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B04407" w14:textId="208D4FA0" w:rsidR="006C40D7" w:rsidRDefault="006C40D7" w:rsidP="006C40D7">
      <w:pPr>
        <w:pStyle w:val="Title"/>
      </w:pPr>
      <w:r>
        <w:t xml:space="preserve">Guide for </w:t>
      </w:r>
      <w:r w:rsidR="00C334E3">
        <w:t xml:space="preserve">Building </w:t>
      </w:r>
      <w:r w:rsidR="002700B4">
        <w:t>Extensible</w:t>
      </w:r>
      <w:r w:rsidR="005F1B80">
        <w:t xml:space="preserve"> Controls</w:t>
      </w:r>
    </w:p>
    <w:p w14:paraId="30434550" w14:textId="7EF2BA09" w:rsidR="00A12C84" w:rsidRDefault="00A12C84" w:rsidP="00A12C84">
      <w:pPr>
        <w:pStyle w:val="Heading1"/>
      </w:pPr>
      <w:r>
        <w:t xml:space="preserve">Introduction </w:t>
      </w:r>
    </w:p>
    <w:p w14:paraId="2B8CF9FF" w14:textId="0718FCCF" w:rsidR="00A12C84" w:rsidRPr="00A12C84" w:rsidRDefault="00A12C84" w:rsidP="007B3FA2">
      <w:r w:rsidRPr="00A12C84">
        <w:t>In the Rainier we are introducing the ability for developers to extend the existing application UI as well as define entirely new UI patterns to create compelling new user experiences. Using modern tools such as HTML5, CSS3 and jQuery developers are free to define customized visualizations of business data and drastically enhance the application</w:t>
      </w:r>
      <w:r w:rsidR="00C676AB">
        <w:t>’</w:t>
      </w:r>
      <w:r w:rsidRPr="00A12C84">
        <w:t xml:space="preserve">s interaction patterns. </w:t>
      </w:r>
    </w:p>
    <w:p w14:paraId="5A5F6987" w14:textId="77777777" w:rsidR="00A12C84" w:rsidRPr="00A12C84" w:rsidRDefault="00A12C84" w:rsidP="00A12C84">
      <w:pPr>
        <w:pStyle w:val="Heading2"/>
      </w:pPr>
      <w:r w:rsidRPr="00A12C84">
        <w:t>Server-side architecture</w:t>
      </w:r>
    </w:p>
    <w:p w14:paraId="19603B3C" w14:textId="1F1CD5A0" w:rsidR="00A12C84" w:rsidRPr="00A12C84" w:rsidRDefault="00A12C84" w:rsidP="007B3FA2">
      <w:r w:rsidRPr="00A12C84">
        <w:t xml:space="preserve">The Control Extensibility Framework leverages the existing and familiar X++ language for developing server-side data access and business logic. We do not place artificial restrictions on the code developers write when building Extensible Controls, we instead allow developers to declaratively define the modeling experience and the runtime behavior through a set of X++ class </w:t>
      </w:r>
      <w:r w:rsidR="00863FFC">
        <w:t xml:space="preserve">attributes </w:t>
      </w:r>
      <w:r w:rsidRPr="00A12C84">
        <w:t xml:space="preserve">and method attributes. </w:t>
      </w:r>
      <w:r w:rsidR="00863FFC">
        <w:t>The</w:t>
      </w:r>
      <w:r w:rsidRPr="00A12C84">
        <w:t xml:space="preserve"> developer </w:t>
      </w:r>
      <w:r w:rsidR="00863FFC">
        <w:t xml:space="preserve">must define </w:t>
      </w:r>
      <w:r w:rsidRPr="00A12C84">
        <w:t xml:space="preserve">one </w:t>
      </w:r>
      <w:r w:rsidR="00863FFC">
        <w:t xml:space="preserve">X++ </w:t>
      </w:r>
      <w:r w:rsidRPr="00A12C84">
        <w:t xml:space="preserve">class </w:t>
      </w:r>
      <w:r w:rsidR="00863FFC">
        <w:t xml:space="preserve">to govern the control’s </w:t>
      </w:r>
      <w:r w:rsidRPr="00A12C84">
        <w:t>design-time behavior</w:t>
      </w:r>
      <w:r w:rsidR="00863FFC">
        <w:t xml:space="preserve"> (the form modeling experience). The design-time X++ class is</w:t>
      </w:r>
      <w:r w:rsidRPr="00A12C84">
        <w:t xml:space="preserve"> referred to as the </w:t>
      </w:r>
      <w:hyperlink w:anchor="_The_X++_Build" w:history="1">
        <w:r w:rsidRPr="00863FFC">
          <w:rPr>
            <w:rStyle w:val="Hyperlink"/>
          </w:rPr>
          <w:t>X++ Build Class</w:t>
        </w:r>
      </w:hyperlink>
      <w:r w:rsidR="00863FFC">
        <w:t xml:space="preserve">. The developer must also define one X++ class to govern the runtime behavior of the control. The runtime class is </w:t>
      </w:r>
      <w:r w:rsidRPr="00A12C84">
        <w:t xml:space="preserve">referred to as the </w:t>
      </w:r>
      <w:hyperlink w:anchor="_The_X++_Runtime" w:history="1">
        <w:r w:rsidRPr="00863FFC">
          <w:rPr>
            <w:rStyle w:val="Hyperlink"/>
          </w:rPr>
          <w:t>X++ Runtime Class</w:t>
        </w:r>
      </w:hyperlink>
      <w:r w:rsidRPr="00A12C84">
        <w:t xml:space="preserve">. </w:t>
      </w:r>
      <w:r w:rsidR="000475C6">
        <w:t>Together, the X++ Build Class and the X++ Runtime Class are referred as the Logical Control (the server-side control).</w:t>
      </w:r>
    </w:p>
    <w:p w14:paraId="1BCD2273" w14:textId="77777777" w:rsidR="00A12C84" w:rsidRPr="00A12C84" w:rsidRDefault="00A12C84" w:rsidP="00A12C84">
      <w:pPr>
        <w:pStyle w:val="Heading2"/>
      </w:pPr>
      <w:r w:rsidRPr="00A12C84">
        <w:t>Client-side architecture</w:t>
      </w:r>
    </w:p>
    <w:p w14:paraId="65D2D88B" w14:textId="77777777" w:rsidR="001B04F8" w:rsidRDefault="00A12C84" w:rsidP="007B3FA2">
      <w:r w:rsidRPr="00A12C84">
        <w:t>The client-side behavior for the control is defined using HTML and JavaScript. In the context of a Model-View-</w:t>
      </w:r>
      <w:r w:rsidR="00CC17B0">
        <w:t>View Model</w:t>
      </w:r>
      <w:r w:rsidRPr="00A12C84">
        <w:t xml:space="preserve"> architecture, the HTML for t</w:t>
      </w:r>
      <w:r w:rsidR="00700507">
        <w:t xml:space="preserve">he control comprises the "View", </w:t>
      </w:r>
      <w:r w:rsidRPr="00A12C84">
        <w:t>the JavaScript comprises the "</w:t>
      </w:r>
      <w:r w:rsidR="00CC17B0">
        <w:t>View Model</w:t>
      </w:r>
      <w:r w:rsidRPr="00A12C84">
        <w:t>"</w:t>
      </w:r>
      <w:r w:rsidR="00700507">
        <w:t>, and the “Model” is represented by the client-side copy of the form data source that the client-side form runtime provides.</w:t>
      </w:r>
      <w:r w:rsidRPr="00A12C84">
        <w:t xml:space="preserve"> </w:t>
      </w:r>
      <w:r w:rsidR="001B04F8">
        <w:t xml:space="preserve">Together, the HTML View and the JavaScript View Model are referred to as the Physical Control (the client-side control). </w:t>
      </w:r>
    </w:p>
    <w:p w14:paraId="27AF4B5A" w14:textId="421EFFAA" w:rsidR="00A12C84" w:rsidRPr="00A12C84" w:rsidRDefault="00A12C84" w:rsidP="007B3FA2">
      <w:r w:rsidRPr="00A12C84">
        <w:t xml:space="preserve">The Control Extensibility Framework provides an HTML-based binding syntax that enables binding </w:t>
      </w:r>
      <w:r w:rsidR="00700507">
        <w:t xml:space="preserve">HTML </w:t>
      </w:r>
      <w:r w:rsidRPr="00A12C84">
        <w:t>el</w:t>
      </w:r>
      <w:r w:rsidR="000420F8">
        <w:t xml:space="preserve">ements </w:t>
      </w:r>
      <w:r w:rsidR="00700507">
        <w:t xml:space="preserve">within the View </w:t>
      </w:r>
      <w:r w:rsidR="000420F8">
        <w:t xml:space="preserve">to </w:t>
      </w:r>
      <w:r w:rsidRPr="00A12C84">
        <w:t>properties</w:t>
      </w:r>
      <w:r w:rsidR="000420F8">
        <w:t xml:space="preserve"> and commands</w:t>
      </w:r>
      <w:r w:rsidRPr="00A12C84">
        <w:t xml:space="preserve"> in the JavaScript </w:t>
      </w:r>
      <w:r w:rsidR="00CC17B0">
        <w:t>View Model</w:t>
      </w:r>
      <w:r w:rsidR="00700507">
        <w:t xml:space="preserve">. The binding syntax also provides and API for </w:t>
      </w:r>
      <w:r w:rsidRPr="00A12C84">
        <w:t xml:space="preserve">defining visualization behavior </w:t>
      </w:r>
      <w:r w:rsidR="00700507">
        <w:t>that react</w:t>
      </w:r>
      <w:r w:rsidR="001B04F8">
        <w:t>s</w:t>
      </w:r>
      <w:r w:rsidR="00700507">
        <w:t xml:space="preserve"> to</w:t>
      </w:r>
      <w:r w:rsidRPr="00A12C84">
        <w:t xml:space="preserve"> expressions </w:t>
      </w:r>
      <w:r w:rsidR="00700507">
        <w:t>which are computed from properties or commands</w:t>
      </w:r>
      <w:r w:rsidRPr="00A12C84">
        <w:t xml:space="preserve"> in </w:t>
      </w:r>
      <w:r w:rsidR="00CC17B0">
        <w:t>View Model</w:t>
      </w:r>
      <w:r w:rsidRPr="00A12C84">
        <w:t xml:space="preserve">. </w:t>
      </w:r>
      <w:r w:rsidR="00700507">
        <w:t>The X++ Runtime Class uses attributes to determine which properties and commands are available in the</w:t>
      </w:r>
      <w:r w:rsidRPr="00A12C84">
        <w:t xml:space="preserve"> JavaScript </w:t>
      </w:r>
      <w:r w:rsidR="00CC17B0">
        <w:t>View Model</w:t>
      </w:r>
      <w:r w:rsidR="00700507">
        <w:t xml:space="preserve">. For each property (or command) exposed by the X++ Runtime Class, the JavaScript View Model is initialized with a client-side representation of the property. </w:t>
      </w:r>
      <w:r w:rsidR="00D75383">
        <w:t>The X++ Runtime Class properties and the JavaScript View Model properties are bound and synchronized by the framework, allowing the</w:t>
      </w:r>
      <w:r w:rsidRPr="00A12C84">
        <w:t xml:space="preserve"> developer </w:t>
      </w:r>
      <w:r w:rsidR="00D75383">
        <w:t>bind</w:t>
      </w:r>
      <w:r w:rsidRPr="00A12C84">
        <w:t xml:space="preserve"> </w:t>
      </w:r>
      <w:r w:rsidR="00D75383">
        <w:t xml:space="preserve">the </w:t>
      </w:r>
      <w:r w:rsidRPr="00A12C84">
        <w:t xml:space="preserve">HTML View </w:t>
      </w:r>
      <w:r w:rsidR="00D75383">
        <w:t xml:space="preserve">to </w:t>
      </w:r>
      <w:r w:rsidRPr="00A12C84">
        <w:t>the properties a</w:t>
      </w:r>
      <w:r w:rsidR="00D75383">
        <w:t>nd commands defined in X++. If the</w:t>
      </w:r>
      <w:r w:rsidRPr="00A12C84">
        <w:t xml:space="preserve"> developer </w:t>
      </w:r>
      <w:r w:rsidR="00D75383">
        <w:t>wishes to add</w:t>
      </w:r>
      <w:r w:rsidRPr="00A12C84">
        <w:t xml:space="preserve"> </w:t>
      </w:r>
      <w:r w:rsidR="00D75383">
        <w:t xml:space="preserve">client-side only properties or </w:t>
      </w:r>
      <w:r w:rsidR="007B3FA2">
        <w:t>c</w:t>
      </w:r>
      <w:r w:rsidRPr="00A12C84">
        <w:t>ommands</w:t>
      </w:r>
      <w:r w:rsidR="00D75383">
        <w:t xml:space="preserve"> (those with no backing X++ logic) to the JavaScript View Model, </w:t>
      </w:r>
      <w:r w:rsidRPr="00A12C84">
        <w:t xml:space="preserve">or wishes to implement visualization behavior that </w:t>
      </w:r>
      <w:r w:rsidR="00D75383">
        <w:t>must be defined in JavaScript, they may</w:t>
      </w:r>
      <w:r w:rsidRPr="00A12C84">
        <w:t xml:space="preserve"> </w:t>
      </w:r>
      <w:r w:rsidR="00D75383">
        <w:t xml:space="preserve">extend </w:t>
      </w:r>
      <w:r w:rsidRPr="00A12C84">
        <w:t xml:space="preserve">the </w:t>
      </w:r>
      <w:r w:rsidR="00CC17B0">
        <w:t>View Model</w:t>
      </w:r>
      <w:r w:rsidR="00D75383">
        <w:t xml:space="preserve"> beyond those properties and commands passed from the X++ Runtime Class on the server. Using client-side only properties and commands the developer may leverage the powerful JavaScript APIs provided </w:t>
      </w:r>
      <w:r w:rsidR="00D75383">
        <w:lastRenderedPageBreak/>
        <w:t>by the framework to implement advanced control interaction patterns,</w:t>
      </w:r>
      <w:r w:rsidRPr="00A12C84">
        <w:t xml:space="preserve"> </w:t>
      </w:r>
      <w:r w:rsidR="00D75383">
        <w:t>leverage 3</w:t>
      </w:r>
      <w:r w:rsidR="00D75383" w:rsidRPr="00D75383">
        <w:rPr>
          <w:vertAlign w:val="superscript"/>
        </w:rPr>
        <w:t>rd</w:t>
      </w:r>
      <w:r w:rsidR="00D75383">
        <w:t xml:space="preserve"> party </w:t>
      </w:r>
      <w:r w:rsidRPr="00A12C84">
        <w:t xml:space="preserve">JavaScript </w:t>
      </w:r>
      <w:r w:rsidR="007B3FA2">
        <w:t>libraries</w:t>
      </w:r>
      <w:r w:rsidRPr="00A12C84">
        <w:t xml:space="preserve"> </w:t>
      </w:r>
      <w:r w:rsidR="00D75383">
        <w:t xml:space="preserve">and leverage </w:t>
      </w:r>
      <w:r w:rsidRPr="00A12C84">
        <w:t>the powerful jQuery library.</w:t>
      </w:r>
    </w:p>
    <w:p w14:paraId="00E78042" w14:textId="40A32175" w:rsidR="00D75383" w:rsidRDefault="00F714E7" w:rsidP="00F714E7">
      <w:pPr>
        <w:pStyle w:val="Heading2"/>
      </w:pPr>
      <w:r>
        <w:t>Architecture Diagram</w:t>
      </w:r>
    </w:p>
    <w:p w14:paraId="1535712B" w14:textId="4D476D5B" w:rsidR="006063B5" w:rsidRDefault="00F714E7" w:rsidP="00F714E7">
      <w:r>
        <w:rPr>
          <w:noProof/>
          <w:lang w:bidi="ne-NP"/>
        </w:rPr>
        <mc:AlternateContent>
          <mc:Choice Requires="wpg">
            <w:drawing>
              <wp:anchor distT="0" distB="0" distL="114300" distR="114300" simplePos="0" relativeHeight="251658240" behindDoc="0" locked="0" layoutInCell="1" allowOverlap="1" wp14:anchorId="445A706D" wp14:editId="1A8F2CFA">
                <wp:simplePos x="0" y="0"/>
                <wp:positionH relativeFrom="column">
                  <wp:posOffset>1273428</wp:posOffset>
                </wp:positionH>
                <wp:positionV relativeFrom="paragraph">
                  <wp:posOffset>169801</wp:posOffset>
                </wp:positionV>
                <wp:extent cx="4646366" cy="4551661"/>
                <wp:effectExtent l="0" t="0" r="0" b="1905"/>
                <wp:wrapNone/>
                <wp:docPr id="16" name="Group 16"/>
                <wp:cNvGraphicFramePr/>
                <a:graphic xmlns:a="http://schemas.openxmlformats.org/drawingml/2006/main">
                  <a:graphicData uri="http://schemas.microsoft.com/office/word/2010/wordprocessingGroup">
                    <wpg:wgp>
                      <wpg:cNvGrpSpPr/>
                      <wpg:grpSpPr>
                        <a:xfrm>
                          <a:off x="0" y="0"/>
                          <a:ext cx="4646366" cy="4551661"/>
                          <a:chOff x="863912" y="-50489"/>
                          <a:chExt cx="4646366" cy="4551661"/>
                        </a:xfrm>
                      </wpg:grpSpPr>
                      <wps:wsp>
                        <wps:cNvPr id="57" name="Text Box 2"/>
                        <wps:cNvSpPr txBox="1">
                          <a:spLocks noChangeArrowheads="1"/>
                        </wps:cNvSpPr>
                        <wps:spPr bwMode="auto">
                          <a:xfrm flipH="1">
                            <a:off x="863912" y="4175798"/>
                            <a:ext cx="245110" cy="287655"/>
                          </a:xfrm>
                          <a:prstGeom prst="rect">
                            <a:avLst/>
                          </a:prstGeom>
                          <a:noFill/>
                          <a:ln w="9525">
                            <a:noFill/>
                            <a:miter lim="800000"/>
                            <a:headEnd/>
                            <a:tailEnd/>
                          </a:ln>
                        </wps:spPr>
                        <wps:txbx>
                          <w:txbxContent>
                            <w:p w14:paraId="62ECE548" w14:textId="7E287D86" w:rsidR="00021E50" w:rsidRPr="006B6148" w:rsidRDefault="00021E50" w:rsidP="006B6148">
                              <w:pPr>
                                <w:rPr>
                                  <w:color w:val="00B0F0"/>
                                </w:rPr>
                              </w:pPr>
                              <w:r>
                                <w:rPr>
                                  <w:color w:val="00B0F0"/>
                                </w:rPr>
                                <w:t>3</w:t>
                              </w:r>
                            </w:p>
                          </w:txbxContent>
                        </wps:txbx>
                        <wps:bodyPr rot="0" vert="horz" wrap="square" lIns="91440" tIns="45720" rIns="91440" bIns="45720" anchor="t" anchorCtr="0">
                          <a:noAutofit/>
                        </wps:bodyPr>
                      </wps:wsp>
                      <wps:wsp>
                        <wps:cNvPr id="217" name="Text Box 2"/>
                        <wps:cNvSpPr txBox="1">
                          <a:spLocks noChangeArrowheads="1"/>
                        </wps:cNvSpPr>
                        <wps:spPr bwMode="auto">
                          <a:xfrm flipH="1">
                            <a:off x="3013657" y="4213517"/>
                            <a:ext cx="245110" cy="287655"/>
                          </a:xfrm>
                          <a:prstGeom prst="rect">
                            <a:avLst/>
                          </a:prstGeom>
                          <a:noFill/>
                          <a:ln w="9525">
                            <a:noFill/>
                            <a:miter lim="800000"/>
                            <a:headEnd/>
                            <a:tailEnd/>
                          </a:ln>
                        </wps:spPr>
                        <wps:txbx>
                          <w:txbxContent>
                            <w:p w14:paraId="26A4B59D" w14:textId="11A0570F" w:rsidR="00021E50" w:rsidRPr="006B6148" w:rsidRDefault="00021E50" w:rsidP="006B6148">
                              <w:pPr>
                                <w:rPr>
                                  <w:color w:val="00B0F0"/>
                                </w:rPr>
                              </w:pPr>
                              <w:r>
                                <w:rPr>
                                  <w:color w:val="00B0F0"/>
                                </w:rPr>
                                <w:t>4</w:t>
                              </w:r>
                            </w:p>
                          </w:txbxContent>
                        </wps:txbx>
                        <wps:bodyPr rot="0" vert="horz" wrap="square" lIns="91440" tIns="45720" rIns="91440" bIns="45720" anchor="t" anchorCtr="0">
                          <a:noAutofit/>
                        </wps:bodyPr>
                      </wps:wsp>
                      <wps:wsp>
                        <wps:cNvPr id="59" name="Text Box 2"/>
                        <wps:cNvSpPr txBox="1">
                          <a:spLocks noChangeArrowheads="1"/>
                        </wps:cNvSpPr>
                        <wps:spPr bwMode="auto">
                          <a:xfrm flipH="1">
                            <a:off x="3366403" y="-50489"/>
                            <a:ext cx="245110" cy="287655"/>
                          </a:xfrm>
                          <a:prstGeom prst="rect">
                            <a:avLst/>
                          </a:prstGeom>
                          <a:noFill/>
                          <a:ln w="9525">
                            <a:noFill/>
                            <a:miter lim="800000"/>
                            <a:headEnd/>
                            <a:tailEnd/>
                          </a:ln>
                        </wps:spPr>
                        <wps:txbx>
                          <w:txbxContent>
                            <w:p w14:paraId="50CD04D2" w14:textId="77777777" w:rsidR="00021E50" w:rsidRPr="006B6148" w:rsidRDefault="00021E50" w:rsidP="00F4092E">
                              <w:pPr>
                                <w:rPr>
                                  <w:color w:val="00B0F0"/>
                                </w:rPr>
                              </w:pPr>
                              <w:r>
                                <w:rPr>
                                  <w:color w:val="00B0F0"/>
                                </w:rPr>
                                <w:t>1</w:t>
                              </w:r>
                            </w:p>
                          </w:txbxContent>
                        </wps:txbx>
                        <wps:bodyPr rot="0" vert="horz" wrap="square" lIns="91440" tIns="45720" rIns="91440" bIns="45720" anchor="t" anchorCtr="0">
                          <a:noAutofit/>
                        </wps:bodyPr>
                      </wps:wsp>
                      <wps:wsp>
                        <wps:cNvPr id="60" name="Text Box 2"/>
                        <wps:cNvSpPr txBox="1">
                          <a:spLocks noChangeArrowheads="1"/>
                        </wps:cNvSpPr>
                        <wps:spPr bwMode="auto">
                          <a:xfrm flipH="1">
                            <a:off x="3336892" y="746541"/>
                            <a:ext cx="245110" cy="287655"/>
                          </a:xfrm>
                          <a:prstGeom prst="rect">
                            <a:avLst/>
                          </a:prstGeom>
                          <a:noFill/>
                          <a:ln w="9525">
                            <a:noFill/>
                            <a:miter lim="800000"/>
                            <a:headEnd/>
                            <a:tailEnd/>
                          </a:ln>
                        </wps:spPr>
                        <wps:txbx>
                          <w:txbxContent>
                            <w:p w14:paraId="4977AE6D" w14:textId="452798E8" w:rsidR="00021E50" w:rsidRPr="006B6148" w:rsidRDefault="00021E50" w:rsidP="00F4092E">
                              <w:pPr>
                                <w:rPr>
                                  <w:color w:val="00B0F0"/>
                                </w:rPr>
                              </w:pPr>
                              <w:r>
                                <w:rPr>
                                  <w:color w:val="00B0F0"/>
                                </w:rPr>
                                <w:t>2</w:t>
                              </w:r>
                            </w:p>
                          </w:txbxContent>
                        </wps:txbx>
                        <wps:bodyPr rot="0" vert="horz" wrap="square" lIns="91440" tIns="45720" rIns="91440" bIns="45720" anchor="t" anchorCtr="0">
                          <a:noAutofit/>
                        </wps:bodyPr>
                      </wps:wsp>
                      <wps:wsp>
                        <wps:cNvPr id="63" name="Text Box 2"/>
                        <wps:cNvSpPr txBox="1">
                          <a:spLocks noChangeArrowheads="1"/>
                        </wps:cNvSpPr>
                        <wps:spPr bwMode="auto">
                          <a:xfrm flipH="1">
                            <a:off x="3013654" y="3505108"/>
                            <a:ext cx="245110" cy="287655"/>
                          </a:xfrm>
                          <a:prstGeom prst="rect">
                            <a:avLst/>
                          </a:prstGeom>
                          <a:noFill/>
                          <a:ln w="9525">
                            <a:noFill/>
                            <a:miter lim="800000"/>
                            <a:headEnd/>
                            <a:tailEnd/>
                          </a:ln>
                        </wps:spPr>
                        <wps:txbx>
                          <w:txbxContent>
                            <w:p w14:paraId="1187CB5F" w14:textId="7BB87C1B" w:rsidR="00021E50" w:rsidRPr="006B6148" w:rsidRDefault="00021E50" w:rsidP="00F4092E">
                              <w:pPr>
                                <w:rPr>
                                  <w:color w:val="00B0F0"/>
                                </w:rPr>
                              </w:pPr>
                              <w:r>
                                <w:rPr>
                                  <w:color w:val="00B0F0"/>
                                </w:rPr>
                                <w:t>5</w:t>
                              </w:r>
                            </w:p>
                          </w:txbxContent>
                        </wps:txbx>
                        <wps:bodyPr rot="0" vert="horz" wrap="square" lIns="91440" tIns="45720" rIns="91440" bIns="45720" anchor="t" anchorCtr="0">
                          <a:noAutofit/>
                        </wps:bodyPr>
                      </wps:wsp>
                      <wps:wsp>
                        <wps:cNvPr id="289" name="Text Box 2"/>
                        <wps:cNvSpPr txBox="1">
                          <a:spLocks noChangeArrowheads="1"/>
                        </wps:cNvSpPr>
                        <wps:spPr bwMode="auto">
                          <a:xfrm flipH="1">
                            <a:off x="4167382" y="2079109"/>
                            <a:ext cx="245110" cy="287655"/>
                          </a:xfrm>
                          <a:prstGeom prst="rect">
                            <a:avLst/>
                          </a:prstGeom>
                          <a:noFill/>
                          <a:ln w="9525">
                            <a:noFill/>
                            <a:miter lim="800000"/>
                            <a:headEnd/>
                            <a:tailEnd/>
                          </a:ln>
                        </wps:spPr>
                        <wps:txbx>
                          <w:txbxContent>
                            <w:p w14:paraId="7B5F16BA" w14:textId="644BCC07" w:rsidR="00021E50" w:rsidRPr="006B6148" w:rsidRDefault="00021E50" w:rsidP="00F4092E">
                              <w:pPr>
                                <w:rPr>
                                  <w:color w:val="00B0F0"/>
                                </w:rPr>
                              </w:pPr>
                              <w:r>
                                <w:rPr>
                                  <w:color w:val="00B0F0"/>
                                </w:rPr>
                                <w:t>6</w:t>
                              </w:r>
                            </w:p>
                          </w:txbxContent>
                        </wps:txbx>
                        <wps:bodyPr rot="0" vert="horz" wrap="square" lIns="91440" tIns="45720" rIns="91440" bIns="45720" anchor="t" anchorCtr="0">
                          <a:noAutofit/>
                        </wps:bodyPr>
                      </wps:wsp>
                      <wps:wsp>
                        <wps:cNvPr id="290" name="Text Box 2"/>
                        <wps:cNvSpPr txBox="1">
                          <a:spLocks noChangeArrowheads="1"/>
                        </wps:cNvSpPr>
                        <wps:spPr bwMode="auto">
                          <a:xfrm flipH="1">
                            <a:off x="5265168" y="2787210"/>
                            <a:ext cx="245110" cy="287655"/>
                          </a:xfrm>
                          <a:prstGeom prst="rect">
                            <a:avLst/>
                          </a:prstGeom>
                          <a:noFill/>
                          <a:ln w="9525">
                            <a:noFill/>
                            <a:miter lim="800000"/>
                            <a:headEnd/>
                            <a:tailEnd/>
                          </a:ln>
                        </wps:spPr>
                        <wps:txbx>
                          <w:txbxContent>
                            <w:p w14:paraId="0E6EE230" w14:textId="5FE30227" w:rsidR="00021E50" w:rsidRPr="006B6148" w:rsidRDefault="00021E50" w:rsidP="00F4092E">
                              <w:pPr>
                                <w:rPr>
                                  <w:color w:val="00B0F0"/>
                                </w:rPr>
                              </w:pPr>
                              <w:r>
                                <w:rPr>
                                  <w:color w:val="00B0F0"/>
                                </w:rPr>
                                <w:t>7</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45A706D" id="Group 16" o:spid="_x0000_s1026" style="position:absolute;margin-left:100.25pt;margin-top:13.35pt;width:365.85pt;height:358.4pt;z-index:251658240;mso-width-relative:margin;mso-height-relative:margin" coordorigin="8639,-504" coordsize="46463,45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">
                <v:shapetype id="_x0000_t202" coordsize="21600,21600" o:spt="202" path="m,l,21600r21600,l21600,xe">
                  <v:stroke joinstyle="miter"/>
                  <v:path gradientshapeok="t" o:connecttype="rect"/>
                </v:shapetype>
                <v:shape id="_x0000_s1027" type="#_x0000_t202" style="position:absolute;left:8639;top:41757;width:2451;height:287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GnvcQA&#10;AADbAAAADwAAAGRycy9kb3ducmV2LnhtbESPQWvCQBSE7wX/w/IEb3WjaCPRVUQoeEilpoIeH9ln&#10;Nph9G7JbTf+9Wyj0OMzMN8xq09tG3KnztWMFk3ECgrh0uuZKwenr/XUBwgdkjY1jUvBDHjbrwcsK&#10;M+0efKR7ESoRIewzVGBCaDMpfWnIoh+7ljh6V9dZDFF2ldQdPiLcNnKaJG/SYs1xwWBLO0Plrfi2&#10;CnR+Ps/TW5sfzWV23TcHnRefH0qNhv12CSJQH/7Df+29VjBP4fdL/AF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Bp73EAAAA2wAAAA8AAAAAAAAAAAAAAAAAmAIAAGRycy9k&#10;b3ducmV2LnhtbFBLBQYAAAAABAAEAPUAAACJAwAAAAA=&#10;" filled="f" stroked="f">
                  <v:textbox>
                    <w:txbxContent>
                      <w:p w14:paraId="62ECE548" w14:textId="7E287D86" w:rsidR="00021E50" w:rsidRPr="006B6148" w:rsidRDefault="00021E50" w:rsidP="006B6148">
                        <w:pPr>
                          <w:rPr>
                            <w:color w:val="00B0F0"/>
                          </w:rPr>
                        </w:pPr>
                        <w:r>
                          <w:rPr>
                            <w:color w:val="00B0F0"/>
                          </w:rPr>
                          <w:t>3</w:t>
                        </w:r>
                      </w:p>
                    </w:txbxContent>
                  </v:textbox>
                </v:shape>
                <v:shape id="_x0000_s1028" type="#_x0000_t202" style="position:absolute;left:30136;top:42135;width:2451;height:287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9V1cUA&#10;AADcAAAADwAAAGRycy9kb3ducmV2LnhtbESPQWvCQBSE74X+h+UJ3upGabVEVymC4CEVjYI9PrLP&#10;bDD7NmS3Gv+9Kwgeh5n5hpktOluLC7W+cqxgOEhAEBdOV1wqOOxXH98gfEDWWDsmBTfysJi/v80w&#10;1e7KO7rkoRQRwj5FBSaEJpXSF4Ys+oFriKN3cq3FEGVbSt3iNcJtLUdJMpYWK44LBhtaGirO+b9V&#10;oLPj8WtybrKd+fs8reuNzvLtr1L9XvczBRGoC6/ws73WCkbDCTzOxCM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1XVxQAAANwAAAAPAAAAAAAAAAAAAAAAAJgCAABkcnMv&#10;ZG93bnJldi54bWxQSwUGAAAAAAQABAD1AAAAigMAAAAA&#10;" filled="f" stroked="f">
                  <v:textbox>
                    <w:txbxContent>
                      <w:p w14:paraId="26A4B59D" w14:textId="11A0570F" w:rsidR="00021E50" w:rsidRPr="006B6148" w:rsidRDefault="00021E50" w:rsidP="006B6148">
                        <w:pPr>
                          <w:rPr>
                            <w:color w:val="00B0F0"/>
                          </w:rPr>
                        </w:pPr>
                        <w:r>
                          <w:rPr>
                            <w:color w:val="00B0F0"/>
                          </w:rPr>
                          <w:t>4</w:t>
                        </w:r>
                      </w:p>
                    </w:txbxContent>
                  </v:textbox>
                </v:shape>
                <v:shape id="_x0000_s1029" type="#_x0000_t202" style="position:absolute;left:33664;top:-504;width:2451;height:287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KWVMQA&#10;AADbAAAADwAAAGRycy9kb3ducmV2LnhtbESPQWvCQBSE7wX/w/IEb7qx1Fajq0ih4CEtNQp6fGSf&#10;2WD2bciuGv+9WxB6HGbmG2ax6mwtrtT6yrGC8SgBQVw4XXGpYL/7Gk5B+ICssXZMCu7kYbXsvSww&#10;1e7GW7rmoRQRwj5FBSaEJpXSF4Ys+pFriKN3cq3FEGVbSt3iLcJtLV+T5F1arDguGGzo01Bxzi9W&#10;gc4Oh8nHucm25vh22tQ/Ost/v5Ua9Lv1HESgLvyHn+2NVjCZwd+X+AP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SllTEAAAA2wAAAA8AAAAAAAAAAAAAAAAAmAIAAGRycy9k&#10;b3ducmV2LnhtbFBLBQYAAAAABAAEAPUAAACJAwAAAAA=&#10;" filled="f" stroked="f">
                  <v:textbox>
                    <w:txbxContent>
                      <w:p w14:paraId="50CD04D2" w14:textId="77777777" w:rsidR="00021E50" w:rsidRPr="006B6148" w:rsidRDefault="00021E50" w:rsidP="00F4092E">
                        <w:pPr>
                          <w:rPr>
                            <w:color w:val="00B0F0"/>
                          </w:rPr>
                        </w:pPr>
                        <w:r>
                          <w:rPr>
                            <w:color w:val="00B0F0"/>
                          </w:rPr>
                          <w:t>1</w:t>
                        </w:r>
                      </w:p>
                    </w:txbxContent>
                  </v:textbox>
                </v:shape>
                <v:shape id="_x0000_s1030" type="#_x0000_t202" style="position:absolute;left:33368;top:7465;width:2452;height:287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1dMEA&#10;AADbAAAADwAAAGRycy9kb3ducmV2LnhtbERPTYvCMBC9L/gfwgje1lRxXalGEUHwUGXtCnocmrEp&#10;NpPSRK3/fnMQ9vh434tVZ2vxoNZXjhWMhgkI4sLpiksFp9/t5wyED8gaa8ek4EUeVsvexwJT7Z58&#10;pEceShFD2KeowITQpFL6wpBFP3QNceSurrUYImxLqVt8xnBby3GSTKXFimODwYY2hopbfrcKdHY+&#10;f33fmuxoLpPrrj7oLP/ZKzXod+s5iEBd+Be/3TutYBrXxy/xB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6E9XTBAAAA2wAAAA8AAAAAAAAAAAAAAAAAmAIAAGRycy9kb3du&#10;cmV2LnhtbFBLBQYAAAAABAAEAPUAAACGAwAAAAA=&#10;" filled="f" stroked="f">
                  <v:textbox>
                    <w:txbxContent>
                      <w:p w14:paraId="4977AE6D" w14:textId="452798E8" w:rsidR="00021E50" w:rsidRPr="006B6148" w:rsidRDefault="00021E50" w:rsidP="00F4092E">
                        <w:pPr>
                          <w:rPr>
                            <w:color w:val="00B0F0"/>
                          </w:rPr>
                        </w:pPr>
                        <w:r>
                          <w:rPr>
                            <w:color w:val="00B0F0"/>
                          </w:rPr>
                          <w:t>2</w:t>
                        </w:r>
                      </w:p>
                    </w:txbxContent>
                  </v:textbox>
                </v:shape>
                <v:shape id="_x0000_s1031" type="#_x0000_t202" style="position:absolute;left:30136;top:35051;width:2451;height:287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rA8UA&#10;AADbAAAADwAAAGRycy9kb3ducmV2LnhtbESPQWvCQBSE74L/YXlCb7rRtlrSrCJCwUMqNRbs8ZF9&#10;ZkOyb0N2q+m/7wqFHoeZ+YbJNoNtxZV6XztWMJ8lIIhLp2uuFHye3qYvIHxA1tg6JgU/5GGzHo8y&#10;TLW78ZGuRahEhLBPUYEJoUul9KUhi37mOuLoXVxvMUTZV1L3eItw28pFkiylxZrjgsGOdobKpvi2&#10;CnR+Pj+vmi4/mq+ny7496Lz4eFfqYTJsX0EEGsJ/+K+91wqWj3D/En+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sDxQAAANsAAAAPAAAAAAAAAAAAAAAAAJgCAABkcnMv&#10;ZG93bnJldi54bWxQSwUGAAAAAAQABAD1AAAAigMAAAAA&#10;" filled="f" stroked="f">
                  <v:textbox>
                    <w:txbxContent>
                      <w:p w14:paraId="1187CB5F" w14:textId="7BB87C1B" w:rsidR="00021E50" w:rsidRPr="006B6148" w:rsidRDefault="00021E50" w:rsidP="00F4092E">
                        <w:pPr>
                          <w:rPr>
                            <w:color w:val="00B0F0"/>
                          </w:rPr>
                        </w:pPr>
                        <w:r>
                          <w:rPr>
                            <w:color w:val="00B0F0"/>
                          </w:rPr>
                          <w:t>5</w:t>
                        </w:r>
                      </w:p>
                    </w:txbxContent>
                  </v:textbox>
                </v:shape>
                <v:shape id="_x0000_s1032" type="#_x0000_t202" style="position:absolute;left:41673;top:20791;width:2451;height:287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xu8UA&#10;AADcAAAADwAAAGRycy9kb3ducmV2LnhtbESPT4vCMBTE7wt+h/CEvWmq7B+tRhFB8FAX7Qp6fDTP&#10;pti8lCar3W+/EYQ9DjPzG2a+7GwtbtT6yrGC0TABQVw4XXGp4Pi9GUxA+ICssXZMCn7Jw3LRe5lj&#10;qt2dD3TLQykihH2KCkwITSqlLwxZ9EPXEEfv4lqLIcq2lLrFe4TbWo6T5ENarDguGGxobai45j9W&#10;gc5Op/fPa5MdzPntsq2/dJbvd0q99rvVDESgLvyHn+2tVjCeTOFx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vG7xQAAANwAAAAPAAAAAAAAAAAAAAAAAJgCAABkcnMv&#10;ZG93bnJldi54bWxQSwUGAAAAAAQABAD1AAAAigMAAAAA&#10;" filled="f" stroked="f">
                  <v:textbox>
                    <w:txbxContent>
                      <w:p w14:paraId="7B5F16BA" w14:textId="644BCC07" w:rsidR="00021E50" w:rsidRPr="006B6148" w:rsidRDefault="00021E50" w:rsidP="00F4092E">
                        <w:pPr>
                          <w:rPr>
                            <w:color w:val="00B0F0"/>
                          </w:rPr>
                        </w:pPr>
                        <w:r>
                          <w:rPr>
                            <w:color w:val="00B0F0"/>
                          </w:rPr>
                          <w:t>6</w:t>
                        </w:r>
                      </w:p>
                    </w:txbxContent>
                  </v:textbox>
                </v:shape>
                <v:shape id="_x0000_s1033" type="#_x0000_t202" style="position:absolute;left:52651;top:27872;width:2451;height:287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XO+8MA&#10;AADcAAAADwAAAGRycy9kb3ducmV2LnhtbERPz2vCMBS+D/wfwhN2m6myza2aiggDD53YOnDHR/Ns&#10;SpuX0mTa/ffLQdjx4/u93oy2E1cafONYwXyWgCCunG64VvB1+nh6A+EDssbOMSn4JQ+bbPKwxlS7&#10;Gxd0LUMtYgj7FBWYEPpUSl8ZsuhnrieO3MUNFkOEQy31gLcYbju5SJJXabHh2GCwp52hqi1/rAKd&#10;n88vy7bPC/P9fNl3B52Xx0+lHqfjdgUi0Bj+xXf3XitYvMf58Uw8Aj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XO+8MAAADcAAAADwAAAAAAAAAAAAAAAACYAgAAZHJzL2Rv&#10;d25yZXYueG1sUEsFBgAAAAAEAAQA9QAAAIgDAAAAAA==&#10;" filled="f" stroked="f">
                  <v:textbox>
                    <w:txbxContent>
                      <w:p w14:paraId="0E6EE230" w14:textId="5FE30227" w:rsidR="00021E50" w:rsidRPr="006B6148" w:rsidRDefault="00021E50" w:rsidP="00F4092E">
                        <w:pPr>
                          <w:rPr>
                            <w:color w:val="00B0F0"/>
                          </w:rPr>
                        </w:pPr>
                        <w:r>
                          <w:rPr>
                            <w:color w:val="00B0F0"/>
                          </w:rPr>
                          <w:t>7</w:t>
                        </w:r>
                      </w:p>
                    </w:txbxContent>
                  </v:textbox>
                </v:shape>
              </v:group>
            </w:pict>
          </mc:Fallback>
        </mc:AlternateContent>
      </w:r>
      <w:r w:rsidR="00A12C84">
        <w:t xml:space="preserve">The following diagram visually describes the artifacts involved </w:t>
      </w:r>
      <w:r>
        <w:t xml:space="preserve">in the Control Extensibility Framework </w:t>
      </w:r>
      <w:r w:rsidR="00A12C84">
        <w:t>and their relation to each other.</w:t>
      </w:r>
      <w:bookmarkStart w:id="0" w:name="_Toc359937443"/>
      <w:bookmarkEnd w:id="0"/>
      <w:r w:rsidR="000475C6">
        <w:object w:dxaOrig="10905" w:dyaOrig="9165" w14:anchorId="4ED29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423.75pt" o:ole="">
            <v:imagedata r:id="rId11" o:title=""/>
          </v:shape>
          <o:OLEObject Type="Embed" ProgID="Visio.Drawing.15" ShapeID="_x0000_i1025" DrawAspect="Content" ObjectID="_1488298553" r:id="rId12"/>
        </w:object>
      </w:r>
    </w:p>
    <w:p w14:paraId="26F8B6A4" w14:textId="77777777" w:rsidR="004B32F9" w:rsidRDefault="004B32F9">
      <w:pPr>
        <w:sectPr w:rsidR="004B32F9" w:rsidSect="00316EBF">
          <w:footerReference w:type="default" r:id="rId13"/>
          <w:pgSz w:w="12240" w:h="15840"/>
          <w:pgMar w:top="1440" w:right="1440" w:bottom="1440" w:left="1440" w:header="720" w:footer="720" w:gutter="0"/>
          <w:cols w:space="720"/>
          <w:docGrid w:linePitch="360"/>
        </w:sectPr>
      </w:pPr>
    </w:p>
    <w:bookmarkStart w:id="1" w:name="_The_X++_Build"/>
    <w:bookmarkEnd w:id="1"/>
    <w:p w14:paraId="0B79B90A" w14:textId="039A4F62" w:rsidR="00F4092E" w:rsidRDefault="00863FFC" w:rsidP="00146861">
      <w:pPr>
        <w:pStyle w:val="Heading2"/>
        <w:numPr>
          <w:ilvl w:val="0"/>
          <w:numId w:val="1"/>
        </w:numPr>
        <w:rPr>
          <w:rFonts w:cstheme="minorHAnsi"/>
          <w:color w:val="548DD4" w:themeColor="text2" w:themeTint="99"/>
          <w:sz w:val="24"/>
          <w:szCs w:val="24"/>
        </w:rPr>
      </w:pPr>
      <w:r>
        <w:lastRenderedPageBreak/>
        <w:fldChar w:fldCharType="begin"/>
      </w:r>
      <w:r>
        <w:instrText xml:space="preserve"> HYPERLINK \l "_Creating_X++_Properties" </w:instrText>
      </w:r>
      <w:r>
        <w:fldChar w:fldCharType="separate"/>
      </w:r>
      <w:r w:rsidR="00F4092E" w:rsidRPr="00061FFC">
        <w:rPr>
          <w:rStyle w:val="Hyperlink"/>
          <w:rFonts w:cstheme="minorHAnsi"/>
          <w:sz w:val="24"/>
          <w:szCs w:val="24"/>
        </w:rPr>
        <w:t xml:space="preserve">The </w:t>
      </w:r>
      <w:r w:rsidR="00F4092E" w:rsidRPr="00061FFC">
        <w:rPr>
          <w:rStyle w:val="Hyperlink"/>
          <w:rFonts w:cstheme="minorHAnsi"/>
          <w:bCs w:val="0"/>
          <w:sz w:val="24"/>
          <w:szCs w:val="24"/>
        </w:rPr>
        <w:t>X+</w:t>
      </w:r>
      <w:r w:rsidR="00061FFC" w:rsidRPr="00061FFC">
        <w:rPr>
          <w:rStyle w:val="Hyperlink"/>
          <w:rFonts w:cstheme="minorHAnsi"/>
          <w:bCs w:val="0"/>
          <w:sz w:val="24"/>
          <w:szCs w:val="24"/>
        </w:rPr>
        <w:t>+</w:t>
      </w:r>
      <w:r w:rsidR="00F4092E" w:rsidRPr="00061FFC">
        <w:rPr>
          <w:rStyle w:val="Hyperlink"/>
          <w:rFonts w:cstheme="minorHAnsi"/>
          <w:bCs w:val="0"/>
          <w:sz w:val="24"/>
          <w:szCs w:val="24"/>
        </w:rPr>
        <w:t xml:space="preserve"> Build Class</w:t>
      </w:r>
      <w:r>
        <w:rPr>
          <w:rStyle w:val="Hyperlink"/>
          <w:rFonts w:cstheme="minorHAnsi"/>
          <w:bCs w:val="0"/>
          <w:sz w:val="24"/>
          <w:szCs w:val="24"/>
        </w:rPr>
        <w:fldChar w:fldCharType="end"/>
      </w:r>
      <w:r w:rsidR="00F4092E">
        <w:rPr>
          <w:rFonts w:cstheme="minorHAnsi"/>
          <w:color w:val="548DD4" w:themeColor="text2" w:themeTint="99"/>
          <w:sz w:val="24"/>
          <w:szCs w:val="24"/>
        </w:rPr>
        <w:t xml:space="preserve"> </w:t>
      </w:r>
    </w:p>
    <w:p w14:paraId="0B767267" w14:textId="2A56AD92" w:rsidR="00312D03" w:rsidRPr="00F4092E" w:rsidRDefault="000475C6" w:rsidP="000475C6">
      <w:pPr>
        <w:ind w:left="720"/>
        <w:rPr>
          <w:rFonts w:eastAsiaTheme="majorEastAsia" w:cstheme="minorHAnsi"/>
          <w:bCs/>
          <w:color w:val="548DD4" w:themeColor="text2" w:themeTint="99"/>
          <w:sz w:val="24"/>
          <w:szCs w:val="24"/>
        </w:rPr>
      </w:pPr>
      <w:r>
        <w:t>The</w:t>
      </w:r>
      <w:r w:rsidR="00F4092E">
        <w:t xml:space="preserve"> developer writes the </w:t>
      </w:r>
      <w:r w:rsidR="00F4092E" w:rsidRPr="00F4092E">
        <w:t xml:space="preserve">Build Class </w:t>
      </w:r>
      <w:r w:rsidR="00F4092E">
        <w:t xml:space="preserve">to </w:t>
      </w:r>
      <w:r w:rsidR="00EB4CB0">
        <w:t>define</w:t>
      </w:r>
      <w:r w:rsidR="00F4092E" w:rsidRPr="00F4092E">
        <w:t xml:space="preserve"> the design-time behavior</w:t>
      </w:r>
      <w:r w:rsidR="00F4092E">
        <w:t xml:space="preserve"> for a control</w:t>
      </w:r>
      <w:r w:rsidR="00F4092E" w:rsidRPr="00F4092E">
        <w:t xml:space="preserve">. This includes </w:t>
      </w:r>
      <w:r w:rsidR="00EB4CB0">
        <w:t>defining</w:t>
      </w:r>
      <w:r w:rsidR="00F4092E" w:rsidRPr="00F4092E">
        <w:t xml:space="preserve"> the </w:t>
      </w:r>
      <w:r w:rsidR="00863FFC">
        <w:t xml:space="preserve">design-time </w:t>
      </w:r>
      <w:r w:rsidR="00F4092E" w:rsidRPr="00F4092E">
        <w:t xml:space="preserve">properties </w:t>
      </w:r>
      <w:r w:rsidR="00EB4CB0">
        <w:t>for</w:t>
      </w:r>
      <w:r w:rsidR="00F4092E" w:rsidRPr="00F4092E">
        <w:t xml:space="preserve"> the control</w:t>
      </w:r>
      <w:r w:rsidR="00863FFC">
        <w:t xml:space="preserve"> which appear in the Visual Studio property sheet</w:t>
      </w:r>
      <w:r w:rsidR="00F4092E" w:rsidRPr="00F4092E">
        <w:t xml:space="preserve">, determining </w:t>
      </w:r>
      <w:r w:rsidR="00F4092E">
        <w:t xml:space="preserve">the </w:t>
      </w:r>
      <w:r w:rsidR="00863FFC">
        <w:t xml:space="preserve">data </w:t>
      </w:r>
      <w:r>
        <w:t>accepted by</w:t>
      </w:r>
      <w:r w:rsidR="00863FFC">
        <w:t xml:space="preserve"> those design-time properties</w:t>
      </w:r>
      <w:r w:rsidR="00F4092E">
        <w:t xml:space="preserve"> (</w:t>
      </w:r>
      <w:r>
        <w:t>data source names, data field names</w:t>
      </w:r>
      <w:r w:rsidR="00863FFC">
        <w:t>,</w:t>
      </w:r>
      <w:r>
        <w:t xml:space="preserve"> enums, menu item names</w:t>
      </w:r>
      <w:r w:rsidR="00F4092E">
        <w:t xml:space="preserve">, etc.), </w:t>
      </w:r>
      <w:r w:rsidR="00F4092E" w:rsidRPr="00F4092E">
        <w:t xml:space="preserve">determining </w:t>
      </w:r>
      <w:r w:rsidR="00F4092E">
        <w:t xml:space="preserve">how to manage </w:t>
      </w:r>
      <w:r w:rsidR="00F4092E" w:rsidRPr="00F4092E">
        <w:t>child</w:t>
      </w:r>
      <w:r w:rsidR="00EB4CB0">
        <w:t>ren</w:t>
      </w:r>
      <w:r w:rsidR="00F4092E" w:rsidRPr="00F4092E">
        <w:t xml:space="preserve"> controls</w:t>
      </w:r>
      <w:r w:rsidR="00F4092E">
        <w:t xml:space="preserve"> and </w:t>
      </w:r>
      <w:r w:rsidR="00863FFC">
        <w:t xml:space="preserve">modeling </w:t>
      </w:r>
      <w:r w:rsidR="00F4092E">
        <w:t>components</w:t>
      </w:r>
      <w:r w:rsidR="00F4092E" w:rsidRPr="00F4092E">
        <w:t>, default values for the properties, and more.</w:t>
      </w:r>
      <w:r w:rsidR="00EB4CB0">
        <w:t xml:space="preserve"> The Build Class is consumed by the Form Designer </w:t>
      </w:r>
      <w:r w:rsidR="00312D03">
        <w:t>to display the properties in the property sheet</w:t>
      </w:r>
      <w:r w:rsidR="007B3FA2">
        <w:t>,</w:t>
      </w:r>
      <w:r w:rsidR="00312D03">
        <w:t xml:space="preserve"> among other </w:t>
      </w:r>
      <w:r w:rsidR="00312D03">
        <w:lastRenderedPageBreak/>
        <w:t>design-time behaviors.</w:t>
      </w:r>
      <w:r w:rsidR="001B04F8">
        <w:t xml:space="preserve"> The X++ Build Class is described in detail in the section titled </w:t>
      </w:r>
      <w:hyperlink w:anchor="_Creating_X++_Properties" w:history="1">
        <w:r w:rsidR="001B04F8" w:rsidRPr="001B04F8">
          <w:rPr>
            <w:rStyle w:val="Hyperlink"/>
          </w:rPr>
          <w:t>X++ Build Class</w:t>
        </w:r>
      </w:hyperlink>
      <w:r w:rsidR="001B04F8">
        <w:t>.</w:t>
      </w:r>
    </w:p>
    <w:bookmarkStart w:id="2" w:name="_The_X++_Runtime"/>
    <w:bookmarkEnd w:id="2"/>
    <w:p w14:paraId="7D32D631" w14:textId="63507517" w:rsidR="001227DA" w:rsidRPr="001227DA" w:rsidRDefault="00863FFC" w:rsidP="00146861">
      <w:pPr>
        <w:pStyle w:val="Heading2"/>
        <w:numPr>
          <w:ilvl w:val="0"/>
          <w:numId w:val="1"/>
        </w:numPr>
        <w:rPr>
          <w:rStyle w:val="Heading2Char"/>
          <w:rFonts w:asciiTheme="minorHAnsi" w:hAnsiTheme="minorHAnsi" w:cstheme="minorHAnsi"/>
          <w:b/>
          <w:bCs/>
          <w:sz w:val="24"/>
          <w:szCs w:val="24"/>
        </w:rPr>
      </w:pPr>
      <w:r>
        <w:fldChar w:fldCharType="begin"/>
      </w:r>
      <w:r>
        <w:instrText xml:space="preserve"> HYPERLINK \l "_X++_Runtime_Class" </w:instrText>
      </w:r>
      <w:r>
        <w:fldChar w:fldCharType="separate"/>
      </w:r>
      <w:r w:rsidR="00061FFC" w:rsidRPr="001227DA">
        <w:rPr>
          <w:rStyle w:val="Hyperlink"/>
        </w:rPr>
        <w:t>Th</w:t>
      </w:r>
      <w:r w:rsidR="00F4092E" w:rsidRPr="001227DA">
        <w:rPr>
          <w:rStyle w:val="Hyperlink"/>
        </w:rPr>
        <w:t>e X++ Runtime Class</w:t>
      </w:r>
      <w:r>
        <w:rPr>
          <w:rStyle w:val="Hyperlink"/>
        </w:rPr>
        <w:fldChar w:fldCharType="end"/>
      </w:r>
    </w:p>
    <w:p w14:paraId="753D2E01" w14:textId="165E930B" w:rsidR="00390209" w:rsidRDefault="000475C6" w:rsidP="001227DA">
      <w:pPr>
        <w:ind w:left="720"/>
      </w:pPr>
      <w:r>
        <w:t>The</w:t>
      </w:r>
      <w:r w:rsidR="00312D03" w:rsidRPr="001227DA">
        <w:t xml:space="preserve"> developer</w:t>
      </w:r>
      <w:r w:rsidR="00312D03">
        <w:t xml:space="preserve"> writes the </w:t>
      </w:r>
      <w:r w:rsidR="00F4092E" w:rsidRPr="00F4092E">
        <w:t xml:space="preserve">Runtime Class </w:t>
      </w:r>
      <w:r w:rsidR="00312D03">
        <w:t xml:space="preserve">to define the runtime behavior of a control. This includes defining the runtime </w:t>
      </w:r>
      <w:r w:rsidR="00F4092E" w:rsidRPr="00F4092E">
        <w:t xml:space="preserve">properties and commands </w:t>
      </w:r>
      <w:r w:rsidR="00312D03">
        <w:t xml:space="preserve">as well as </w:t>
      </w:r>
      <w:r w:rsidR="001B04F8">
        <w:t>implementing</w:t>
      </w:r>
      <w:r w:rsidR="00312D03">
        <w:t xml:space="preserve"> data access </w:t>
      </w:r>
      <w:r w:rsidR="001B04F8">
        <w:t xml:space="preserve">patterns </w:t>
      </w:r>
      <w:r w:rsidR="00312D03">
        <w:t xml:space="preserve">and business logic. </w:t>
      </w:r>
      <w:r w:rsidR="00F4092E" w:rsidRPr="00F4092E">
        <w:t xml:space="preserve">The framework </w:t>
      </w:r>
      <w:r w:rsidR="001B04F8">
        <w:t xml:space="preserve">serializes </w:t>
      </w:r>
      <w:r w:rsidR="00F4092E" w:rsidRPr="00F4092E">
        <w:t>the prop</w:t>
      </w:r>
      <w:r w:rsidR="001B04F8">
        <w:t xml:space="preserve">erties and </w:t>
      </w:r>
      <w:r w:rsidR="00F4092E" w:rsidRPr="00F4092E">
        <w:t>comm</w:t>
      </w:r>
      <w:r w:rsidR="001B04F8">
        <w:t>ands in</w:t>
      </w:r>
      <w:r w:rsidR="00312D03">
        <w:t xml:space="preserve"> the logical control</w:t>
      </w:r>
      <w:r w:rsidR="001B04F8">
        <w:t xml:space="preserve"> with the appropriate method attributes,</w:t>
      </w:r>
      <w:r w:rsidR="00312D03">
        <w:t xml:space="preserve"> </w:t>
      </w:r>
      <w:r w:rsidR="00F4092E" w:rsidRPr="00F4092E">
        <w:t xml:space="preserve">and </w:t>
      </w:r>
      <w:r w:rsidR="001B04F8">
        <w:t xml:space="preserve">makes them available </w:t>
      </w:r>
      <w:r>
        <w:t>to the physical control in</w:t>
      </w:r>
      <w:r w:rsidR="00F4092E" w:rsidRPr="00F4092E">
        <w:t xml:space="preserve"> the client.</w:t>
      </w:r>
      <w:r w:rsidR="001B04F8">
        <w:t xml:space="preserve"> The X++ Runtime Class is described in detail in the section titled </w:t>
      </w:r>
      <w:hyperlink w:anchor="_X++_Runtime_Class_1" w:history="1">
        <w:r w:rsidR="001B04F8" w:rsidRPr="001B04F8">
          <w:rPr>
            <w:rStyle w:val="Hyperlink"/>
          </w:rPr>
          <w:t>X++ Runtime Class</w:t>
        </w:r>
      </w:hyperlink>
      <w:r w:rsidR="001B04F8">
        <w:t>.</w:t>
      </w:r>
    </w:p>
    <w:p w14:paraId="544E4F44" w14:textId="21FF73D8" w:rsidR="00390209" w:rsidRPr="00390209" w:rsidRDefault="00714668" w:rsidP="00146861">
      <w:pPr>
        <w:pStyle w:val="Heading2"/>
        <w:numPr>
          <w:ilvl w:val="0"/>
          <w:numId w:val="1"/>
        </w:numPr>
        <w:rPr>
          <w:rFonts w:cstheme="minorHAnsi"/>
          <w:sz w:val="24"/>
          <w:szCs w:val="24"/>
        </w:rPr>
      </w:pPr>
      <w:hyperlink w:anchor="_Visual_Studio_Setup" w:history="1">
        <w:r w:rsidR="0090490B" w:rsidRPr="00390209">
          <w:rPr>
            <w:rStyle w:val="Hyperlink"/>
          </w:rPr>
          <w:t xml:space="preserve">AOT </w:t>
        </w:r>
        <w:r w:rsidR="00410F2D" w:rsidRPr="00390209">
          <w:rPr>
            <w:rStyle w:val="Hyperlink"/>
          </w:rPr>
          <w:t>Resources</w:t>
        </w:r>
      </w:hyperlink>
      <w:r w:rsidR="00410F2D">
        <w:t xml:space="preserve"> </w:t>
      </w:r>
    </w:p>
    <w:p w14:paraId="5811213B" w14:textId="2631C5FB" w:rsidR="006B6148" w:rsidRPr="006B6148" w:rsidRDefault="00390209" w:rsidP="00DB5ED8">
      <w:pPr>
        <w:ind w:left="720"/>
        <w:rPr>
          <w:rFonts w:eastAsiaTheme="majorEastAsia" w:cstheme="minorHAnsi"/>
          <w:bCs/>
          <w:sz w:val="24"/>
          <w:szCs w:val="24"/>
        </w:rPr>
      </w:pPr>
      <w:r>
        <w:t xml:space="preserve">AOT Resources </w:t>
      </w:r>
      <w:r w:rsidR="00DB5ED8">
        <w:t>are used to organize the</w:t>
      </w:r>
      <w:r w:rsidR="0090490B" w:rsidRPr="0090490B">
        <w:t xml:space="preserve"> CSS, JavaScript, HTML, </w:t>
      </w:r>
      <w:r w:rsidR="005B778C">
        <w:t xml:space="preserve">Images, </w:t>
      </w:r>
      <w:r w:rsidR="00DB5ED8">
        <w:t xml:space="preserve">and </w:t>
      </w:r>
      <w:r w:rsidR="0090490B" w:rsidRPr="0090490B">
        <w:t>media</w:t>
      </w:r>
      <w:r w:rsidR="00410F2D">
        <w:t xml:space="preserve"> fil</w:t>
      </w:r>
      <w:r w:rsidR="005B778C">
        <w:t xml:space="preserve">es </w:t>
      </w:r>
      <w:r>
        <w:t>for Extensible Controls</w:t>
      </w:r>
      <w:r w:rsidR="0090490B" w:rsidRPr="0090490B">
        <w:t xml:space="preserve">. </w:t>
      </w:r>
      <w:r w:rsidR="007B3FA2">
        <w:t xml:space="preserve">The </w:t>
      </w:r>
      <w:r w:rsidR="00255D19">
        <w:t xml:space="preserve">resources </w:t>
      </w:r>
      <w:r w:rsidR="00255D19" w:rsidRPr="0090490B">
        <w:t xml:space="preserve">are </w:t>
      </w:r>
      <w:r w:rsidR="00255D19">
        <w:t xml:space="preserve">consumed by </w:t>
      </w:r>
      <w:r w:rsidR="00255D19" w:rsidRPr="0090490B">
        <w:t>the Client/Browser to render the control.</w:t>
      </w:r>
      <w:r w:rsidR="00DB5ED8">
        <w:t xml:space="preserve"> These resources have no dependency on </w:t>
      </w:r>
      <w:r w:rsidR="007B3FA2">
        <w:t>any part of the X++ develo</w:t>
      </w:r>
      <w:r w:rsidR="00DB5ED8">
        <w:t>pment of an extensible control, meaning</w:t>
      </w:r>
      <w:r w:rsidR="005A7147">
        <w:t xml:space="preserve"> </w:t>
      </w:r>
      <w:r w:rsidR="007B3FA2">
        <w:t xml:space="preserve">you cannot </w:t>
      </w:r>
      <w:r w:rsidR="00DB5ED8">
        <w:t>create</w:t>
      </w:r>
      <w:r w:rsidR="007B3FA2">
        <w:t xml:space="preserve"> the HTML or </w:t>
      </w:r>
      <w:r w:rsidR="00DB5ED8">
        <w:t xml:space="preserve">directly call </w:t>
      </w:r>
      <w:r w:rsidR="007B3FA2">
        <w:t xml:space="preserve">JavaScript </w:t>
      </w:r>
      <w:r w:rsidR="00DB5ED8">
        <w:t>using X++</w:t>
      </w:r>
      <w:r w:rsidR="002A6736">
        <w:t>, nor vice-versa</w:t>
      </w:r>
      <w:r w:rsidR="007B3FA2">
        <w:t xml:space="preserve">. </w:t>
      </w:r>
      <w:r w:rsidR="00DB5ED8">
        <w:t>The Control Extensibility Framework handles the binding between the logical and physical control. The decoupling of the logic and physical control is intentional, and is a design imperative of the framework.</w:t>
      </w:r>
      <w:r w:rsidR="00400CAB">
        <w:t xml:space="preserve"> AOT Resource and other file management topics are discussed in the section titled </w:t>
      </w:r>
      <w:hyperlink w:anchor="_Visual_Studio_Setup" w:history="1">
        <w:r w:rsidR="00400CAB" w:rsidRPr="00400CAB">
          <w:rPr>
            <w:rStyle w:val="Hyperlink"/>
          </w:rPr>
          <w:t>Visual Studio Setup</w:t>
        </w:r>
      </w:hyperlink>
      <w:r w:rsidR="00400CAB">
        <w:t>.</w:t>
      </w:r>
    </w:p>
    <w:p w14:paraId="52C1BE65" w14:textId="6159DE84" w:rsidR="003A7013" w:rsidRPr="005B778C" w:rsidRDefault="00714668" w:rsidP="00146861">
      <w:pPr>
        <w:pStyle w:val="Heading2"/>
        <w:numPr>
          <w:ilvl w:val="0"/>
          <w:numId w:val="1"/>
        </w:numPr>
        <w:rPr>
          <w:rStyle w:val="Hyperlink"/>
          <w:rFonts w:cstheme="minorHAnsi"/>
          <w:bCs w:val="0"/>
          <w:color w:val="auto"/>
          <w:sz w:val="24"/>
          <w:szCs w:val="24"/>
          <w:u w:val="none"/>
        </w:rPr>
      </w:pPr>
      <w:hyperlink w:anchor="_HTM_file" w:history="1">
        <w:r w:rsidR="00410F2D" w:rsidRPr="001227DA">
          <w:rPr>
            <w:rStyle w:val="Hyperlink"/>
          </w:rPr>
          <w:t xml:space="preserve">The </w:t>
        </w:r>
        <w:r w:rsidR="006B6148" w:rsidRPr="001227DA">
          <w:rPr>
            <w:rStyle w:val="Hyperlink"/>
          </w:rPr>
          <w:t>HTML View</w:t>
        </w:r>
      </w:hyperlink>
      <w:r w:rsidR="006B6148">
        <w:t xml:space="preserve"> </w:t>
      </w:r>
    </w:p>
    <w:p w14:paraId="6C19067B" w14:textId="05A9EA94" w:rsidR="003A7013" w:rsidRDefault="005B778C" w:rsidP="00390209">
      <w:pPr>
        <w:ind w:left="720"/>
        <w:rPr>
          <w:rFonts w:eastAsiaTheme="majorEastAsia" w:cstheme="minorHAnsi"/>
          <w:bCs/>
          <w:sz w:val="24"/>
          <w:szCs w:val="24"/>
        </w:rPr>
      </w:pPr>
      <w:r>
        <w:t xml:space="preserve">The </w:t>
      </w:r>
      <w:r w:rsidR="00400CAB">
        <w:t>HTML</w:t>
      </w:r>
      <w:r>
        <w:t xml:space="preserve"> for the control contains declarative markup that is interpreted at runtime to display business data and handle user interaction patterns. </w:t>
      </w:r>
      <w:r w:rsidR="00A52938">
        <w:t>Developers</w:t>
      </w:r>
      <w:r w:rsidR="00255D19">
        <w:t xml:space="preserve"> may</w:t>
      </w:r>
      <w:r w:rsidR="00A52938">
        <w:t xml:space="preserve"> </w:t>
      </w:r>
      <w:r w:rsidR="00F4092E">
        <w:t>design</w:t>
      </w:r>
      <w:r w:rsidR="00A52938">
        <w:t xml:space="preserve"> the layout and style of a control with </w:t>
      </w:r>
      <w:r w:rsidR="00255D19">
        <w:t xml:space="preserve">standard </w:t>
      </w:r>
      <w:r w:rsidR="00A52938">
        <w:t>HTML</w:t>
      </w:r>
      <w:r w:rsidR="00F4092E">
        <w:t xml:space="preserve">, then </w:t>
      </w:r>
      <w:r w:rsidR="00255D19">
        <w:t>supply</w:t>
      </w:r>
      <w:r w:rsidR="00400CAB">
        <w:t xml:space="preserve"> the framework’s attribute-based</w:t>
      </w:r>
      <w:r w:rsidR="00F4092E">
        <w:t xml:space="preserve"> binding syntax to link UI elements to business data</w:t>
      </w:r>
      <w:r w:rsidR="00400CAB">
        <w:t xml:space="preserve"> in the View Model</w:t>
      </w:r>
      <w:r w:rsidR="00F4092E">
        <w:t>. The binding syntax also provides the ability to declarative</w:t>
      </w:r>
      <w:r w:rsidR="00255D19">
        <w:t>ly</w:t>
      </w:r>
      <w:r w:rsidR="00F4092E">
        <w:t xml:space="preserve"> define style and layout behaviors such as repeating elements and conditional visibility of elements.</w:t>
      </w:r>
      <w:r w:rsidR="00400CAB">
        <w:t xml:space="preserve"> Designing the HTML View is described in more detail in the section titled </w:t>
      </w:r>
      <w:hyperlink w:anchor="_HTM_Development" w:history="1">
        <w:r w:rsidR="00400CAB" w:rsidRPr="00400CAB">
          <w:rPr>
            <w:rStyle w:val="Hyperlink"/>
          </w:rPr>
          <w:t>HTM Development</w:t>
        </w:r>
      </w:hyperlink>
      <w:r w:rsidR="00400CAB">
        <w:t>.</w:t>
      </w:r>
    </w:p>
    <w:p w14:paraId="372F0160" w14:textId="6EF63436" w:rsidR="004B32F9" w:rsidRDefault="00714668" w:rsidP="00146861">
      <w:pPr>
        <w:pStyle w:val="Heading2"/>
        <w:numPr>
          <w:ilvl w:val="0"/>
          <w:numId w:val="1"/>
        </w:numPr>
      </w:pPr>
      <w:hyperlink w:anchor="_JS_Development" w:history="1">
        <w:r w:rsidR="00272237" w:rsidRPr="00390209">
          <w:rPr>
            <w:rStyle w:val="Hyperlink"/>
          </w:rPr>
          <w:t xml:space="preserve">The </w:t>
        </w:r>
        <w:r w:rsidR="005B778C" w:rsidRPr="00390209">
          <w:rPr>
            <w:rStyle w:val="Hyperlink"/>
          </w:rPr>
          <w:t>JavaScript</w:t>
        </w:r>
        <w:r w:rsidR="00272237" w:rsidRPr="00390209">
          <w:rPr>
            <w:rStyle w:val="Hyperlink"/>
          </w:rPr>
          <w:t xml:space="preserve"> View</w:t>
        </w:r>
        <w:r w:rsidR="005B778C" w:rsidRPr="00390209">
          <w:rPr>
            <w:rStyle w:val="Hyperlink"/>
          </w:rPr>
          <w:t xml:space="preserve"> Model</w:t>
        </w:r>
      </w:hyperlink>
      <w:r w:rsidR="005B778C">
        <w:t xml:space="preserve"> </w:t>
      </w:r>
    </w:p>
    <w:p w14:paraId="7FDE9570" w14:textId="4B0F1F5B" w:rsidR="00255D19" w:rsidRPr="00255D19" w:rsidRDefault="00F4092E" w:rsidP="00390209">
      <w:pPr>
        <w:ind w:left="720"/>
        <w:rPr>
          <w:rFonts w:eastAsiaTheme="majorEastAsia" w:cstheme="minorHAnsi"/>
          <w:bCs/>
          <w:sz w:val="24"/>
          <w:szCs w:val="24"/>
        </w:rPr>
      </w:pPr>
      <w:r w:rsidRPr="00390209">
        <w:t>The View Model for the control may be used to perform many tasks</w:t>
      </w:r>
      <w:r w:rsidR="00255D19" w:rsidRPr="00390209">
        <w:t xml:space="preserve"> related to data access, visualization and integration with 3</w:t>
      </w:r>
      <w:r w:rsidR="00255D19" w:rsidRPr="00390209">
        <w:rPr>
          <w:vertAlign w:val="superscript"/>
        </w:rPr>
        <w:t>rd</w:t>
      </w:r>
      <w:r w:rsidR="00255D19" w:rsidRPr="00390209">
        <w:t xml:space="preserve"> party libraries</w:t>
      </w:r>
      <w:r w:rsidRPr="00390209">
        <w:t xml:space="preserve">. Chief among these </w:t>
      </w:r>
      <w:r w:rsidR="00255D19" w:rsidRPr="00390209">
        <w:t xml:space="preserve">tasks </w:t>
      </w:r>
      <w:r w:rsidRPr="00390209">
        <w:t xml:space="preserve">is providing the View with the appropriate data and executing </w:t>
      </w:r>
      <w:r w:rsidR="009E6F43">
        <w:t xml:space="preserve">client-side </w:t>
      </w:r>
      <w:r w:rsidRPr="00390209">
        <w:t xml:space="preserve">business logic. </w:t>
      </w:r>
      <w:r w:rsidR="009E6F43">
        <w:br/>
      </w:r>
      <w:r w:rsidR="009E6F43">
        <w:br/>
      </w:r>
      <w:r w:rsidR="00400CAB">
        <w:t xml:space="preserve">When instantiating the physical </w:t>
      </w:r>
      <w:r w:rsidR="009E6F43">
        <w:t>control, the</w:t>
      </w:r>
      <w:r w:rsidRPr="00390209">
        <w:t xml:space="preserve"> framework </w:t>
      </w:r>
      <w:r w:rsidR="00772540" w:rsidRPr="00390209">
        <w:t>generate</w:t>
      </w:r>
      <w:r w:rsidR="00400CAB">
        <w:t>s</w:t>
      </w:r>
      <w:r w:rsidR="009E6F43">
        <w:t xml:space="preserve"> and pass</w:t>
      </w:r>
      <w:r w:rsidR="00400CAB">
        <w:t>es</w:t>
      </w:r>
      <w:r w:rsidR="009E6F43">
        <w:t xml:space="preserve"> a</w:t>
      </w:r>
      <w:r w:rsidRPr="00390209">
        <w:t xml:space="preserve"> </w:t>
      </w:r>
      <w:r w:rsidR="00C676AB">
        <w:t xml:space="preserve">JSON property bag </w:t>
      </w:r>
      <w:r w:rsidR="009E6F43">
        <w:t>to the View Mode</w:t>
      </w:r>
      <w:r w:rsidR="000269DF">
        <w:t>l</w:t>
      </w:r>
      <w:r w:rsidR="009E6F43">
        <w:t xml:space="preserve"> constructor for the control</w:t>
      </w:r>
      <w:r w:rsidR="00C676AB">
        <w:t xml:space="preserve">. </w:t>
      </w:r>
      <w:r w:rsidRPr="00390209">
        <w:t xml:space="preserve">This </w:t>
      </w:r>
      <w:r w:rsidR="00C676AB">
        <w:t xml:space="preserve">property bag </w:t>
      </w:r>
      <w:r w:rsidR="00400CAB">
        <w:t>contains the</w:t>
      </w:r>
      <w:r w:rsidRPr="00390209">
        <w:t xml:space="preserve"> set of </w:t>
      </w:r>
      <w:r w:rsidR="009E6F43">
        <w:t xml:space="preserve">serialized </w:t>
      </w:r>
      <w:r w:rsidRPr="00390209">
        <w:t>prop</w:t>
      </w:r>
      <w:r w:rsidR="009E6F43">
        <w:t>erties and commands that mirror</w:t>
      </w:r>
      <w:r w:rsidRPr="00390209">
        <w:t xml:space="preserve"> the </w:t>
      </w:r>
      <w:r w:rsidR="00400CAB">
        <w:t>p</w:t>
      </w:r>
      <w:r w:rsidRPr="00390209">
        <w:t xml:space="preserve">roperties and </w:t>
      </w:r>
      <w:r w:rsidR="00400CAB">
        <w:t>c</w:t>
      </w:r>
      <w:r w:rsidRPr="00390209">
        <w:t xml:space="preserve">ommands </w:t>
      </w:r>
      <w:r w:rsidR="009E6F43">
        <w:t xml:space="preserve">declared </w:t>
      </w:r>
      <w:r w:rsidR="000269DF">
        <w:t>in</w:t>
      </w:r>
      <w:r w:rsidRPr="00390209">
        <w:t xml:space="preserve"> the logical (server-side) control</w:t>
      </w:r>
      <w:r w:rsidR="007B3FA2" w:rsidRPr="00390209">
        <w:t xml:space="preserve"> </w:t>
      </w:r>
      <w:r w:rsidR="00400CAB">
        <w:t xml:space="preserve">by </w:t>
      </w:r>
      <w:r w:rsidR="007B3FA2" w:rsidRPr="00390209">
        <w:t xml:space="preserve">the </w:t>
      </w:r>
      <w:r w:rsidR="00400CAB">
        <w:t xml:space="preserve">X++ </w:t>
      </w:r>
      <w:r w:rsidR="007B3FA2" w:rsidRPr="00390209">
        <w:t>Runtime Class</w:t>
      </w:r>
      <w:r w:rsidRPr="00390209">
        <w:t>.</w:t>
      </w:r>
      <w:r w:rsidR="00772540" w:rsidRPr="00390209">
        <w:t xml:space="preserve"> </w:t>
      </w:r>
      <w:r w:rsidR="000269DF">
        <w:t>The View Model constructor consumes the property bag and exposes</w:t>
      </w:r>
      <w:r w:rsidR="00D87970">
        <w:t xml:space="preserve"> the properties to the HTML view.</w:t>
      </w:r>
      <w:r w:rsidR="000269DF">
        <w:t xml:space="preserve"> </w:t>
      </w:r>
      <w:r w:rsidR="00D87970">
        <w:t>Outside of exposing the server-side properties to the HTML view, t</w:t>
      </w:r>
      <w:r w:rsidR="00D87970" w:rsidRPr="00390209">
        <w:t xml:space="preserve">he View Model provides a place for developers to </w:t>
      </w:r>
      <w:r w:rsidR="00D87970">
        <w:t>use</w:t>
      </w:r>
      <w:r w:rsidR="00D87970" w:rsidRPr="00390209">
        <w:t xml:space="preserve"> </w:t>
      </w:r>
      <w:r w:rsidR="00D87970">
        <w:t>JavaScript</w:t>
      </w:r>
      <w:r w:rsidR="00D87970" w:rsidRPr="00390209">
        <w:t xml:space="preserve"> </w:t>
      </w:r>
      <w:r w:rsidR="00D87970">
        <w:t>for building a</w:t>
      </w:r>
      <w:r w:rsidR="00D87970" w:rsidRPr="00390209">
        <w:t xml:space="preserve"> wide range of compelling visualizations</w:t>
      </w:r>
      <w:r w:rsidR="00D87970">
        <w:t xml:space="preserve">, interactivity, and external </w:t>
      </w:r>
      <w:r w:rsidR="00D87970">
        <w:lastRenderedPageBreak/>
        <w:t xml:space="preserve">integrations. </w:t>
      </w:r>
      <w:r w:rsidRPr="00390209">
        <w:t>A</w:t>
      </w:r>
      <w:r w:rsidR="00D87970">
        <w:t xml:space="preserve">ny </w:t>
      </w:r>
      <w:r w:rsidR="009E6F43">
        <w:t xml:space="preserve">properties </w:t>
      </w:r>
      <w:r w:rsidR="00400CAB">
        <w:t xml:space="preserve">or commands </w:t>
      </w:r>
      <w:r w:rsidR="00D87970">
        <w:t xml:space="preserve">that are </w:t>
      </w:r>
      <w:r w:rsidR="00400CAB">
        <w:t xml:space="preserve">declared </w:t>
      </w:r>
      <w:r w:rsidR="00D87970">
        <w:t>in</w:t>
      </w:r>
      <w:r w:rsidR="000269DF">
        <w:t xml:space="preserve"> the View Model</w:t>
      </w:r>
      <w:r w:rsidR="00400CAB">
        <w:t>, rather than</w:t>
      </w:r>
      <w:r w:rsidR="00D87970">
        <w:t xml:space="preserve"> passed </w:t>
      </w:r>
      <w:r w:rsidR="00400CAB">
        <w:t>into the constructor by the JSON property bag,</w:t>
      </w:r>
      <w:r w:rsidR="005F02F9">
        <w:t xml:space="preserve"> are client-side only properties</w:t>
      </w:r>
      <w:r w:rsidR="00D87970">
        <w:t xml:space="preserve"> and have no corresponding server-side </w:t>
      </w:r>
      <w:r w:rsidR="00400CAB">
        <w:t>code</w:t>
      </w:r>
      <w:r w:rsidR="009E6F43">
        <w:t>.</w:t>
      </w:r>
      <w:r w:rsidRPr="00390209">
        <w:t xml:space="preserve"> </w:t>
      </w:r>
      <w:r w:rsidR="00400CAB">
        <w:t xml:space="preserve">Building the JavaScript View Model is described in more detail in the section titled </w:t>
      </w:r>
      <w:hyperlink w:anchor="_Bindings" w:history="1">
        <w:r w:rsidR="00400CAB" w:rsidRPr="00400CAB">
          <w:rPr>
            <w:rStyle w:val="Hyperlink"/>
          </w:rPr>
          <w:t>JS Development</w:t>
        </w:r>
      </w:hyperlink>
      <w:r w:rsidR="00400CAB">
        <w:t>.</w:t>
      </w:r>
    </w:p>
    <w:p w14:paraId="47A7027C" w14:textId="77777777" w:rsidR="00390209" w:rsidRDefault="00894930" w:rsidP="00146861">
      <w:pPr>
        <w:pStyle w:val="Heading2"/>
        <w:numPr>
          <w:ilvl w:val="0"/>
          <w:numId w:val="1"/>
        </w:numPr>
      </w:pPr>
      <w:bookmarkStart w:id="3" w:name="_The_Interaction_Service"/>
      <w:bookmarkEnd w:id="3"/>
      <w:r w:rsidRPr="00BF708D">
        <w:t xml:space="preserve">The Interaction Service </w:t>
      </w:r>
    </w:p>
    <w:p w14:paraId="0369A6ED" w14:textId="3372DA5A" w:rsidR="00415849" w:rsidRPr="00390209" w:rsidRDefault="00390209" w:rsidP="00390209">
      <w:pPr>
        <w:ind w:left="720"/>
      </w:pPr>
      <w:r w:rsidRPr="00390209">
        <w:t xml:space="preserve">The Interaction Service </w:t>
      </w:r>
      <w:r w:rsidR="00415849" w:rsidRPr="00390209">
        <w:t>ensur</w:t>
      </w:r>
      <w:r w:rsidR="00772540" w:rsidRPr="00390209">
        <w:t xml:space="preserve">es that the state of the </w:t>
      </w:r>
      <w:r w:rsidR="00D04909">
        <w:t xml:space="preserve">logical </w:t>
      </w:r>
      <w:r w:rsidR="00772540" w:rsidRPr="00390209">
        <w:t xml:space="preserve">control and </w:t>
      </w:r>
      <w:r w:rsidR="00D04909">
        <w:t xml:space="preserve">physical </w:t>
      </w:r>
      <w:r w:rsidR="00772540" w:rsidRPr="00390209">
        <w:t xml:space="preserve">control </w:t>
      </w:r>
      <w:r w:rsidR="00415849" w:rsidRPr="00390209">
        <w:t xml:space="preserve">are </w:t>
      </w:r>
      <w:r w:rsidR="00772540" w:rsidRPr="00390209">
        <w:t>synchronized</w:t>
      </w:r>
      <w:r w:rsidR="00415849" w:rsidRPr="00390209">
        <w:t xml:space="preserve"> appropriately. In particula</w:t>
      </w:r>
      <w:r w:rsidR="00772540" w:rsidRPr="00390209">
        <w:t>r</w:t>
      </w:r>
      <w:r w:rsidR="00D04909">
        <w:t>,</w:t>
      </w:r>
      <w:r w:rsidR="00772540" w:rsidRPr="00390209">
        <w:t xml:space="preserve"> it</w:t>
      </w:r>
      <w:r w:rsidR="00415849" w:rsidRPr="00390209">
        <w:t xml:space="preserve"> </w:t>
      </w:r>
      <w:r w:rsidR="00772540" w:rsidRPr="00390209">
        <w:t>en</w:t>
      </w:r>
      <w:r w:rsidR="00415849" w:rsidRPr="00390209">
        <w:t>sure</w:t>
      </w:r>
      <w:r w:rsidR="00772540" w:rsidRPr="00390209">
        <w:t>s</w:t>
      </w:r>
      <w:r w:rsidR="009C4F4C" w:rsidRPr="00390209">
        <w:t xml:space="preserve"> that </w:t>
      </w:r>
      <w:r w:rsidR="00415849" w:rsidRPr="00390209">
        <w:t>changes executed on</w:t>
      </w:r>
      <w:r w:rsidR="009C4F4C" w:rsidRPr="00390209">
        <w:t xml:space="preserve"> the client (command executions, </w:t>
      </w:r>
      <w:r w:rsidR="00415849" w:rsidRPr="00390209">
        <w:t xml:space="preserve">property </w:t>
      </w:r>
      <w:r w:rsidR="009E6F43">
        <w:t xml:space="preserve">value </w:t>
      </w:r>
      <w:r w:rsidR="00415849" w:rsidRPr="00390209">
        <w:t>changes</w:t>
      </w:r>
      <w:r w:rsidR="009C4F4C" w:rsidRPr="00390209">
        <w:t xml:space="preserve"> and data source updates</w:t>
      </w:r>
      <w:r w:rsidR="00415849" w:rsidRPr="00390209">
        <w:t xml:space="preserve">) are </w:t>
      </w:r>
      <w:r w:rsidR="009C4F4C" w:rsidRPr="00390209">
        <w:t>propagated</w:t>
      </w:r>
      <w:r w:rsidR="00415849" w:rsidRPr="00390209">
        <w:t xml:space="preserve"> in the correct </w:t>
      </w:r>
      <w:r w:rsidR="00D04909">
        <w:t>sequence</w:t>
      </w:r>
      <w:r w:rsidR="00415849" w:rsidRPr="00390209">
        <w:t xml:space="preserve"> to the server form, and vice versa.</w:t>
      </w:r>
      <w:r w:rsidR="00061FFC" w:rsidRPr="00390209">
        <w:t xml:space="preserve"> </w:t>
      </w:r>
      <w:r w:rsidR="00D04909">
        <w:t>A detailed description of the Interaction Service and its behaviors is outside the topic of this document, but we will refer to the Interaction Service as it pertains to the Control Extensibility Framework.</w:t>
      </w:r>
    </w:p>
    <w:p w14:paraId="6058D3F3" w14:textId="5DC0CEF3" w:rsidR="009C4F4C" w:rsidRDefault="00B01DA5" w:rsidP="00146861">
      <w:pPr>
        <w:pStyle w:val="Heading2"/>
        <w:numPr>
          <w:ilvl w:val="0"/>
          <w:numId w:val="1"/>
        </w:numPr>
      </w:pPr>
      <w:bookmarkStart w:id="4" w:name="_The_Form_Interaction"/>
      <w:bookmarkEnd w:id="4"/>
      <w:r>
        <w:t xml:space="preserve">The Form </w:t>
      </w:r>
      <w:r w:rsidR="009C4F4C">
        <w:t xml:space="preserve">Interaction Runtime </w:t>
      </w:r>
    </w:p>
    <w:p w14:paraId="60F24763" w14:textId="757A78E3" w:rsidR="000C43F1" w:rsidRDefault="009C4F4C" w:rsidP="00390209">
      <w:pPr>
        <w:ind w:left="720"/>
      </w:pPr>
      <w:r w:rsidRPr="00390209">
        <w:t xml:space="preserve">The Form Interaction Runtime </w:t>
      </w:r>
      <w:r w:rsidR="00390209" w:rsidRPr="00390209">
        <w:t>represents the client-side instance of the Form and is responsible for maintaining the state of the F</w:t>
      </w:r>
      <w:r w:rsidRPr="00390209">
        <w:t>orm</w:t>
      </w:r>
      <w:r w:rsidR="00390209" w:rsidRPr="00390209">
        <w:t xml:space="preserve"> in the client</w:t>
      </w:r>
      <w:r w:rsidRPr="00390209">
        <w:t xml:space="preserve">. This includes maintaining the state of all controls (including </w:t>
      </w:r>
      <w:r w:rsidR="005F457A" w:rsidRPr="00390209">
        <w:t>nested</w:t>
      </w:r>
      <w:r w:rsidR="00061FFC" w:rsidRPr="00390209">
        <w:t xml:space="preserve"> F</w:t>
      </w:r>
      <w:r w:rsidRPr="00390209">
        <w:t>orms) and all data s</w:t>
      </w:r>
      <w:r w:rsidR="00061FFC" w:rsidRPr="00390209">
        <w:t>ources currently in use by the F</w:t>
      </w:r>
      <w:r w:rsidRPr="00390209">
        <w:t>orm</w:t>
      </w:r>
      <w:r w:rsidR="005F457A" w:rsidRPr="00390209">
        <w:t>(s)</w:t>
      </w:r>
      <w:r w:rsidRPr="00390209">
        <w:t>.</w:t>
      </w:r>
      <w:r w:rsidR="00215247" w:rsidRPr="00390209">
        <w:t xml:space="preserve"> The runtime is</w:t>
      </w:r>
      <w:r w:rsidR="00061FFC" w:rsidRPr="00390209">
        <w:t xml:space="preserve"> also responsible for batching client-side events</w:t>
      </w:r>
      <w:r w:rsidR="00215247" w:rsidRPr="00390209">
        <w:t xml:space="preserve"> </w:t>
      </w:r>
      <w:r w:rsidR="00061FFC" w:rsidRPr="00390209">
        <w:t>(</w:t>
      </w:r>
      <w:r w:rsidR="00215247" w:rsidRPr="00390209">
        <w:t xml:space="preserve">such as navigation, </w:t>
      </w:r>
      <w:r w:rsidR="00061FFC" w:rsidRPr="00390209">
        <w:t>data source updates</w:t>
      </w:r>
      <w:r w:rsidR="00215247" w:rsidRPr="00390209">
        <w:t xml:space="preserve">, and </w:t>
      </w:r>
      <w:r w:rsidR="00061FFC" w:rsidRPr="00390209">
        <w:t>command executions) into Interactions to be synchronized with the server-side instance of the Form through the Interaction Service</w:t>
      </w:r>
      <w:r w:rsidR="00215247" w:rsidRPr="00390209">
        <w:t xml:space="preserve">. </w:t>
      </w:r>
      <w:r w:rsidR="00AE7DD8">
        <w:t>It is important to understand the timing of Interaction synchronizations as it pertains to controls as there will be occasions when the physical control and the logic control are out of sync.</w:t>
      </w:r>
      <w:r w:rsidR="00AE7DD8">
        <w:br/>
      </w:r>
      <w:r w:rsidR="00AE7DD8">
        <w:br/>
        <w:t xml:space="preserve">Usually, Interactions are batched in the client before being sent to the server. For instance, a user my enter data into two fields of a control. These two field changes result in changing the value of two properties on the control. The two property changes are batched into an Interaction, and the client continues listening for more property changes to add to the Interaction before sending the Interaction to the server. This batching mechanism prevents the client from becoming overly “chatty” and sending unnecessary network traffic after every small change in the client. The client only sends an Interaction to the server when the user takes action that requires server-side logic to run immediately before the user can take the next action. For instance, a save action will cause the client to “flush” the current Interaction to the server because server side logic needs to process the save before the user can continue to use the client safely. </w:t>
      </w:r>
      <w:r w:rsidR="000C43F1">
        <w:t>Some</w:t>
      </w:r>
      <w:r w:rsidR="00AE7DD8">
        <w:t xml:space="preserve"> other</w:t>
      </w:r>
      <w:r w:rsidR="000C43F1">
        <w:t xml:space="preserve"> examples of events that will cause an Interaction to be flushed are </w:t>
      </w:r>
      <w:r w:rsidR="002D0E7B">
        <w:t>Form navigations,</w:t>
      </w:r>
      <w:r w:rsidR="000C43F1">
        <w:t xml:space="preserve"> </w:t>
      </w:r>
      <w:r w:rsidR="00AE7DD8">
        <w:t>CRUD</w:t>
      </w:r>
      <w:r w:rsidR="000C43F1">
        <w:t xml:space="preserve"> operation</w:t>
      </w:r>
      <w:r w:rsidR="002D0E7B">
        <w:t xml:space="preserve">s, </w:t>
      </w:r>
      <w:hyperlink w:anchor="_Creating_Control_Commands_1" w:history="1">
        <w:r w:rsidR="000C43F1" w:rsidRPr="000C43F1">
          <w:rPr>
            <w:rStyle w:val="Hyperlink"/>
          </w:rPr>
          <w:t>command</w:t>
        </w:r>
      </w:hyperlink>
      <w:r w:rsidR="000C43F1">
        <w:t xml:space="preserve"> execution</w:t>
      </w:r>
      <w:r w:rsidR="002D0E7B">
        <w:t>s</w:t>
      </w:r>
      <w:r w:rsidR="000C43F1">
        <w:t xml:space="preserve"> or </w:t>
      </w:r>
      <w:r w:rsidR="002D0E7B">
        <w:t xml:space="preserve">a </w:t>
      </w:r>
      <w:r w:rsidR="000C43F1">
        <w:t xml:space="preserve">value </w:t>
      </w:r>
      <w:r w:rsidR="002D0E7B">
        <w:t xml:space="preserve">change </w:t>
      </w:r>
      <w:r w:rsidR="000C43F1">
        <w:t xml:space="preserve">of an </w:t>
      </w:r>
      <w:hyperlink w:anchor="_Auto-Postback" w:history="1">
        <w:r w:rsidR="000C43F1" w:rsidRPr="000C43F1">
          <w:rPr>
            <w:rStyle w:val="Hyperlink"/>
          </w:rPr>
          <w:t>auto post-back enabled property</w:t>
        </w:r>
      </w:hyperlink>
      <w:r w:rsidR="000C43F1">
        <w:t>.</w:t>
      </w:r>
    </w:p>
    <w:p w14:paraId="0AE0C893" w14:textId="77777777" w:rsidR="000C43F1" w:rsidRDefault="000C43F1">
      <w:r>
        <w:br w:type="page"/>
      </w:r>
    </w:p>
    <w:p w14:paraId="3055EC9A" w14:textId="49A99C5F" w:rsidR="0090490B" w:rsidRPr="00390209" w:rsidRDefault="0090490B" w:rsidP="00390209">
      <w:pPr>
        <w:ind w:left="720"/>
      </w:pPr>
    </w:p>
    <w:p w14:paraId="347CC63B" w14:textId="06BB62A8" w:rsidR="00844C1D" w:rsidRDefault="005B1398" w:rsidP="00091426">
      <w:pPr>
        <w:pStyle w:val="Heading1"/>
      </w:pPr>
      <w:bookmarkStart w:id="5" w:name="_Toc359937449"/>
      <w:bookmarkStart w:id="6" w:name="_Toc330376648"/>
      <w:r>
        <w:t>Building</w:t>
      </w:r>
      <w:r w:rsidR="00D05B5C">
        <w:t xml:space="preserve"> </w:t>
      </w:r>
      <w:r w:rsidR="00EA7B74">
        <w:t xml:space="preserve">the </w:t>
      </w:r>
      <w:r w:rsidR="005D3B9A">
        <w:t>p</w:t>
      </w:r>
      <w:r w:rsidR="00EA7B74">
        <w:t xml:space="preserve">hysical </w:t>
      </w:r>
      <w:r w:rsidR="00D05B5C">
        <w:t>Control</w:t>
      </w:r>
      <w:bookmarkEnd w:id="5"/>
    </w:p>
    <w:p w14:paraId="769964EC" w14:textId="4CD985B5" w:rsidR="00BB4B31" w:rsidRDefault="00BB4B31" w:rsidP="00BB4B31">
      <w:pPr>
        <w:pStyle w:val="Heading2"/>
      </w:pPr>
      <w:bookmarkStart w:id="7" w:name="_Visual_Studio_Setup"/>
      <w:bookmarkStart w:id="8" w:name="_Toc359937444"/>
      <w:bookmarkStart w:id="9" w:name="_Toc359937450"/>
      <w:bookmarkEnd w:id="7"/>
      <w:r>
        <w:t xml:space="preserve">Overview of </w:t>
      </w:r>
      <w:bookmarkEnd w:id="8"/>
      <w:r>
        <w:t xml:space="preserve">the </w:t>
      </w:r>
      <w:r w:rsidR="005D3B9A">
        <w:t>p</w:t>
      </w:r>
      <w:r>
        <w:t xml:space="preserve">hysical </w:t>
      </w:r>
      <w:r w:rsidR="005D3B9A">
        <w:t>c</w:t>
      </w:r>
      <w:r>
        <w:t>ontrol</w:t>
      </w:r>
    </w:p>
    <w:p w14:paraId="75C1B68B" w14:textId="77777777" w:rsidR="00BB4B31" w:rsidRDefault="00BB4B31" w:rsidP="00BB4B31">
      <w:r>
        <w:t xml:space="preserve">There are 3 main artifacts that comprise the physical control, collectively referred to as a resource bundle. An HTM file plays the part of head of the resource bundle. When a Form instantiates a control it first loads the HTM file, the HTM file is then responsible for indicating the other files in the resource bundle that need to be loaded (such as JavaScript or CSS files). This process is further described in </w:t>
      </w:r>
      <w:hyperlink w:anchor="_The_Resource_Bundle" w:history="1">
        <w:r w:rsidRPr="00821A13">
          <w:rPr>
            <w:rStyle w:val="Hyperlink"/>
          </w:rPr>
          <w:t>Resource Bundl</w:t>
        </w:r>
        <w:r>
          <w:rPr>
            <w:rStyle w:val="Hyperlink"/>
          </w:rPr>
          <w:t>es</w:t>
        </w:r>
      </w:hyperlink>
      <w:r>
        <w:t>. A resource bundle consist of:</w:t>
      </w:r>
    </w:p>
    <w:p w14:paraId="2384DE05" w14:textId="77777777" w:rsidR="00BB4B31" w:rsidRDefault="00BB4B31" w:rsidP="00146861">
      <w:pPr>
        <w:pStyle w:val="ListParagraph"/>
        <w:numPr>
          <w:ilvl w:val="0"/>
          <w:numId w:val="5"/>
        </w:numPr>
        <w:spacing w:after="160" w:line="259" w:lineRule="auto"/>
      </w:pPr>
      <w:r>
        <w:t xml:space="preserve">An HTM file containing standard HTML elements, and optionally consumes Dynamics-specific HTML attributes and functions. </w:t>
      </w:r>
    </w:p>
    <w:p w14:paraId="3B463278" w14:textId="77777777" w:rsidR="00BB4B31" w:rsidRDefault="00BB4B31" w:rsidP="00146861">
      <w:pPr>
        <w:pStyle w:val="ListParagraph"/>
        <w:numPr>
          <w:ilvl w:val="0"/>
          <w:numId w:val="5"/>
        </w:numPr>
        <w:spacing w:after="160" w:line="259" w:lineRule="auto"/>
      </w:pPr>
      <w:r>
        <w:t>A JS file containing standard JavaScript that serves as a View Model for the HTML (the View)</w:t>
      </w:r>
    </w:p>
    <w:p w14:paraId="0F0AF878" w14:textId="77777777" w:rsidR="00BB4B31" w:rsidRDefault="00BB4B31" w:rsidP="00146861">
      <w:pPr>
        <w:pStyle w:val="ListParagraph"/>
        <w:numPr>
          <w:ilvl w:val="0"/>
          <w:numId w:val="5"/>
        </w:numPr>
        <w:spacing w:after="160" w:line="259" w:lineRule="auto"/>
      </w:pPr>
      <w:r>
        <w:t>A CSS file containing standard CSS styles and rules that apply to the elements in the .HTM file</w:t>
      </w:r>
    </w:p>
    <w:p w14:paraId="32EAC306" w14:textId="77777777" w:rsidR="00BB4B31" w:rsidRDefault="00BB4B31" w:rsidP="00BB4B31">
      <w:pPr>
        <w:pStyle w:val="Heading3"/>
      </w:pPr>
      <w:bookmarkStart w:id="10" w:name="_HTM_file"/>
      <w:bookmarkStart w:id="11" w:name="_Toc359937445"/>
      <w:bookmarkEnd w:id="10"/>
      <w:r>
        <w:t>HTM file</w:t>
      </w:r>
      <w:bookmarkEnd w:id="11"/>
    </w:p>
    <w:p w14:paraId="73489631" w14:textId="77777777" w:rsidR="00BB4B31" w:rsidRDefault="00BB4B31" w:rsidP="00BB4B31">
      <w:r>
        <w:t xml:space="preserve">The HTM file contains the "View" of the control. The HTML View is the primary artifact of the physical control and is responsible for the control's appearance in the client. Standard HTML is leveraged in the HTM file to produce the control's visualization. In conjunction with the standard HTML, the Control Extensibility Framework provides a set of simple-yet-powerful </w:t>
      </w:r>
      <w:hyperlink w:anchor="_Data_Binding_Overview" w:history="1">
        <w:r w:rsidRPr="001227DA">
          <w:rPr>
            <w:rStyle w:val="Hyperlink"/>
          </w:rPr>
          <w:t xml:space="preserve">HTML </w:t>
        </w:r>
        <w:r>
          <w:rPr>
            <w:rStyle w:val="Hyperlink"/>
          </w:rPr>
          <w:t xml:space="preserve">binding </w:t>
        </w:r>
        <w:r w:rsidRPr="001227DA">
          <w:rPr>
            <w:rStyle w:val="Hyperlink"/>
          </w:rPr>
          <w:t>attributes</w:t>
        </w:r>
      </w:hyperlink>
      <w:r>
        <w:t xml:space="preserve"> to address various methods of interacting with business data, business logic, or the JavaScript View Model.  </w:t>
      </w:r>
    </w:p>
    <w:p w14:paraId="42B6CDE9" w14:textId="77777777" w:rsidR="00BB4B31" w:rsidRDefault="00BB4B31" w:rsidP="00BB4B31">
      <w:pPr>
        <w:pStyle w:val="Heading3"/>
      </w:pPr>
      <w:bookmarkStart w:id="12" w:name="_JS_File"/>
      <w:bookmarkStart w:id="13" w:name="_Toc359937446"/>
      <w:bookmarkEnd w:id="12"/>
      <w:r>
        <w:t>JS File</w:t>
      </w:r>
      <w:bookmarkEnd w:id="13"/>
    </w:p>
    <w:p w14:paraId="7A064413" w14:textId="77777777" w:rsidR="00BB4B31" w:rsidRDefault="00BB4B31" w:rsidP="00BB4B31">
      <w:r>
        <w:t xml:space="preserve">This JavaScript file contains the View Model for the control. The JavaScript View Model encapsulates control-specific properties, commands and visualization behaviors. The View Model exposes the properties and commands defined in the </w:t>
      </w:r>
      <w:hyperlink w:anchor="_X++_Runtime_Class" w:history="1">
        <w:r>
          <w:rPr>
            <w:rStyle w:val="Hyperlink"/>
          </w:rPr>
          <w:t>X++ R</w:t>
        </w:r>
        <w:r w:rsidRPr="00814DB8">
          <w:rPr>
            <w:rStyle w:val="Hyperlink"/>
          </w:rPr>
          <w:t xml:space="preserve">untime </w:t>
        </w:r>
        <w:r>
          <w:rPr>
            <w:rStyle w:val="Hyperlink"/>
          </w:rPr>
          <w:t>C</w:t>
        </w:r>
        <w:r w:rsidRPr="00814DB8">
          <w:rPr>
            <w:rStyle w:val="Hyperlink"/>
          </w:rPr>
          <w:t>lass.</w:t>
        </w:r>
      </w:hyperlink>
      <w:r>
        <w:t xml:space="preserve"> A developer may </w:t>
      </w:r>
      <w:hyperlink w:anchor="_Extending_the_View" w:history="1">
        <w:r>
          <w:t xml:space="preserve">extend the </w:t>
        </w:r>
        <w:r w:rsidRPr="001227DA">
          <w:rPr>
            <w:rStyle w:val="Hyperlink"/>
          </w:rPr>
          <w:t>View Model</w:t>
        </w:r>
      </w:hyperlink>
      <w:r>
        <w:t xml:space="preserve"> to include additional client-only properties, commands or other JavaScript functions. </w:t>
      </w:r>
    </w:p>
    <w:p w14:paraId="5D6E8456" w14:textId="77777777" w:rsidR="00BB4B31" w:rsidRDefault="00BB4B31" w:rsidP="00BB4B31">
      <w:pPr>
        <w:pStyle w:val="Heading3"/>
      </w:pPr>
      <w:bookmarkStart w:id="14" w:name="_Toc359937447"/>
      <w:r>
        <w:t>CSS File</w:t>
      </w:r>
      <w:bookmarkEnd w:id="14"/>
    </w:p>
    <w:p w14:paraId="73D7C5C2" w14:textId="77777777" w:rsidR="00BB4B31" w:rsidRDefault="00BB4B31" w:rsidP="00BB4B31">
      <w:r>
        <w:t xml:space="preserve">Each control may leverage CSS to style the HTML elements contained within the control. CSS classes should be appropriately name-spaced to prevent clashes with the styling of other controls. </w:t>
      </w:r>
    </w:p>
    <w:p w14:paraId="37CAA09C" w14:textId="77777777" w:rsidR="00BB4B31" w:rsidRDefault="00BB4B31" w:rsidP="00BB4B31">
      <w:pPr>
        <w:pStyle w:val="Heading3"/>
      </w:pPr>
      <w:bookmarkStart w:id="15" w:name="_The_Resource_Bundle"/>
      <w:bookmarkStart w:id="16" w:name="_Resource_Bundles"/>
      <w:bookmarkEnd w:id="15"/>
      <w:bookmarkEnd w:id="16"/>
      <w:r>
        <w:t>Resource Bundles</w:t>
      </w:r>
    </w:p>
    <w:p w14:paraId="73804155" w14:textId="77777777" w:rsidR="00BB4B31" w:rsidRDefault="00BB4B31" w:rsidP="00BB4B31">
      <w:r w:rsidRPr="00E83BCA">
        <w:t>A resource bundle describes a set of web resources (</w:t>
      </w:r>
      <w:r>
        <w:t>HTM</w:t>
      </w:r>
      <w:r w:rsidRPr="00E83BCA">
        <w:t xml:space="preserve">, </w:t>
      </w:r>
      <w:r>
        <w:t>CSS and JS files) required by a control</w:t>
      </w:r>
      <w:r w:rsidRPr="00E83BCA">
        <w:t>.</w:t>
      </w:r>
      <w:r>
        <w:t xml:space="preserve"> </w:t>
      </w:r>
      <w:r w:rsidRPr="00E83BCA">
        <w:t xml:space="preserve">The first </w:t>
      </w:r>
      <w:r>
        <w:t>occurrence of</w:t>
      </w:r>
      <w:r w:rsidRPr="00E83BCA">
        <w:t xml:space="preserve"> </w:t>
      </w:r>
      <w:r>
        <w:t>a control on the Form causes the resource manager to fetch the associated HTM file (the head of the resource bundle). The HTM file is parsed for references to additional resource bundle files, and a client-</w:t>
      </w:r>
      <w:r w:rsidRPr="00E83BCA">
        <w:t xml:space="preserve">side resource manager </w:t>
      </w:r>
      <w:r>
        <w:t xml:space="preserve">loads the additional resource bundle files </w:t>
      </w:r>
      <w:r w:rsidRPr="00E83BCA">
        <w:t xml:space="preserve">asynchronously. </w:t>
      </w:r>
      <w:r>
        <w:t>Subsequent occurrences of the control on a Form do not require fetching the control's resource bundle files again.</w:t>
      </w:r>
      <w:r w:rsidRPr="00E83BCA">
        <w:t xml:space="preserve"> </w:t>
      </w:r>
    </w:p>
    <w:p w14:paraId="54816871" w14:textId="4DDE24AE" w:rsidR="005B1398" w:rsidRDefault="005B1398" w:rsidP="00BB4B31">
      <w:pPr>
        <w:pStyle w:val="Heading2"/>
      </w:pPr>
      <w:r>
        <w:lastRenderedPageBreak/>
        <w:t>Visual Studio Setup</w:t>
      </w:r>
      <w:bookmarkEnd w:id="9"/>
    </w:p>
    <w:p w14:paraId="4BD8793A" w14:textId="68E95453" w:rsidR="006F7917" w:rsidRDefault="00455CC1" w:rsidP="00BB4B31">
      <w:r>
        <w:t xml:space="preserve">When developing </w:t>
      </w:r>
      <w:r w:rsidR="00EA7B74">
        <w:t>c</w:t>
      </w:r>
      <w:r>
        <w:t xml:space="preserve">ontrols </w:t>
      </w:r>
      <w:r w:rsidR="00CD4D3D">
        <w:t xml:space="preserve">you must use the </w:t>
      </w:r>
      <w:r>
        <w:t xml:space="preserve">Rainier development tools for </w:t>
      </w:r>
      <w:r w:rsidR="009330B1">
        <w:t>Visual Studio</w:t>
      </w:r>
      <w:r>
        <w:t xml:space="preserve">. </w:t>
      </w:r>
      <w:r w:rsidR="00CD4D3D">
        <w:t>The</w:t>
      </w:r>
      <w:r>
        <w:t xml:space="preserve"> </w:t>
      </w:r>
      <w:r w:rsidR="00EA7B74">
        <w:t>control r</w:t>
      </w:r>
      <w:r>
        <w:t xml:space="preserve">esource </w:t>
      </w:r>
      <w:r w:rsidR="00EA7B74">
        <w:t>b</w:t>
      </w:r>
      <w:r>
        <w:t>undle files</w:t>
      </w:r>
      <w:r w:rsidR="009330B1">
        <w:t xml:space="preserve"> </w:t>
      </w:r>
      <w:r w:rsidR="00CD4D3D">
        <w:t>must be stored in</w:t>
      </w:r>
      <w:r>
        <w:t xml:space="preserve"> </w:t>
      </w:r>
      <w:r w:rsidR="00EA7B74">
        <w:t xml:space="preserve">Ax </w:t>
      </w:r>
      <w:r>
        <w:t xml:space="preserve">Resources to ensure they are saved and deployed correctly. </w:t>
      </w:r>
      <w:r w:rsidR="00EA7B74">
        <w:t>After storing the r</w:t>
      </w:r>
      <w:r w:rsidR="00CD4D3D">
        <w:t xml:space="preserve">esource </w:t>
      </w:r>
      <w:r w:rsidR="00EA7B74">
        <w:t>b</w:t>
      </w:r>
      <w:r w:rsidR="00CD4D3D">
        <w:t xml:space="preserve">undle files in Resources, they are deployed and available to the web client </w:t>
      </w:r>
      <w:r w:rsidR="00EA7B74">
        <w:t>upon building the containing</w:t>
      </w:r>
      <w:r w:rsidR="00CD4D3D">
        <w:t xml:space="preserve"> Rainier Project. </w:t>
      </w:r>
      <w:r w:rsidR="006F7917">
        <w:t xml:space="preserve">On a OneBox development environment, the files are deployed to </w:t>
      </w:r>
      <w:r w:rsidR="006F7917" w:rsidRPr="006F7917">
        <w:t>C:\CustomerServiceUnit\DObind\Packages\Cloud\AosWebApplication\AosWebApplication.csx\roles\AosWeb\approot\Resources</w:t>
      </w:r>
      <w:r w:rsidR="006F7917">
        <w:t>\[file extension specific folder]</w:t>
      </w:r>
    </w:p>
    <w:p w14:paraId="5E320B3D" w14:textId="49474007" w:rsidR="005B1398" w:rsidRDefault="006F7917" w:rsidP="00BB4B31">
      <w:r>
        <w:t xml:space="preserve"> </w:t>
      </w:r>
      <w:r w:rsidR="00577F7B">
        <w:t>The following ste</w:t>
      </w:r>
      <w:r w:rsidR="00F863C4">
        <w:t>ps will walk through creating the minimum artifacts needed to get a “Hello world” control working in the client. After getting this basic “Hello world” control working, we will go in depth on the various topics for control building.</w:t>
      </w:r>
    </w:p>
    <w:p w14:paraId="4C2E6573" w14:textId="56790B1E" w:rsidR="00FF2708" w:rsidRDefault="00FF2708" w:rsidP="00BB4B31">
      <w:pPr>
        <w:pStyle w:val="Heading3"/>
      </w:pPr>
      <w:bookmarkStart w:id="17" w:name="_Create_Resource_Bundle"/>
      <w:bookmarkStart w:id="18" w:name="_Toc359937451"/>
      <w:bookmarkEnd w:id="17"/>
      <w:r>
        <w:t xml:space="preserve">Create </w:t>
      </w:r>
      <w:r w:rsidR="00F863C4">
        <w:t xml:space="preserve">basic resource </w:t>
      </w:r>
      <w:r>
        <w:t>files</w:t>
      </w:r>
      <w:r w:rsidR="0039159C">
        <w:t xml:space="preserve"> for control</w:t>
      </w:r>
      <w:bookmarkEnd w:id="18"/>
    </w:p>
    <w:p w14:paraId="50E7A049" w14:textId="2DAD0009" w:rsidR="00577F7B" w:rsidRDefault="00FF2708" w:rsidP="00BB4B31">
      <w:r>
        <w:t xml:space="preserve">We will begin by creating the </w:t>
      </w:r>
      <w:r>
        <w:rPr>
          <w:b/>
        </w:rPr>
        <w:t>.HTM</w:t>
      </w:r>
      <w:r>
        <w:t xml:space="preserve"> file. The other Resource Bundle files (the </w:t>
      </w:r>
      <w:r w:rsidRPr="00FF2708">
        <w:rPr>
          <w:b/>
        </w:rPr>
        <w:t>.JS</w:t>
      </w:r>
      <w:r>
        <w:t xml:space="preserve"> and </w:t>
      </w:r>
      <w:r w:rsidRPr="00FF2708">
        <w:rPr>
          <w:b/>
        </w:rPr>
        <w:t>.CSS</w:t>
      </w:r>
      <w:r>
        <w:t>) follow the same pattern.</w:t>
      </w:r>
    </w:p>
    <w:p w14:paraId="634CB767" w14:textId="2F57D83B" w:rsidR="00577F7B" w:rsidRDefault="00577F7B" w:rsidP="00146861">
      <w:pPr>
        <w:pStyle w:val="ListParagraph"/>
        <w:numPr>
          <w:ilvl w:val="0"/>
          <w:numId w:val="6"/>
        </w:numPr>
      </w:pPr>
      <w:r>
        <w:t xml:space="preserve">Open </w:t>
      </w:r>
      <w:r w:rsidRPr="00577F7B">
        <w:rPr>
          <w:b/>
        </w:rPr>
        <w:t>Visual Studio</w:t>
      </w:r>
      <w:r>
        <w:t xml:space="preserve"> and create a new </w:t>
      </w:r>
      <w:r w:rsidRPr="00577F7B">
        <w:rPr>
          <w:b/>
        </w:rPr>
        <w:t>Rainier Project</w:t>
      </w:r>
      <w:r>
        <w:t xml:space="preserve"> (or open an existing project)</w:t>
      </w:r>
      <w:r w:rsidR="003B2E0A">
        <w:t>. Ensure the project model is set to Application Suite.</w:t>
      </w:r>
    </w:p>
    <w:p w14:paraId="002D9882" w14:textId="77777777" w:rsidR="006C6EE2" w:rsidRPr="006C6EE2" w:rsidRDefault="00577F7B" w:rsidP="00146861">
      <w:pPr>
        <w:pStyle w:val="ListParagraph"/>
        <w:numPr>
          <w:ilvl w:val="0"/>
          <w:numId w:val="6"/>
        </w:numPr>
        <w:spacing w:before="240"/>
      </w:pPr>
      <w:r>
        <w:t xml:space="preserve"> </w:t>
      </w:r>
      <w:r w:rsidR="00166FA6">
        <w:t xml:space="preserve">Right click on the </w:t>
      </w:r>
      <w:r w:rsidR="00166FA6">
        <w:rPr>
          <w:b/>
        </w:rPr>
        <w:t>Solution</w:t>
      </w:r>
      <w:r w:rsidR="00166FA6">
        <w:t xml:space="preserve"> (not the </w:t>
      </w:r>
      <w:r w:rsidR="00166FA6">
        <w:rPr>
          <w:b/>
        </w:rPr>
        <w:t>Rainier Project</w:t>
      </w:r>
      <w:r w:rsidR="00166FA6">
        <w:t xml:space="preserve">) and select </w:t>
      </w:r>
      <w:r w:rsidR="00166FA6">
        <w:rPr>
          <w:b/>
        </w:rPr>
        <w:t>Add &gt; New Item …</w:t>
      </w:r>
    </w:p>
    <w:p w14:paraId="5343E167" w14:textId="66123520" w:rsidR="00577F7B" w:rsidRDefault="006C6EE2" w:rsidP="00BB4B31">
      <w:pPr>
        <w:spacing w:before="240"/>
        <w:jc w:val="center"/>
      </w:pPr>
      <w:r>
        <w:rPr>
          <w:noProof/>
          <w:lang w:bidi="ne-NP"/>
        </w:rPr>
        <w:drawing>
          <wp:inline distT="0" distB="0" distL="0" distR="0" wp14:anchorId="6A4585D8" wp14:editId="6AA89D12">
            <wp:extent cx="3697372" cy="33021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02550" cy="3306760"/>
                    </a:xfrm>
                    <a:prstGeom prst="rect">
                      <a:avLst/>
                    </a:prstGeom>
                    <a:ln>
                      <a:noFill/>
                    </a:ln>
                    <a:effectLst/>
                  </pic:spPr>
                </pic:pic>
              </a:graphicData>
            </a:graphic>
          </wp:inline>
        </w:drawing>
      </w:r>
    </w:p>
    <w:p w14:paraId="21C8BA05" w14:textId="77777777" w:rsidR="00166FA6" w:rsidRDefault="00166FA6" w:rsidP="00146861">
      <w:pPr>
        <w:pStyle w:val="ListParagraph"/>
        <w:numPr>
          <w:ilvl w:val="1"/>
          <w:numId w:val="6"/>
        </w:numPr>
        <w:spacing w:before="240"/>
      </w:pPr>
      <w:r>
        <w:t xml:space="preserve">In the </w:t>
      </w:r>
      <w:r>
        <w:rPr>
          <w:b/>
        </w:rPr>
        <w:t>Add New Item</w:t>
      </w:r>
      <w:r>
        <w:t xml:space="preserve"> window select </w:t>
      </w:r>
      <w:r>
        <w:rPr>
          <w:b/>
        </w:rPr>
        <w:t>General</w:t>
      </w:r>
      <w:r>
        <w:t xml:space="preserve"> from the left-hand pane. </w:t>
      </w:r>
    </w:p>
    <w:p w14:paraId="42482C94" w14:textId="3F7F710E" w:rsidR="00166FA6" w:rsidRDefault="00166FA6" w:rsidP="00146861">
      <w:pPr>
        <w:pStyle w:val="ListParagraph"/>
        <w:numPr>
          <w:ilvl w:val="1"/>
          <w:numId w:val="6"/>
        </w:numPr>
        <w:spacing w:before="240"/>
      </w:pPr>
      <w:r>
        <w:t xml:space="preserve">Select </w:t>
      </w:r>
      <w:r>
        <w:rPr>
          <w:b/>
        </w:rPr>
        <w:t>HTML Page</w:t>
      </w:r>
      <w:r>
        <w:t xml:space="preserve"> from the center pane.</w:t>
      </w:r>
    </w:p>
    <w:p w14:paraId="0D884303" w14:textId="3514E557" w:rsidR="00166FA6" w:rsidRPr="006F7917" w:rsidRDefault="00166FA6" w:rsidP="00146861">
      <w:pPr>
        <w:pStyle w:val="ListParagraph"/>
        <w:numPr>
          <w:ilvl w:val="1"/>
          <w:numId w:val="6"/>
        </w:numPr>
        <w:spacing w:before="240"/>
        <w:rPr>
          <w:u w:val="single"/>
        </w:rPr>
      </w:pPr>
      <w:r>
        <w:t xml:space="preserve">Supply a name for the </w:t>
      </w:r>
      <w:r>
        <w:rPr>
          <w:b/>
        </w:rPr>
        <w:t>HTML Page</w:t>
      </w:r>
      <w:r>
        <w:t xml:space="preserve">, </w:t>
      </w:r>
      <w:r w:rsidRPr="006F7917">
        <w:rPr>
          <w:u w:val="single"/>
        </w:rPr>
        <w:t xml:space="preserve">be sure to provide the file extension </w:t>
      </w:r>
      <w:r w:rsidR="00FF2708" w:rsidRPr="006F7917">
        <w:rPr>
          <w:u w:val="single"/>
        </w:rPr>
        <w:t>"</w:t>
      </w:r>
      <w:r w:rsidRPr="006F7917">
        <w:rPr>
          <w:b/>
          <w:u w:val="single"/>
        </w:rPr>
        <w:t>.htm</w:t>
      </w:r>
      <w:r w:rsidR="00FF2708" w:rsidRPr="006F7917">
        <w:rPr>
          <w:u w:val="single"/>
        </w:rPr>
        <w:t>"</w:t>
      </w:r>
      <w:r w:rsidRPr="006F7917">
        <w:rPr>
          <w:u w:val="single"/>
        </w:rPr>
        <w:t xml:space="preserve"> instead of </w:t>
      </w:r>
      <w:r w:rsidR="006F7917" w:rsidRPr="006F7917">
        <w:rPr>
          <w:u w:val="single"/>
        </w:rPr>
        <w:t>“</w:t>
      </w:r>
      <w:r w:rsidRPr="006F7917">
        <w:rPr>
          <w:b/>
          <w:u w:val="single"/>
        </w:rPr>
        <w:t>.html</w:t>
      </w:r>
      <w:r w:rsidR="006F7917" w:rsidRPr="006F7917">
        <w:rPr>
          <w:b/>
          <w:u w:val="single"/>
        </w:rPr>
        <w:t>”</w:t>
      </w:r>
    </w:p>
    <w:p w14:paraId="288295C4" w14:textId="1E0D190F" w:rsidR="0039159C" w:rsidRPr="00DA3031" w:rsidRDefault="0039159C" w:rsidP="00146861">
      <w:pPr>
        <w:pStyle w:val="ListParagraph"/>
        <w:numPr>
          <w:ilvl w:val="1"/>
          <w:numId w:val="6"/>
        </w:numPr>
        <w:spacing w:before="240"/>
      </w:pPr>
      <w:r>
        <w:lastRenderedPageBreak/>
        <w:t xml:space="preserve">Click </w:t>
      </w:r>
      <w:r>
        <w:rPr>
          <w:b/>
        </w:rPr>
        <w:t>Add</w:t>
      </w:r>
    </w:p>
    <w:p w14:paraId="37617EDA" w14:textId="5C9BE126" w:rsidR="00DA3031" w:rsidRPr="0039159C" w:rsidRDefault="00AE3F67" w:rsidP="00BB4B31">
      <w:pPr>
        <w:spacing w:before="240"/>
        <w:ind w:left="1080"/>
        <w:jc w:val="center"/>
      </w:pPr>
      <w:r>
        <w:rPr>
          <w:noProof/>
          <w:lang w:bidi="ne-NP"/>
        </w:rPr>
        <w:drawing>
          <wp:inline distT="0" distB="0" distL="0" distR="0" wp14:anchorId="63195980" wp14:editId="66B04A6D">
            <wp:extent cx="5943600" cy="410972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109720"/>
                    </a:xfrm>
                    <a:prstGeom prst="rect">
                      <a:avLst/>
                    </a:prstGeom>
                  </pic:spPr>
                </pic:pic>
              </a:graphicData>
            </a:graphic>
          </wp:inline>
        </w:drawing>
      </w:r>
    </w:p>
    <w:p w14:paraId="16B74DB0" w14:textId="588C0A74" w:rsidR="0039159C" w:rsidRDefault="0039159C" w:rsidP="00146861">
      <w:pPr>
        <w:pStyle w:val="ListParagraph"/>
        <w:numPr>
          <w:ilvl w:val="1"/>
          <w:numId w:val="6"/>
        </w:numPr>
        <w:spacing w:before="240"/>
      </w:pPr>
      <w:r>
        <w:t xml:space="preserve">The newly created </w:t>
      </w:r>
      <w:r>
        <w:rPr>
          <w:b/>
        </w:rPr>
        <w:t>.HTM</w:t>
      </w:r>
      <w:r>
        <w:t xml:space="preserve"> file appears in the Visual Studio HTML editor</w:t>
      </w:r>
    </w:p>
    <w:p w14:paraId="646B61A7" w14:textId="2324CDDA" w:rsidR="00DA3031" w:rsidRDefault="006C6EE2" w:rsidP="00146861">
      <w:pPr>
        <w:pStyle w:val="ListParagraph"/>
        <w:numPr>
          <w:ilvl w:val="0"/>
          <w:numId w:val="6"/>
        </w:numPr>
        <w:spacing w:before="240"/>
      </w:pPr>
      <w:r>
        <w:t xml:space="preserve">Click the </w:t>
      </w:r>
      <w:r>
        <w:rPr>
          <w:b/>
        </w:rPr>
        <w:t>.HTM</w:t>
      </w:r>
      <w:r>
        <w:t xml:space="preserve"> file in the </w:t>
      </w:r>
      <w:r w:rsidRPr="006C6EE2">
        <w:rPr>
          <w:b/>
        </w:rPr>
        <w:t>Solution</w:t>
      </w:r>
      <w:r>
        <w:t xml:space="preserve"> and note in the </w:t>
      </w:r>
      <w:r>
        <w:rPr>
          <w:b/>
        </w:rPr>
        <w:t>Properties</w:t>
      </w:r>
      <w:r>
        <w:t xml:space="preserve"> windows the </w:t>
      </w:r>
      <w:r w:rsidR="004E51BD">
        <w:rPr>
          <w:b/>
        </w:rPr>
        <w:t>F</w:t>
      </w:r>
      <w:r w:rsidRPr="006C6EE2">
        <w:rPr>
          <w:b/>
        </w:rPr>
        <w:t>ile path</w:t>
      </w:r>
      <w:r>
        <w:t xml:space="preserve">. </w:t>
      </w:r>
      <w:r w:rsidRPr="006C6EE2">
        <w:t>You</w:t>
      </w:r>
      <w:r>
        <w:t xml:space="preserve"> will </w:t>
      </w:r>
      <w:r w:rsidR="004E51BD">
        <w:t>navigate to</w:t>
      </w:r>
      <w:r>
        <w:t xml:space="preserve"> this </w:t>
      </w:r>
      <w:r w:rsidR="004E51BD" w:rsidRPr="004E51BD">
        <w:rPr>
          <w:b/>
        </w:rPr>
        <w:t>F</w:t>
      </w:r>
      <w:r w:rsidRPr="006C6EE2">
        <w:rPr>
          <w:b/>
        </w:rPr>
        <w:t>ile path</w:t>
      </w:r>
      <w:r>
        <w:t xml:space="preserve"> when creating the </w:t>
      </w:r>
      <w:r>
        <w:rPr>
          <w:b/>
        </w:rPr>
        <w:t>Resource</w:t>
      </w:r>
      <w:r>
        <w:t xml:space="preserve"> below</w:t>
      </w:r>
    </w:p>
    <w:p w14:paraId="77872585" w14:textId="46444004" w:rsidR="0039159C" w:rsidRPr="0039159C" w:rsidRDefault="0039159C" w:rsidP="00146861">
      <w:pPr>
        <w:pStyle w:val="ListParagraph"/>
        <w:numPr>
          <w:ilvl w:val="0"/>
          <w:numId w:val="6"/>
        </w:numPr>
        <w:spacing w:before="240"/>
      </w:pPr>
      <w:r>
        <w:t xml:space="preserve">Right click on the </w:t>
      </w:r>
      <w:r>
        <w:rPr>
          <w:b/>
        </w:rPr>
        <w:t>Rainier Project</w:t>
      </w:r>
      <w:r>
        <w:t xml:space="preserve"> and select </w:t>
      </w:r>
      <w:r>
        <w:rPr>
          <w:b/>
        </w:rPr>
        <w:t>Add &gt; New Item …</w:t>
      </w:r>
    </w:p>
    <w:p w14:paraId="743944F7" w14:textId="653EACB4" w:rsidR="0039159C" w:rsidRDefault="0039159C" w:rsidP="00146861">
      <w:pPr>
        <w:pStyle w:val="ListParagraph"/>
        <w:numPr>
          <w:ilvl w:val="1"/>
          <w:numId w:val="6"/>
        </w:numPr>
        <w:spacing w:before="240"/>
      </w:pPr>
      <w:r>
        <w:t xml:space="preserve">In the </w:t>
      </w:r>
      <w:r>
        <w:rPr>
          <w:b/>
        </w:rPr>
        <w:t>Add New Item</w:t>
      </w:r>
      <w:r>
        <w:t xml:space="preserve"> window select </w:t>
      </w:r>
      <w:r>
        <w:rPr>
          <w:b/>
        </w:rPr>
        <w:t>Rainier Artifacts</w:t>
      </w:r>
      <w:r>
        <w:t xml:space="preserve"> from the left-hand pane</w:t>
      </w:r>
    </w:p>
    <w:p w14:paraId="4E531AF9" w14:textId="746CBAA0" w:rsidR="0039159C" w:rsidRDefault="0039159C" w:rsidP="00146861">
      <w:pPr>
        <w:pStyle w:val="ListParagraph"/>
        <w:numPr>
          <w:ilvl w:val="1"/>
          <w:numId w:val="6"/>
        </w:numPr>
        <w:spacing w:before="240"/>
      </w:pPr>
      <w:r>
        <w:t xml:space="preserve">Select </w:t>
      </w:r>
      <w:r>
        <w:rPr>
          <w:b/>
        </w:rPr>
        <w:t>Resource</w:t>
      </w:r>
      <w:r>
        <w:t xml:space="preserve"> from the center pane.</w:t>
      </w:r>
    </w:p>
    <w:p w14:paraId="6F6E457D" w14:textId="3B32435B" w:rsidR="0039159C" w:rsidRDefault="0039159C" w:rsidP="00146861">
      <w:pPr>
        <w:pStyle w:val="ListParagraph"/>
        <w:numPr>
          <w:ilvl w:val="1"/>
          <w:numId w:val="6"/>
        </w:numPr>
        <w:spacing w:before="240"/>
      </w:pPr>
      <w:r>
        <w:t xml:space="preserve">Supply a name of the </w:t>
      </w:r>
      <w:r>
        <w:rPr>
          <w:b/>
        </w:rPr>
        <w:t>Resource</w:t>
      </w:r>
      <w:r>
        <w:t xml:space="preserve"> that will contain the </w:t>
      </w:r>
      <w:r>
        <w:rPr>
          <w:b/>
        </w:rPr>
        <w:t>.HTM</w:t>
      </w:r>
      <w:r>
        <w:t xml:space="preserve"> file</w:t>
      </w:r>
      <w:r w:rsidR="006C6EE2">
        <w:t>. Use the following naming convention: [Control</w:t>
      </w:r>
      <w:r w:rsidR="004E51BD">
        <w:t>Name][FILE EXTENSTION]</w:t>
      </w:r>
    </w:p>
    <w:p w14:paraId="357951EB" w14:textId="14061BCA" w:rsidR="006C6EE2" w:rsidRPr="00DA3031" w:rsidRDefault="006C6EE2" w:rsidP="00146861">
      <w:pPr>
        <w:pStyle w:val="ListParagraph"/>
        <w:numPr>
          <w:ilvl w:val="1"/>
          <w:numId w:val="6"/>
        </w:numPr>
        <w:spacing w:before="240"/>
      </w:pPr>
      <w:r>
        <w:t xml:space="preserve">Click </w:t>
      </w:r>
      <w:r>
        <w:rPr>
          <w:b/>
        </w:rPr>
        <w:t>Add</w:t>
      </w:r>
      <w:r w:rsidR="006A356E">
        <w:t xml:space="preserve">. If another </w:t>
      </w:r>
      <w:r w:rsidR="006A356E">
        <w:rPr>
          <w:b/>
        </w:rPr>
        <w:t>Resource</w:t>
      </w:r>
      <w:r w:rsidR="006A356E">
        <w:t xml:space="preserve"> </w:t>
      </w:r>
      <w:r w:rsidR="00AE3F67">
        <w:t xml:space="preserve">already </w:t>
      </w:r>
      <w:r w:rsidR="006A356E">
        <w:t>exists with the same name you have provided, then pro</w:t>
      </w:r>
      <w:r w:rsidR="00AE3F67">
        <w:t xml:space="preserve">vide a different unique name to </w:t>
      </w:r>
      <w:r w:rsidR="006A356E">
        <w:t xml:space="preserve">the </w:t>
      </w:r>
      <w:r w:rsidR="006A356E" w:rsidRPr="006A356E">
        <w:rPr>
          <w:b/>
        </w:rPr>
        <w:t>Resource</w:t>
      </w:r>
      <w:r w:rsidR="006A356E">
        <w:t xml:space="preserve">. </w:t>
      </w:r>
    </w:p>
    <w:p w14:paraId="47D53323" w14:textId="00D4C320" w:rsidR="00DA3031" w:rsidRDefault="00AE3F67" w:rsidP="00BB4B31">
      <w:pPr>
        <w:spacing w:before="240"/>
        <w:ind w:left="1080"/>
        <w:jc w:val="center"/>
      </w:pPr>
      <w:r>
        <w:rPr>
          <w:noProof/>
          <w:lang w:bidi="ne-NP"/>
        </w:rPr>
        <w:lastRenderedPageBreak/>
        <w:drawing>
          <wp:inline distT="0" distB="0" distL="0" distR="0" wp14:anchorId="7D4E6442" wp14:editId="5B8E2DB7">
            <wp:extent cx="5943600" cy="410591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105910"/>
                    </a:xfrm>
                    <a:prstGeom prst="rect">
                      <a:avLst/>
                    </a:prstGeom>
                  </pic:spPr>
                </pic:pic>
              </a:graphicData>
            </a:graphic>
          </wp:inline>
        </w:drawing>
      </w:r>
    </w:p>
    <w:p w14:paraId="19686D60" w14:textId="13E45AE9" w:rsidR="004E51BD" w:rsidRPr="004E51BD" w:rsidRDefault="006C6EE2" w:rsidP="00146861">
      <w:pPr>
        <w:pStyle w:val="ListParagraph"/>
        <w:numPr>
          <w:ilvl w:val="1"/>
          <w:numId w:val="6"/>
        </w:numPr>
        <w:spacing w:before="240"/>
        <w:rPr>
          <w:b/>
        </w:rPr>
      </w:pPr>
      <w:r>
        <w:t xml:space="preserve">In the </w:t>
      </w:r>
      <w:r>
        <w:rPr>
          <w:b/>
        </w:rPr>
        <w:t>Select a Resource File</w:t>
      </w:r>
      <w:r>
        <w:t xml:space="preserve"> window, </w:t>
      </w:r>
      <w:r w:rsidR="004E51BD" w:rsidRPr="004E51BD">
        <w:t>navigate</w:t>
      </w:r>
      <w:r w:rsidR="004E51BD">
        <w:t xml:space="preserve"> to</w:t>
      </w:r>
      <w:r>
        <w:t xml:space="preserve"> the </w:t>
      </w:r>
      <w:r w:rsidR="004E51BD">
        <w:rPr>
          <w:b/>
        </w:rPr>
        <w:t>F</w:t>
      </w:r>
      <w:r>
        <w:rPr>
          <w:b/>
        </w:rPr>
        <w:t>ile path</w:t>
      </w:r>
      <w:r>
        <w:t xml:space="preserve"> </w:t>
      </w:r>
      <w:r w:rsidR="004E51BD">
        <w:t>noted above</w:t>
      </w:r>
      <w:r>
        <w:t xml:space="preserve"> </w:t>
      </w:r>
    </w:p>
    <w:p w14:paraId="6B7531DB" w14:textId="1054FB95" w:rsidR="006C6EE2" w:rsidRPr="006C6EE2" w:rsidRDefault="004E51BD" w:rsidP="00146861">
      <w:pPr>
        <w:pStyle w:val="ListParagraph"/>
        <w:numPr>
          <w:ilvl w:val="1"/>
          <w:numId w:val="6"/>
        </w:numPr>
        <w:spacing w:before="240"/>
        <w:rPr>
          <w:b/>
        </w:rPr>
      </w:pPr>
      <w:r w:rsidRPr="004E51BD">
        <w:t xml:space="preserve">Select </w:t>
      </w:r>
      <w:r>
        <w:t xml:space="preserve">the </w:t>
      </w:r>
      <w:r w:rsidRPr="004E51BD">
        <w:rPr>
          <w:b/>
        </w:rPr>
        <w:t>.HTM</w:t>
      </w:r>
      <w:r>
        <w:t xml:space="preserve"> file</w:t>
      </w:r>
      <w:r w:rsidR="00AE3F67">
        <w:t xml:space="preserve"> previously</w:t>
      </w:r>
      <w:r>
        <w:t xml:space="preserve"> created</w:t>
      </w:r>
    </w:p>
    <w:p w14:paraId="63F3E0D7" w14:textId="10239A64" w:rsidR="006C6EE2" w:rsidRPr="004E51BD" w:rsidRDefault="006C6EE2" w:rsidP="00146861">
      <w:pPr>
        <w:pStyle w:val="ListParagraph"/>
        <w:numPr>
          <w:ilvl w:val="1"/>
          <w:numId w:val="6"/>
        </w:numPr>
        <w:spacing w:before="240"/>
        <w:rPr>
          <w:b/>
        </w:rPr>
      </w:pPr>
      <w:r>
        <w:t xml:space="preserve">Click </w:t>
      </w:r>
      <w:r>
        <w:rPr>
          <w:b/>
        </w:rPr>
        <w:t>Open</w:t>
      </w:r>
    </w:p>
    <w:p w14:paraId="07EECD5B" w14:textId="0502B1B2" w:rsidR="006C6EE2" w:rsidRDefault="006C6EE2" w:rsidP="00146861">
      <w:pPr>
        <w:pStyle w:val="ListParagraph"/>
        <w:numPr>
          <w:ilvl w:val="0"/>
          <w:numId w:val="6"/>
        </w:numPr>
        <w:spacing w:before="240"/>
        <w:rPr>
          <w:b/>
        </w:rPr>
      </w:pPr>
      <w:r>
        <w:t xml:space="preserve">Locate the newly created </w:t>
      </w:r>
      <w:r>
        <w:rPr>
          <w:b/>
        </w:rPr>
        <w:t>Resource</w:t>
      </w:r>
      <w:r>
        <w:t xml:space="preserve"> in the </w:t>
      </w:r>
      <w:r>
        <w:rPr>
          <w:b/>
        </w:rPr>
        <w:t>Rainier Project</w:t>
      </w:r>
    </w:p>
    <w:p w14:paraId="40E6A9D2" w14:textId="4F0B5319" w:rsidR="004E51BD" w:rsidRDefault="00AE3F67" w:rsidP="00BB4B31">
      <w:pPr>
        <w:spacing w:before="240"/>
        <w:ind w:left="360"/>
        <w:jc w:val="center"/>
        <w:rPr>
          <w:b/>
        </w:rPr>
      </w:pPr>
      <w:r>
        <w:rPr>
          <w:noProof/>
          <w:lang w:bidi="ne-NP"/>
        </w:rPr>
        <w:drawing>
          <wp:inline distT="0" distB="0" distL="0" distR="0" wp14:anchorId="007FBDFA" wp14:editId="3FA7D5C5">
            <wp:extent cx="3486150" cy="2124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86150" cy="2124075"/>
                    </a:xfrm>
                    <a:prstGeom prst="rect">
                      <a:avLst/>
                    </a:prstGeom>
                  </pic:spPr>
                </pic:pic>
              </a:graphicData>
            </a:graphic>
          </wp:inline>
        </w:drawing>
      </w:r>
    </w:p>
    <w:p w14:paraId="087A0603" w14:textId="239963D1" w:rsidR="00F863C4" w:rsidRPr="00F863C4" w:rsidRDefault="00C5340D" w:rsidP="00146861">
      <w:pPr>
        <w:pStyle w:val="ListParagraph"/>
        <w:numPr>
          <w:ilvl w:val="0"/>
          <w:numId w:val="6"/>
        </w:numPr>
        <w:spacing w:before="240"/>
        <w:rPr>
          <w:b/>
        </w:rPr>
      </w:pPr>
      <w:r>
        <w:t xml:space="preserve">Upon the creation of a </w:t>
      </w:r>
      <w:r w:rsidRPr="00C5340D">
        <w:rPr>
          <w:b/>
        </w:rPr>
        <w:t>Resource</w:t>
      </w:r>
      <w:r w:rsidR="00AE3F67">
        <w:rPr>
          <w:b/>
        </w:rPr>
        <w:t>,</w:t>
      </w:r>
      <w:r>
        <w:t xml:space="preserve"> a copy of the original file is created and placed in </w:t>
      </w:r>
      <w:r w:rsidR="00AE3F67">
        <w:t xml:space="preserve">the model store under </w:t>
      </w:r>
      <w:r>
        <w:t xml:space="preserve">AxResources/ResourceContent/[sub folder based on file </w:t>
      </w:r>
      <w:r w:rsidR="00AE3F67">
        <w:t>extension</w:t>
      </w:r>
      <w:r>
        <w:t>]</w:t>
      </w:r>
      <w:r w:rsidR="008D6178">
        <w:t>. You may delete the</w:t>
      </w:r>
      <w:r w:rsidR="00AE3F67">
        <w:t xml:space="preserve"> original</w:t>
      </w:r>
      <w:r w:rsidR="008D6178">
        <w:t xml:space="preserve"> </w:t>
      </w:r>
      <w:r w:rsidR="008D6178">
        <w:rPr>
          <w:b/>
        </w:rPr>
        <w:t>.HTM</w:t>
      </w:r>
      <w:r w:rsidR="008D6178">
        <w:t xml:space="preserve"> file located in the </w:t>
      </w:r>
      <w:r w:rsidR="008D6178">
        <w:rPr>
          <w:b/>
        </w:rPr>
        <w:t>Solution Items</w:t>
      </w:r>
      <w:r w:rsidR="008D6178">
        <w:t xml:space="preserve"> fold</w:t>
      </w:r>
      <w:r w:rsidR="00F863C4">
        <w:t>er as it is no longer necessary.</w:t>
      </w:r>
    </w:p>
    <w:p w14:paraId="37EB992D" w14:textId="39B8EED5" w:rsidR="00F863C4" w:rsidRPr="00F863C4" w:rsidRDefault="00F863C4" w:rsidP="00146861">
      <w:pPr>
        <w:pStyle w:val="ListParagraph"/>
        <w:numPr>
          <w:ilvl w:val="0"/>
          <w:numId w:val="6"/>
        </w:numPr>
        <w:spacing w:before="240"/>
        <w:rPr>
          <w:b/>
        </w:rPr>
      </w:pPr>
      <w:r>
        <w:lastRenderedPageBreak/>
        <w:t>Repeat these steps to create the .JS and .CSS files for the Resource Bundle. Your solution should look similar to the following after adding the .JS and .CSS files.</w:t>
      </w:r>
      <w:r>
        <w:br/>
      </w:r>
      <w:r>
        <w:rPr>
          <w:noProof/>
          <w:lang w:bidi="ne-NP"/>
        </w:rPr>
        <w:drawing>
          <wp:inline distT="0" distB="0" distL="0" distR="0" wp14:anchorId="06AF3B99" wp14:editId="0B8E045F">
            <wp:extent cx="347662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6625" cy="2352675"/>
                    </a:xfrm>
                    <a:prstGeom prst="rect">
                      <a:avLst/>
                    </a:prstGeom>
                  </pic:spPr>
                </pic:pic>
              </a:graphicData>
            </a:graphic>
          </wp:inline>
        </w:drawing>
      </w:r>
    </w:p>
    <w:p w14:paraId="624A754B" w14:textId="20DC8D58" w:rsidR="00F863C4" w:rsidRDefault="00F863C4" w:rsidP="00146861">
      <w:pPr>
        <w:pStyle w:val="ListParagraph"/>
        <w:numPr>
          <w:ilvl w:val="0"/>
          <w:numId w:val="6"/>
        </w:numPr>
      </w:pPr>
      <w:r>
        <w:t>Open the HTM file you’ve created by double-clicking on it in the Solution Explorer.</w:t>
      </w:r>
    </w:p>
    <w:p w14:paraId="4C456041" w14:textId="77777777" w:rsidR="00F863C4" w:rsidRDefault="00F863C4" w:rsidP="00146861">
      <w:pPr>
        <w:pStyle w:val="ListParagraph"/>
        <w:numPr>
          <w:ilvl w:val="0"/>
          <w:numId w:val="6"/>
        </w:numPr>
      </w:pPr>
      <w:r>
        <w:t>Copy the following HTML into the HTM file you’ve created.</w:t>
      </w:r>
      <w:r>
        <w:br/>
      </w:r>
      <w:r>
        <w:rPr>
          <w:noProof/>
          <w:lang w:bidi="ne-NP"/>
        </w:rPr>
        <mc:AlternateContent>
          <mc:Choice Requires="wps">
            <w:drawing>
              <wp:inline distT="0" distB="0" distL="0" distR="0" wp14:anchorId="4D8480B9" wp14:editId="6F4B125E">
                <wp:extent cx="5895975" cy="836762"/>
                <wp:effectExtent l="0" t="0" r="28575" b="20955"/>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836762"/>
                        </a:xfrm>
                        <a:prstGeom prst="rect">
                          <a:avLst/>
                        </a:prstGeom>
                        <a:solidFill>
                          <a:srgbClr val="FFFFFF"/>
                        </a:solidFill>
                        <a:ln w="9525">
                          <a:solidFill>
                            <a:srgbClr val="000000"/>
                          </a:solidFill>
                          <a:miter lim="800000"/>
                          <a:headEnd/>
                          <a:tailEnd/>
                        </a:ln>
                      </wps:spPr>
                      <wps:txbx>
                        <w:txbxContent>
                          <w:p w14:paraId="481937D5"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script</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src</w:t>
                            </w:r>
                            <w:r w:rsidRPr="00804CE4">
                              <w:rPr>
                                <w:rFonts w:ascii="Consolas" w:hAnsi="Consolas" w:cs="Consolas"/>
                                <w:noProof/>
                                <w:color w:val="0000FF"/>
                                <w:sz w:val="19"/>
                                <w:szCs w:val="19"/>
                                <w:highlight w:val="white"/>
                                <w:lang w:bidi="ne-NP"/>
                              </w:rPr>
                              <w:t>="/resources/scripts/SimpleCalculator.js"&gt;&lt;/</w:t>
                            </w:r>
                            <w:r w:rsidRPr="00804CE4">
                              <w:rPr>
                                <w:rFonts w:ascii="Consolas" w:hAnsi="Consolas" w:cs="Consolas"/>
                                <w:noProof/>
                                <w:color w:val="800000"/>
                                <w:sz w:val="19"/>
                                <w:szCs w:val="19"/>
                                <w:highlight w:val="white"/>
                                <w:lang w:bidi="ne-NP"/>
                              </w:rPr>
                              <w:t>script</w:t>
                            </w:r>
                            <w:r w:rsidRPr="00804CE4">
                              <w:rPr>
                                <w:rFonts w:ascii="Consolas" w:hAnsi="Consolas" w:cs="Consolas"/>
                                <w:noProof/>
                                <w:color w:val="0000FF"/>
                                <w:sz w:val="19"/>
                                <w:szCs w:val="19"/>
                                <w:highlight w:val="white"/>
                                <w:lang w:bidi="ne-NP"/>
                              </w:rPr>
                              <w:t>&gt;</w:t>
                            </w:r>
                          </w:p>
                          <w:p w14:paraId="0A7FCBFC"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link</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rel</w:t>
                            </w:r>
                            <w:r w:rsidRPr="00804CE4">
                              <w:rPr>
                                <w:rFonts w:ascii="Consolas" w:hAnsi="Consolas" w:cs="Consolas"/>
                                <w:noProof/>
                                <w:color w:val="0000FF"/>
                                <w:sz w:val="19"/>
                                <w:szCs w:val="19"/>
                                <w:highlight w:val="white"/>
                                <w:lang w:bidi="ne-NP"/>
                              </w:rPr>
                              <w:t>="stylesheet"</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src</w:t>
                            </w:r>
                            <w:r w:rsidRPr="00804CE4">
                              <w:rPr>
                                <w:rFonts w:ascii="Consolas" w:hAnsi="Consolas" w:cs="Consolas"/>
                                <w:noProof/>
                                <w:color w:val="0000FF"/>
                                <w:sz w:val="19"/>
                                <w:szCs w:val="19"/>
                                <w:highlight w:val="white"/>
                                <w:lang w:bidi="ne-NP"/>
                              </w:rPr>
                              <w:t>="/resources/scripts/SimpleCalculator.css"&gt;&lt;/</w:t>
                            </w:r>
                            <w:r w:rsidRPr="00804CE4">
                              <w:rPr>
                                <w:rFonts w:ascii="Consolas" w:hAnsi="Consolas" w:cs="Consolas"/>
                                <w:noProof/>
                                <w:color w:val="800000"/>
                                <w:sz w:val="19"/>
                                <w:szCs w:val="19"/>
                                <w:highlight w:val="white"/>
                                <w:lang w:bidi="ne-NP"/>
                              </w:rPr>
                              <w:t>link</w:t>
                            </w:r>
                            <w:r w:rsidRPr="00804CE4">
                              <w:rPr>
                                <w:rFonts w:ascii="Consolas" w:hAnsi="Consolas" w:cs="Consolas"/>
                                <w:noProof/>
                                <w:color w:val="0000FF"/>
                                <w:sz w:val="19"/>
                                <w:szCs w:val="19"/>
                                <w:highlight w:val="white"/>
                                <w:lang w:bidi="ne-NP"/>
                              </w:rPr>
                              <w:t>&gt;</w:t>
                            </w:r>
                          </w:p>
                          <w:p w14:paraId="63C141B6"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id</w:t>
                            </w:r>
                            <w:r w:rsidRPr="00804CE4">
                              <w:rPr>
                                <w:rFonts w:ascii="Consolas" w:hAnsi="Consolas" w:cs="Consolas"/>
                                <w:noProof/>
                                <w:color w:val="0000FF"/>
                                <w:sz w:val="19"/>
                                <w:szCs w:val="19"/>
                                <w:highlight w:val="white"/>
                                <w:lang w:bidi="ne-NP"/>
                              </w:rPr>
                              <w:t>="SimpleCalculator"&gt;</w:t>
                            </w:r>
                          </w:p>
                          <w:p w14:paraId="0802C1AE"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FF"/>
                                <w:sz w:val="19"/>
                                <w:szCs w:val="19"/>
                                <w:highlight w:val="white"/>
                                <w:lang w:bidi="ne-NP"/>
                              </w:rPr>
                              <w:t>&gt;</w:t>
                            </w:r>
                            <w:r w:rsidRPr="00804CE4">
                              <w:rPr>
                                <w:rFonts w:ascii="Consolas" w:hAnsi="Consolas" w:cs="Consolas"/>
                                <w:noProof/>
                                <w:color w:val="000000"/>
                                <w:sz w:val="19"/>
                                <w:szCs w:val="19"/>
                                <w:highlight w:val="white"/>
                                <w:lang w:bidi="ne-NP"/>
                              </w:rPr>
                              <w:t>Hello World!</w:t>
                            </w: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FF"/>
                                <w:sz w:val="19"/>
                                <w:szCs w:val="19"/>
                                <w:highlight w:val="white"/>
                                <w:lang w:bidi="ne-NP"/>
                              </w:rPr>
                              <w:t>&gt;</w:t>
                            </w:r>
                          </w:p>
                          <w:p w14:paraId="6CCCEC87"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FF"/>
                                <w:sz w:val="19"/>
                                <w:szCs w:val="19"/>
                                <w:highlight w:val="white"/>
                                <w:lang w:bidi="ne-NP"/>
                              </w:rPr>
                              <w:t>&gt;</w:t>
                            </w:r>
                          </w:p>
                          <w:p w14:paraId="58D32C81" w14:textId="77777777" w:rsidR="00021E50" w:rsidRPr="00804CE4" w:rsidRDefault="00021E50" w:rsidP="00F863C4">
                            <w:pPr>
                              <w:rPr>
                                <w:noProof/>
                              </w:rPr>
                            </w:pPr>
                          </w:p>
                        </w:txbxContent>
                      </wps:txbx>
                      <wps:bodyPr rot="0" vert="horz" wrap="square" lIns="91440" tIns="45720" rIns="91440" bIns="45720" anchor="t" anchorCtr="0">
                        <a:noAutofit/>
                      </wps:bodyPr>
                    </wps:wsp>
                  </a:graphicData>
                </a:graphic>
              </wp:inline>
            </w:drawing>
          </mc:Choice>
          <mc:Fallback>
            <w:pict>
              <v:shape w14:anchorId="4D8480B9" id="Text Box 2" o:spid="_x0000_s1034" type="#_x0000_t202" style="width:464.25pt;height:6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">
                <v:textbox>
                  <w:txbxContent>
                    <w:p w14:paraId="481937D5"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script</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src</w:t>
                      </w:r>
                      <w:r w:rsidRPr="00804CE4">
                        <w:rPr>
                          <w:rFonts w:ascii="Consolas" w:hAnsi="Consolas" w:cs="Consolas"/>
                          <w:noProof/>
                          <w:color w:val="0000FF"/>
                          <w:sz w:val="19"/>
                          <w:szCs w:val="19"/>
                          <w:highlight w:val="white"/>
                          <w:lang w:bidi="ne-NP"/>
                        </w:rPr>
                        <w:t>="/resources/scripts/SimpleCalculator.js"&gt;&lt;/</w:t>
                      </w:r>
                      <w:r w:rsidRPr="00804CE4">
                        <w:rPr>
                          <w:rFonts w:ascii="Consolas" w:hAnsi="Consolas" w:cs="Consolas"/>
                          <w:noProof/>
                          <w:color w:val="800000"/>
                          <w:sz w:val="19"/>
                          <w:szCs w:val="19"/>
                          <w:highlight w:val="white"/>
                          <w:lang w:bidi="ne-NP"/>
                        </w:rPr>
                        <w:t>script</w:t>
                      </w:r>
                      <w:r w:rsidRPr="00804CE4">
                        <w:rPr>
                          <w:rFonts w:ascii="Consolas" w:hAnsi="Consolas" w:cs="Consolas"/>
                          <w:noProof/>
                          <w:color w:val="0000FF"/>
                          <w:sz w:val="19"/>
                          <w:szCs w:val="19"/>
                          <w:highlight w:val="white"/>
                          <w:lang w:bidi="ne-NP"/>
                        </w:rPr>
                        <w:t>&gt;</w:t>
                      </w:r>
                    </w:p>
                    <w:p w14:paraId="0A7FCBFC"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link</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rel</w:t>
                      </w:r>
                      <w:r w:rsidRPr="00804CE4">
                        <w:rPr>
                          <w:rFonts w:ascii="Consolas" w:hAnsi="Consolas" w:cs="Consolas"/>
                          <w:noProof/>
                          <w:color w:val="0000FF"/>
                          <w:sz w:val="19"/>
                          <w:szCs w:val="19"/>
                          <w:highlight w:val="white"/>
                          <w:lang w:bidi="ne-NP"/>
                        </w:rPr>
                        <w:t>="stylesheet"</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src</w:t>
                      </w:r>
                      <w:r w:rsidRPr="00804CE4">
                        <w:rPr>
                          <w:rFonts w:ascii="Consolas" w:hAnsi="Consolas" w:cs="Consolas"/>
                          <w:noProof/>
                          <w:color w:val="0000FF"/>
                          <w:sz w:val="19"/>
                          <w:szCs w:val="19"/>
                          <w:highlight w:val="white"/>
                          <w:lang w:bidi="ne-NP"/>
                        </w:rPr>
                        <w:t>="/resources/scripts/SimpleCalculator.css"&gt;&lt;/</w:t>
                      </w:r>
                      <w:r w:rsidRPr="00804CE4">
                        <w:rPr>
                          <w:rFonts w:ascii="Consolas" w:hAnsi="Consolas" w:cs="Consolas"/>
                          <w:noProof/>
                          <w:color w:val="800000"/>
                          <w:sz w:val="19"/>
                          <w:szCs w:val="19"/>
                          <w:highlight w:val="white"/>
                          <w:lang w:bidi="ne-NP"/>
                        </w:rPr>
                        <w:t>link</w:t>
                      </w:r>
                      <w:r w:rsidRPr="00804CE4">
                        <w:rPr>
                          <w:rFonts w:ascii="Consolas" w:hAnsi="Consolas" w:cs="Consolas"/>
                          <w:noProof/>
                          <w:color w:val="0000FF"/>
                          <w:sz w:val="19"/>
                          <w:szCs w:val="19"/>
                          <w:highlight w:val="white"/>
                          <w:lang w:bidi="ne-NP"/>
                        </w:rPr>
                        <w:t>&gt;</w:t>
                      </w:r>
                    </w:p>
                    <w:p w14:paraId="63C141B6"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id</w:t>
                      </w:r>
                      <w:r w:rsidRPr="00804CE4">
                        <w:rPr>
                          <w:rFonts w:ascii="Consolas" w:hAnsi="Consolas" w:cs="Consolas"/>
                          <w:noProof/>
                          <w:color w:val="0000FF"/>
                          <w:sz w:val="19"/>
                          <w:szCs w:val="19"/>
                          <w:highlight w:val="white"/>
                          <w:lang w:bidi="ne-NP"/>
                        </w:rPr>
                        <w:t>="SimpleCalculator"&gt;</w:t>
                      </w:r>
                    </w:p>
                    <w:p w14:paraId="0802C1AE"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FF"/>
                          <w:sz w:val="19"/>
                          <w:szCs w:val="19"/>
                          <w:highlight w:val="white"/>
                          <w:lang w:bidi="ne-NP"/>
                        </w:rPr>
                        <w:t>&gt;</w:t>
                      </w:r>
                      <w:r w:rsidRPr="00804CE4">
                        <w:rPr>
                          <w:rFonts w:ascii="Consolas" w:hAnsi="Consolas" w:cs="Consolas"/>
                          <w:noProof/>
                          <w:color w:val="000000"/>
                          <w:sz w:val="19"/>
                          <w:szCs w:val="19"/>
                          <w:highlight w:val="white"/>
                          <w:lang w:bidi="ne-NP"/>
                        </w:rPr>
                        <w:t>Hello World!</w:t>
                      </w: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FF"/>
                          <w:sz w:val="19"/>
                          <w:szCs w:val="19"/>
                          <w:highlight w:val="white"/>
                          <w:lang w:bidi="ne-NP"/>
                        </w:rPr>
                        <w:t>&gt;</w:t>
                      </w:r>
                    </w:p>
                    <w:p w14:paraId="6CCCEC87"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FF"/>
                          <w:sz w:val="19"/>
                          <w:szCs w:val="19"/>
                          <w:highlight w:val="white"/>
                          <w:lang w:bidi="ne-NP"/>
                        </w:rPr>
                        <w:t>&gt;</w:t>
                      </w:r>
                    </w:p>
                    <w:p w14:paraId="58D32C81" w14:textId="77777777" w:rsidR="00021E50" w:rsidRPr="00804CE4" w:rsidRDefault="00021E50" w:rsidP="00F863C4">
                      <w:pPr>
                        <w:rPr>
                          <w:noProof/>
                        </w:rPr>
                      </w:pPr>
                    </w:p>
                  </w:txbxContent>
                </v:textbox>
                <w10:anchorlock/>
              </v:shape>
            </w:pict>
          </mc:Fallback>
        </mc:AlternateContent>
      </w:r>
    </w:p>
    <w:p w14:paraId="1C8A7C2D" w14:textId="77777777" w:rsidR="00F863C4" w:rsidRDefault="00F863C4" w:rsidP="00146861">
      <w:pPr>
        <w:pStyle w:val="ListParagraph"/>
        <w:numPr>
          <w:ilvl w:val="0"/>
          <w:numId w:val="6"/>
        </w:numPr>
      </w:pPr>
      <w:r>
        <w:t xml:space="preserve">Save the HTM file. </w:t>
      </w:r>
    </w:p>
    <w:p w14:paraId="07CA86AB" w14:textId="77777777" w:rsidR="00F863C4" w:rsidRDefault="00F863C4" w:rsidP="00146861">
      <w:pPr>
        <w:pStyle w:val="ListParagraph"/>
        <w:numPr>
          <w:ilvl w:val="0"/>
          <w:numId w:val="6"/>
        </w:numPr>
      </w:pPr>
      <w:r>
        <w:t>Open the JS file you’ve created.</w:t>
      </w:r>
    </w:p>
    <w:p w14:paraId="7F9D0A0F" w14:textId="77777777" w:rsidR="00F863C4" w:rsidRDefault="00F863C4" w:rsidP="00146861">
      <w:pPr>
        <w:pStyle w:val="ListParagraph"/>
        <w:numPr>
          <w:ilvl w:val="0"/>
          <w:numId w:val="6"/>
        </w:numPr>
      </w:pPr>
      <w:r>
        <w:t>Copy and paste the following JavaScript code into it</w:t>
      </w:r>
      <w:r>
        <w:br/>
      </w:r>
      <w:r>
        <w:rPr>
          <w:noProof/>
          <w:lang w:bidi="ne-NP"/>
        </w:rPr>
        <mc:AlternateContent>
          <mc:Choice Requires="wps">
            <w:drawing>
              <wp:inline distT="0" distB="0" distL="0" distR="0" wp14:anchorId="2E0CA632" wp14:editId="3650A45B">
                <wp:extent cx="5943600" cy="2570672"/>
                <wp:effectExtent l="0" t="0" r="19050" b="2032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570672"/>
                        </a:xfrm>
                        <a:prstGeom prst="rect">
                          <a:avLst/>
                        </a:prstGeom>
                        <a:solidFill>
                          <a:srgbClr val="FFFFFF"/>
                        </a:solidFill>
                        <a:ln w="9525">
                          <a:solidFill>
                            <a:srgbClr val="000000"/>
                          </a:solidFill>
                          <a:miter lim="800000"/>
                          <a:headEnd/>
                          <a:tailEnd/>
                        </a:ln>
                      </wps:spPr>
                      <wps:txbx>
                        <w:txbxContent>
                          <w:p w14:paraId="385F3EC9"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w:t>
                            </w:r>
                            <w:r w:rsidRPr="00F863C4">
                              <w:rPr>
                                <w:rFonts w:ascii="Consolas" w:hAnsi="Consolas" w:cs="Consolas"/>
                                <w:noProof/>
                                <w:color w:val="0000FF"/>
                                <w:sz w:val="19"/>
                                <w:szCs w:val="19"/>
                                <w:highlight w:val="white"/>
                                <w:lang w:bidi="ne-NP"/>
                              </w:rPr>
                              <w:t>function</w:t>
                            </w:r>
                            <w:r w:rsidRPr="00F863C4">
                              <w:rPr>
                                <w:rFonts w:ascii="Consolas" w:hAnsi="Consolas" w:cs="Consolas"/>
                                <w:noProof/>
                                <w:color w:val="000000"/>
                                <w:sz w:val="19"/>
                                <w:szCs w:val="19"/>
                                <w:highlight w:val="white"/>
                                <w:lang w:bidi="ne-NP"/>
                              </w:rPr>
                              <w:t xml:space="preserve"> () {</w:t>
                            </w:r>
                          </w:p>
                          <w:p w14:paraId="38F86A67"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r w:rsidRPr="00F863C4">
                              <w:rPr>
                                <w:rFonts w:ascii="Consolas" w:hAnsi="Consolas" w:cs="Consolas"/>
                                <w:noProof/>
                                <w:color w:val="A31515"/>
                                <w:sz w:val="19"/>
                                <w:szCs w:val="19"/>
                                <w:highlight w:val="white"/>
                                <w:lang w:bidi="ne-NP"/>
                              </w:rPr>
                              <w:t>'use strict'</w:t>
                            </w:r>
                            <w:r w:rsidRPr="00F863C4">
                              <w:rPr>
                                <w:rFonts w:ascii="Consolas" w:hAnsi="Consolas" w:cs="Consolas"/>
                                <w:noProof/>
                                <w:color w:val="000000"/>
                                <w:sz w:val="19"/>
                                <w:szCs w:val="19"/>
                                <w:highlight w:val="white"/>
                                <w:lang w:bidi="ne-NP"/>
                              </w:rPr>
                              <w:t>;</w:t>
                            </w:r>
                          </w:p>
                          <w:p w14:paraId="2D16D2E7"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p>
                          <w:p w14:paraId="5FA5A775" w14:textId="482724FC"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ui.defaults.</w:t>
                            </w:r>
                            <w:r>
                              <w:rPr>
                                <w:rFonts w:ascii="Consolas" w:hAnsi="Consolas" w:cs="Consolas"/>
                                <w:noProof/>
                                <w:color w:val="000000"/>
                                <w:sz w:val="19"/>
                                <w:szCs w:val="19"/>
                                <w:highlight w:val="white"/>
                                <w:lang w:bidi="ne-NP"/>
                              </w:rPr>
                              <w:t>Simple</w:t>
                            </w:r>
                            <w:r w:rsidRPr="00F863C4">
                              <w:rPr>
                                <w:rFonts w:ascii="Consolas" w:hAnsi="Consolas" w:cs="Consolas"/>
                                <w:noProof/>
                                <w:color w:val="000000"/>
                                <w:sz w:val="19"/>
                                <w:szCs w:val="19"/>
                                <w:highlight w:val="white"/>
                                <w:lang w:bidi="ne-NP"/>
                              </w:rPr>
                              <w:t xml:space="preserve">Calculator = {        </w:t>
                            </w:r>
                          </w:p>
                          <w:p w14:paraId="71160E8A"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p>
                          <w:p w14:paraId="7638B892"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p>
                          <w:p w14:paraId="790D9D5D" w14:textId="20C2C458"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controls.</w:t>
                            </w:r>
                            <w:r>
                              <w:rPr>
                                <w:rFonts w:ascii="Consolas" w:hAnsi="Consolas" w:cs="Consolas"/>
                                <w:noProof/>
                                <w:color w:val="000000"/>
                                <w:sz w:val="19"/>
                                <w:szCs w:val="19"/>
                                <w:highlight w:val="white"/>
                                <w:lang w:bidi="ne-NP"/>
                              </w:rPr>
                              <w:t>Simple</w:t>
                            </w:r>
                            <w:r w:rsidRPr="00F863C4">
                              <w:rPr>
                                <w:rFonts w:ascii="Consolas" w:hAnsi="Consolas" w:cs="Consolas"/>
                                <w:noProof/>
                                <w:color w:val="000000"/>
                                <w:sz w:val="19"/>
                                <w:szCs w:val="19"/>
                                <w:highlight w:val="white"/>
                                <w:lang w:bidi="ne-NP"/>
                              </w:rPr>
                              <w:t xml:space="preserve">Calculator = </w:t>
                            </w:r>
                            <w:r w:rsidRPr="00F863C4">
                              <w:rPr>
                                <w:rFonts w:ascii="Consolas" w:hAnsi="Consolas" w:cs="Consolas"/>
                                <w:noProof/>
                                <w:color w:val="0000FF"/>
                                <w:sz w:val="19"/>
                                <w:szCs w:val="19"/>
                                <w:highlight w:val="white"/>
                                <w:lang w:bidi="ne-NP"/>
                              </w:rPr>
                              <w:t>function</w:t>
                            </w:r>
                            <w:r w:rsidRPr="00F863C4">
                              <w:rPr>
                                <w:rFonts w:ascii="Consolas" w:hAnsi="Consolas" w:cs="Consolas"/>
                                <w:noProof/>
                                <w:color w:val="000000"/>
                                <w:sz w:val="19"/>
                                <w:szCs w:val="19"/>
                                <w:highlight w:val="white"/>
                                <w:lang w:bidi="ne-NP"/>
                              </w:rPr>
                              <w:t xml:space="preserve"> (props, element) {</w:t>
                            </w:r>
                          </w:p>
                          <w:p w14:paraId="1A5B0162"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r w:rsidRPr="00F863C4">
                              <w:rPr>
                                <w:rFonts w:ascii="Consolas" w:hAnsi="Consolas" w:cs="Consolas"/>
                                <w:noProof/>
                                <w:color w:val="0000FF"/>
                                <w:sz w:val="19"/>
                                <w:szCs w:val="19"/>
                                <w:highlight w:val="white"/>
                                <w:lang w:bidi="ne-NP"/>
                              </w:rPr>
                              <w:t>var</w:t>
                            </w:r>
                            <w:r w:rsidRPr="00F863C4">
                              <w:rPr>
                                <w:rFonts w:ascii="Consolas" w:hAnsi="Consolas" w:cs="Consolas"/>
                                <w:noProof/>
                                <w:color w:val="000000"/>
                                <w:sz w:val="19"/>
                                <w:szCs w:val="19"/>
                                <w:highlight w:val="white"/>
                                <w:lang w:bidi="ne-NP"/>
                              </w:rPr>
                              <w:t xml:space="preserve"> self = </w:t>
                            </w:r>
                            <w:r w:rsidRPr="00F863C4">
                              <w:rPr>
                                <w:rFonts w:ascii="Consolas" w:hAnsi="Consolas" w:cs="Consolas"/>
                                <w:noProof/>
                                <w:color w:val="0000FF"/>
                                <w:sz w:val="19"/>
                                <w:szCs w:val="19"/>
                                <w:highlight w:val="white"/>
                                <w:lang w:bidi="ne-NP"/>
                              </w:rPr>
                              <w:t>this</w:t>
                            </w:r>
                            <w:r w:rsidRPr="00F863C4">
                              <w:rPr>
                                <w:rFonts w:ascii="Consolas" w:hAnsi="Consolas" w:cs="Consolas"/>
                                <w:noProof/>
                                <w:color w:val="000000"/>
                                <w:sz w:val="19"/>
                                <w:szCs w:val="19"/>
                                <w:highlight w:val="white"/>
                                <w:lang w:bidi="ne-NP"/>
                              </w:rPr>
                              <w:t>;</w:t>
                            </w:r>
                          </w:p>
                          <w:p w14:paraId="3050C52C"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controls.Input.apply(</w:t>
                            </w:r>
                            <w:r w:rsidRPr="00F863C4">
                              <w:rPr>
                                <w:rFonts w:ascii="Consolas" w:hAnsi="Consolas" w:cs="Consolas"/>
                                <w:noProof/>
                                <w:color w:val="0000FF"/>
                                <w:sz w:val="19"/>
                                <w:szCs w:val="19"/>
                                <w:highlight w:val="white"/>
                                <w:lang w:bidi="ne-NP"/>
                              </w:rPr>
                              <w:t>this</w:t>
                            </w:r>
                            <w:r w:rsidRPr="00F863C4">
                              <w:rPr>
                                <w:rFonts w:ascii="Consolas" w:hAnsi="Consolas" w:cs="Consolas"/>
                                <w:noProof/>
                                <w:color w:val="000000"/>
                                <w:sz w:val="19"/>
                                <w:szCs w:val="19"/>
                                <w:highlight w:val="white"/>
                                <w:lang w:bidi="ne-NP"/>
                              </w:rPr>
                              <w:t>, arguments);</w:t>
                            </w:r>
                          </w:p>
                          <w:p w14:paraId="25A90825" w14:textId="6AF333EA"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ui.applyDefaults(</w:t>
                            </w:r>
                            <w:r w:rsidRPr="00F863C4">
                              <w:rPr>
                                <w:rFonts w:ascii="Consolas" w:hAnsi="Consolas" w:cs="Consolas"/>
                                <w:noProof/>
                                <w:color w:val="0000FF"/>
                                <w:sz w:val="19"/>
                                <w:szCs w:val="19"/>
                                <w:highlight w:val="white"/>
                                <w:lang w:bidi="ne-NP"/>
                              </w:rPr>
                              <w:t>this</w:t>
                            </w:r>
                            <w:r w:rsidRPr="00F863C4">
                              <w:rPr>
                                <w:rFonts w:ascii="Consolas" w:hAnsi="Consolas" w:cs="Consolas"/>
                                <w:noProof/>
                                <w:color w:val="000000"/>
                                <w:sz w:val="19"/>
                                <w:szCs w:val="19"/>
                                <w:highlight w:val="white"/>
                                <w:lang w:bidi="ne-NP"/>
                              </w:rPr>
                              <w:t>, props, $dyn.ui.defaults.</w:t>
                            </w:r>
                            <w:r>
                              <w:rPr>
                                <w:rFonts w:ascii="Consolas" w:hAnsi="Consolas" w:cs="Consolas"/>
                                <w:noProof/>
                                <w:color w:val="000000"/>
                                <w:sz w:val="19"/>
                                <w:szCs w:val="19"/>
                                <w:highlight w:val="white"/>
                                <w:lang w:bidi="ne-NP"/>
                              </w:rPr>
                              <w:t>Simple</w:t>
                            </w:r>
                            <w:r w:rsidRPr="00F863C4">
                              <w:rPr>
                                <w:rFonts w:ascii="Consolas" w:hAnsi="Consolas" w:cs="Consolas"/>
                                <w:noProof/>
                                <w:color w:val="000000"/>
                                <w:sz w:val="19"/>
                                <w:szCs w:val="19"/>
                                <w:highlight w:val="white"/>
                                <w:lang w:bidi="ne-NP"/>
                              </w:rPr>
                              <w:t xml:space="preserve">Calculator);       </w:t>
                            </w:r>
                          </w:p>
                          <w:p w14:paraId="60AA4124"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p>
                          <w:p w14:paraId="7E91E9C6"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p>
                          <w:p w14:paraId="3EC2601E" w14:textId="0F1B90F2"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controls.</w:t>
                            </w:r>
                            <w:r>
                              <w:rPr>
                                <w:rFonts w:ascii="Consolas" w:hAnsi="Consolas" w:cs="Consolas"/>
                                <w:noProof/>
                                <w:color w:val="000000"/>
                                <w:sz w:val="19"/>
                                <w:szCs w:val="19"/>
                                <w:highlight w:val="white"/>
                                <w:lang w:bidi="ne-NP"/>
                              </w:rPr>
                              <w:t>Simple</w:t>
                            </w:r>
                            <w:r w:rsidRPr="00F863C4">
                              <w:rPr>
                                <w:rFonts w:ascii="Consolas" w:hAnsi="Consolas" w:cs="Consolas"/>
                                <w:noProof/>
                                <w:color w:val="000000"/>
                                <w:sz w:val="19"/>
                                <w:szCs w:val="19"/>
                                <w:highlight w:val="white"/>
                                <w:lang w:bidi="ne-NP"/>
                              </w:rPr>
                              <w:t>Calculator.prototype = $dyn.extendPrototype($dyn.controls.Input.prototype, {</w:t>
                            </w:r>
                          </w:p>
                          <w:p w14:paraId="41EE3D3C"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p>
                          <w:p w14:paraId="6BAFF492"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p>
                          <w:p w14:paraId="584673B5"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w:t>
                            </w:r>
                          </w:p>
                          <w:p w14:paraId="21D1CB89" w14:textId="77777777" w:rsidR="00021E50" w:rsidRPr="00CE0B41" w:rsidRDefault="00021E50" w:rsidP="00F863C4">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2E0CA632" id="Text Box 25" o:spid="_x0000_s1035" type="#_x0000_t202" style="width:468pt;height:20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">
                <v:textbox>
                  <w:txbxContent>
                    <w:p w14:paraId="385F3EC9"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w:t>
                      </w:r>
                      <w:r w:rsidRPr="00F863C4">
                        <w:rPr>
                          <w:rFonts w:ascii="Consolas" w:hAnsi="Consolas" w:cs="Consolas"/>
                          <w:noProof/>
                          <w:color w:val="0000FF"/>
                          <w:sz w:val="19"/>
                          <w:szCs w:val="19"/>
                          <w:highlight w:val="white"/>
                          <w:lang w:bidi="ne-NP"/>
                        </w:rPr>
                        <w:t>function</w:t>
                      </w:r>
                      <w:r w:rsidRPr="00F863C4">
                        <w:rPr>
                          <w:rFonts w:ascii="Consolas" w:hAnsi="Consolas" w:cs="Consolas"/>
                          <w:noProof/>
                          <w:color w:val="000000"/>
                          <w:sz w:val="19"/>
                          <w:szCs w:val="19"/>
                          <w:highlight w:val="white"/>
                          <w:lang w:bidi="ne-NP"/>
                        </w:rPr>
                        <w:t xml:space="preserve"> () {</w:t>
                      </w:r>
                    </w:p>
                    <w:p w14:paraId="38F86A67"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r w:rsidRPr="00F863C4">
                        <w:rPr>
                          <w:rFonts w:ascii="Consolas" w:hAnsi="Consolas" w:cs="Consolas"/>
                          <w:noProof/>
                          <w:color w:val="A31515"/>
                          <w:sz w:val="19"/>
                          <w:szCs w:val="19"/>
                          <w:highlight w:val="white"/>
                          <w:lang w:bidi="ne-NP"/>
                        </w:rPr>
                        <w:t>'use strict'</w:t>
                      </w:r>
                      <w:r w:rsidRPr="00F863C4">
                        <w:rPr>
                          <w:rFonts w:ascii="Consolas" w:hAnsi="Consolas" w:cs="Consolas"/>
                          <w:noProof/>
                          <w:color w:val="000000"/>
                          <w:sz w:val="19"/>
                          <w:szCs w:val="19"/>
                          <w:highlight w:val="white"/>
                          <w:lang w:bidi="ne-NP"/>
                        </w:rPr>
                        <w:t>;</w:t>
                      </w:r>
                    </w:p>
                    <w:p w14:paraId="2D16D2E7"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p>
                    <w:p w14:paraId="5FA5A775" w14:textId="482724FC"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ui.defaults.</w:t>
                      </w:r>
                      <w:r>
                        <w:rPr>
                          <w:rFonts w:ascii="Consolas" w:hAnsi="Consolas" w:cs="Consolas"/>
                          <w:noProof/>
                          <w:color w:val="000000"/>
                          <w:sz w:val="19"/>
                          <w:szCs w:val="19"/>
                          <w:highlight w:val="white"/>
                          <w:lang w:bidi="ne-NP"/>
                        </w:rPr>
                        <w:t>Simple</w:t>
                      </w:r>
                      <w:r w:rsidRPr="00F863C4">
                        <w:rPr>
                          <w:rFonts w:ascii="Consolas" w:hAnsi="Consolas" w:cs="Consolas"/>
                          <w:noProof/>
                          <w:color w:val="000000"/>
                          <w:sz w:val="19"/>
                          <w:szCs w:val="19"/>
                          <w:highlight w:val="white"/>
                          <w:lang w:bidi="ne-NP"/>
                        </w:rPr>
                        <w:t xml:space="preserve">Calculator = {        </w:t>
                      </w:r>
                    </w:p>
                    <w:p w14:paraId="71160E8A"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p>
                    <w:p w14:paraId="7638B892"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p>
                    <w:p w14:paraId="790D9D5D" w14:textId="20C2C458"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controls.</w:t>
                      </w:r>
                      <w:r>
                        <w:rPr>
                          <w:rFonts w:ascii="Consolas" w:hAnsi="Consolas" w:cs="Consolas"/>
                          <w:noProof/>
                          <w:color w:val="000000"/>
                          <w:sz w:val="19"/>
                          <w:szCs w:val="19"/>
                          <w:highlight w:val="white"/>
                          <w:lang w:bidi="ne-NP"/>
                        </w:rPr>
                        <w:t>Simple</w:t>
                      </w:r>
                      <w:r w:rsidRPr="00F863C4">
                        <w:rPr>
                          <w:rFonts w:ascii="Consolas" w:hAnsi="Consolas" w:cs="Consolas"/>
                          <w:noProof/>
                          <w:color w:val="000000"/>
                          <w:sz w:val="19"/>
                          <w:szCs w:val="19"/>
                          <w:highlight w:val="white"/>
                          <w:lang w:bidi="ne-NP"/>
                        </w:rPr>
                        <w:t xml:space="preserve">Calculator = </w:t>
                      </w:r>
                      <w:r w:rsidRPr="00F863C4">
                        <w:rPr>
                          <w:rFonts w:ascii="Consolas" w:hAnsi="Consolas" w:cs="Consolas"/>
                          <w:noProof/>
                          <w:color w:val="0000FF"/>
                          <w:sz w:val="19"/>
                          <w:szCs w:val="19"/>
                          <w:highlight w:val="white"/>
                          <w:lang w:bidi="ne-NP"/>
                        </w:rPr>
                        <w:t>function</w:t>
                      </w:r>
                      <w:r w:rsidRPr="00F863C4">
                        <w:rPr>
                          <w:rFonts w:ascii="Consolas" w:hAnsi="Consolas" w:cs="Consolas"/>
                          <w:noProof/>
                          <w:color w:val="000000"/>
                          <w:sz w:val="19"/>
                          <w:szCs w:val="19"/>
                          <w:highlight w:val="white"/>
                          <w:lang w:bidi="ne-NP"/>
                        </w:rPr>
                        <w:t xml:space="preserve"> (props, element) {</w:t>
                      </w:r>
                    </w:p>
                    <w:p w14:paraId="1A5B0162"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r w:rsidRPr="00F863C4">
                        <w:rPr>
                          <w:rFonts w:ascii="Consolas" w:hAnsi="Consolas" w:cs="Consolas"/>
                          <w:noProof/>
                          <w:color w:val="0000FF"/>
                          <w:sz w:val="19"/>
                          <w:szCs w:val="19"/>
                          <w:highlight w:val="white"/>
                          <w:lang w:bidi="ne-NP"/>
                        </w:rPr>
                        <w:t>var</w:t>
                      </w:r>
                      <w:r w:rsidRPr="00F863C4">
                        <w:rPr>
                          <w:rFonts w:ascii="Consolas" w:hAnsi="Consolas" w:cs="Consolas"/>
                          <w:noProof/>
                          <w:color w:val="000000"/>
                          <w:sz w:val="19"/>
                          <w:szCs w:val="19"/>
                          <w:highlight w:val="white"/>
                          <w:lang w:bidi="ne-NP"/>
                        </w:rPr>
                        <w:t xml:space="preserve"> self = </w:t>
                      </w:r>
                      <w:r w:rsidRPr="00F863C4">
                        <w:rPr>
                          <w:rFonts w:ascii="Consolas" w:hAnsi="Consolas" w:cs="Consolas"/>
                          <w:noProof/>
                          <w:color w:val="0000FF"/>
                          <w:sz w:val="19"/>
                          <w:szCs w:val="19"/>
                          <w:highlight w:val="white"/>
                          <w:lang w:bidi="ne-NP"/>
                        </w:rPr>
                        <w:t>this</w:t>
                      </w:r>
                      <w:r w:rsidRPr="00F863C4">
                        <w:rPr>
                          <w:rFonts w:ascii="Consolas" w:hAnsi="Consolas" w:cs="Consolas"/>
                          <w:noProof/>
                          <w:color w:val="000000"/>
                          <w:sz w:val="19"/>
                          <w:szCs w:val="19"/>
                          <w:highlight w:val="white"/>
                          <w:lang w:bidi="ne-NP"/>
                        </w:rPr>
                        <w:t>;</w:t>
                      </w:r>
                    </w:p>
                    <w:p w14:paraId="3050C52C"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controls.Input.apply(</w:t>
                      </w:r>
                      <w:r w:rsidRPr="00F863C4">
                        <w:rPr>
                          <w:rFonts w:ascii="Consolas" w:hAnsi="Consolas" w:cs="Consolas"/>
                          <w:noProof/>
                          <w:color w:val="0000FF"/>
                          <w:sz w:val="19"/>
                          <w:szCs w:val="19"/>
                          <w:highlight w:val="white"/>
                          <w:lang w:bidi="ne-NP"/>
                        </w:rPr>
                        <w:t>this</w:t>
                      </w:r>
                      <w:r w:rsidRPr="00F863C4">
                        <w:rPr>
                          <w:rFonts w:ascii="Consolas" w:hAnsi="Consolas" w:cs="Consolas"/>
                          <w:noProof/>
                          <w:color w:val="000000"/>
                          <w:sz w:val="19"/>
                          <w:szCs w:val="19"/>
                          <w:highlight w:val="white"/>
                          <w:lang w:bidi="ne-NP"/>
                        </w:rPr>
                        <w:t>, arguments);</w:t>
                      </w:r>
                    </w:p>
                    <w:p w14:paraId="25A90825" w14:textId="6AF333EA"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ui.applyDefaults(</w:t>
                      </w:r>
                      <w:r w:rsidRPr="00F863C4">
                        <w:rPr>
                          <w:rFonts w:ascii="Consolas" w:hAnsi="Consolas" w:cs="Consolas"/>
                          <w:noProof/>
                          <w:color w:val="0000FF"/>
                          <w:sz w:val="19"/>
                          <w:szCs w:val="19"/>
                          <w:highlight w:val="white"/>
                          <w:lang w:bidi="ne-NP"/>
                        </w:rPr>
                        <w:t>this</w:t>
                      </w:r>
                      <w:r w:rsidRPr="00F863C4">
                        <w:rPr>
                          <w:rFonts w:ascii="Consolas" w:hAnsi="Consolas" w:cs="Consolas"/>
                          <w:noProof/>
                          <w:color w:val="000000"/>
                          <w:sz w:val="19"/>
                          <w:szCs w:val="19"/>
                          <w:highlight w:val="white"/>
                          <w:lang w:bidi="ne-NP"/>
                        </w:rPr>
                        <w:t>, props, $dyn.ui.defaults.</w:t>
                      </w:r>
                      <w:r>
                        <w:rPr>
                          <w:rFonts w:ascii="Consolas" w:hAnsi="Consolas" w:cs="Consolas"/>
                          <w:noProof/>
                          <w:color w:val="000000"/>
                          <w:sz w:val="19"/>
                          <w:szCs w:val="19"/>
                          <w:highlight w:val="white"/>
                          <w:lang w:bidi="ne-NP"/>
                        </w:rPr>
                        <w:t>Simple</w:t>
                      </w:r>
                      <w:r w:rsidRPr="00F863C4">
                        <w:rPr>
                          <w:rFonts w:ascii="Consolas" w:hAnsi="Consolas" w:cs="Consolas"/>
                          <w:noProof/>
                          <w:color w:val="000000"/>
                          <w:sz w:val="19"/>
                          <w:szCs w:val="19"/>
                          <w:highlight w:val="white"/>
                          <w:lang w:bidi="ne-NP"/>
                        </w:rPr>
                        <w:t xml:space="preserve">Calculator);       </w:t>
                      </w:r>
                    </w:p>
                    <w:p w14:paraId="60AA4124"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p>
                    <w:p w14:paraId="7E91E9C6"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p>
                    <w:p w14:paraId="3EC2601E" w14:textId="0F1B90F2"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dyn.controls.</w:t>
                      </w:r>
                      <w:r>
                        <w:rPr>
                          <w:rFonts w:ascii="Consolas" w:hAnsi="Consolas" w:cs="Consolas"/>
                          <w:noProof/>
                          <w:color w:val="000000"/>
                          <w:sz w:val="19"/>
                          <w:szCs w:val="19"/>
                          <w:highlight w:val="white"/>
                          <w:lang w:bidi="ne-NP"/>
                        </w:rPr>
                        <w:t>Simple</w:t>
                      </w:r>
                      <w:r w:rsidRPr="00F863C4">
                        <w:rPr>
                          <w:rFonts w:ascii="Consolas" w:hAnsi="Consolas" w:cs="Consolas"/>
                          <w:noProof/>
                          <w:color w:val="000000"/>
                          <w:sz w:val="19"/>
                          <w:szCs w:val="19"/>
                          <w:highlight w:val="white"/>
                          <w:lang w:bidi="ne-NP"/>
                        </w:rPr>
                        <w:t>Calculator.prototype = $dyn.extendPrototype($dyn.controls.Input.prototype, {</w:t>
                      </w:r>
                    </w:p>
                    <w:p w14:paraId="41EE3D3C"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 xml:space="preserve">    });</w:t>
                      </w:r>
                    </w:p>
                    <w:p w14:paraId="6BAFF492"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p>
                    <w:p w14:paraId="584673B5" w14:textId="77777777" w:rsidR="00021E50" w:rsidRPr="00F863C4" w:rsidRDefault="00021E50" w:rsidP="00F863C4">
                      <w:pPr>
                        <w:autoSpaceDE w:val="0"/>
                        <w:autoSpaceDN w:val="0"/>
                        <w:adjustRightInd w:val="0"/>
                        <w:spacing w:after="0" w:line="240" w:lineRule="auto"/>
                        <w:rPr>
                          <w:rFonts w:ascii="Consolas" w:hAnsi="Consolas" w:cs="Consolas"/>
                          <w:noProof/>
                          <w:color w:val="000000"/>
                          <w:sz w:val="19"/>
                          <w:szCs w:val="19"/>
                          <w:highlight w:val="white"/>
                          <w:lang w:bidi="ne-NP"/>
                        </w:rPr>
                      </w:pPr>
                      <w:r w:rsidRPr="00F863C4">
                        <w:rPr>
                          <w:rFonts w:ascii="Consolas" w:hAnsi="Consolas" w:cs="Consolas"/>
                          <w:noProof/>
                          <w:color w:val="000000"/>
                          <w:sz w:val="19"/>
                          <w:szCs w:val="19"/>
                          <w:highlight w:val="white"/>
                          <w:lang w:bidi="ne-NP"/>
                        </w:rPr>
                        <w:t>})();</w:t>
                      </w:r>
                    </w:p>
                    <w:p w14:paraId="21D1CB89" w14:textId="77777777" w:rsidR="00021E50" w:rsidRPr="00CE0B41" w:rsidRDefault="00021E50" w:rsidP="00F863C4">
                      <w:pPr>
                        <w:rPr>
                          <w:noProof/>
                          <w:sz w:val="16"/>
                          <w:szCs w:val="16"/>
                        </w:rPr>
                      </w:pPr>
                    </w:p>
                  </w:txbxContent>
                </v:textbox>
                <w10:anchorlock/>
              </v:shape>
            </w:pict>
          </mc:Fallback>
        </mc:AlternateContent>
      </w:r>
    </w:p>
    <w:p w14:paraId="15F7E241" w14:textId="22ECAC52" w:rsidR="00F863C4" w:rsidRPr="00F863C4" w:rsidRDefault="00F863C4" w:rsidP="00146861">
      <w:pPr>
        <w:pStyle w:val="ListParagraph"/>
        <w:numPr>
          <w:ilvl w:val="0"/>
          <w:numId w:val="6"/>
        </w:numPr>
        <w:spacing w:before="240"/>
        <w:rPr>
          <w:b/>
        </w:rPr>
      </w:pPr>
      <w:r>
        <w:rPr>
          <w:bCs/>
        </w:rPr>
        <w:t>Save the JS file</w:t>
      </w:r>
    </w:p>
    <w:p w14:paraId="4B6954F2" w14:textId="65ED254F" w:rsidR="00F863C4" w:rsidRPr="00F863C4" w:rsidRDefault="00F863C4" w:rsidP="00146861">
      <w:pPr>
        <w:pStyle w:val="ListParagraph"/>
        <w:numPr>
          <w:ilvl w:val="0"/>
          <w:numId w:val="6"/>
        </w:numPr>
        <w:spacing w:before="240"/>
        <w:rPr>
          <w:b/>
        </w:rPr>
      </w:pPr>
      <w:r>
        <w:rPr>
          <w:bCs/>
        </w:rPr>
        <w:t xml:space="preserve">This is the minimum HTML and JavaScript needed for a control to load in the client. The details of these files are described further below in </w:t>
      </w:r>
      <w:hyperlink w:anchor="_.HTM_Development" w:history="1">
        <w:r w:rsidRPr="00F863C4">
          <w:rPr>
            <w:rStyle w:val="Hyperlink"/>
            <w:bCs/>
          </w:rPr>
          <w:t>HTM Development</w:t>
        </w:r>
      </w:hyperlink>
      <w:r>
        <w:rPr>
          <w:bCs/>
        </w:rPr>
        <w:t xml:space="preserve"> and </w:t>
      </w:r>
      <w:hyperlink w:anchor="_Bindings" w:history="1">
        <w:r w:rsidRPr="00F863C4">
          <w:rPr>
            <w:rStyle w:val="Hyperlink"/>
            <w:bCs/>
          </w:rPr>
          <w:t>JS development</w:t>
        </w:r>
      </w:hyperlink>
      <w:r>
        <w:rPr>
          <w:bCs/>
        </w:rPr>
        <w:t xml:space="preserve"> below.</w:t>
      </w:r>
    </w:p>
    <w:p w14:paraId="6DA97230" w14:textId="7AE3215C" w:rsidR="00F863C4" w:rsidRPr="008D3B2D" w:rsidRDefault="00F863C4" w:rsidP="00BB4B31">
      <w:pPr>
        <w:pStyle w:val="Heading3"/>
      </w:pPr>
      <w:r>
        <w:lastRenderedPageBreak/>
        <w:t>Create basic X++ Classes for the control</w:t>
      </w:r>
    </w:p>
    <w:p w14:paraId="3206B68F" w14:textId="61F1F827" w:rsidR="00CD4D3D" w:rsidRDefault="00F863C4" w:rsidP="00BB4B31">
      <w:r>
        <w:t xml:space="preserve">We will create only enough of the X++ Runtime Class and X++ Build Class to add the control to a form and </w:t>
      </w:r>
      <w:r w:rsidR="001A1CB3">
        <w:t>have the control appear in the client.</w:t>
      </w:r>
    </w:p>
    <w:p w14:paraId="53543E97" w14:textId="0E46A3E5" w:rsidR="001A1CB3" w:rsidRDefault="001A1CB3" w:rsidP="00146861">
      <w:pPr>
        <w:pStyle w:val="ListParagraph"/>
        <w:numPr>
          <w:ilvl w:val="0"/>
          <w:numId w:val="8"/>
        </w:numPr>
        <w:rPr>
          <w:b/>
          <w:bCs/>
        </w:rPr>
      </w:pPr>
      <w:r>
        <w:t xml:space="preserve">To create the X++ Build Class, right-click on the </w:t>
      </w:r>
      <w:r w:rsidRPr="001A1CB3">
        <w:rPr>
          <w:b/>
          <w:bCs/>
        </w:rPr>
        <w:t>Rainier project</w:t>
      </w:r>
      <w:r>
        <w:rPr>
          <w:b/>
          <w:bCs/>
        </w:rPr>
        <w:t xml:space="preserve"> </w:t>
      </w:r>
      <w:r>
        <w:t xml:space="preserve">and select </w:t>
      </w:r>
      <w:r w:rsidRPr="001A1CB3">
        <w:rPr>
          <w:b/>
          <w:bCs/>
        </w:rPr>
        <w:t>Add &gt; New Item</w:t>
      </w:r>
    </w:p>
    <w:p w14:paraId="1F58CD62" w14:textId="77777777" w:rsidR="001A1CB3" w:rsidRDefault="001A1CB3" w:rsidP="00146861">
      <w:pPr>
        <w:pStyle w:val="ListParagraph"/>
        <w:numPr>
          <w:ilvl w:val="1"/>
          <w:numId w:val="8"/>
        </w:numPr>
        <w:spacing w:before="240"/>
      </w:pPr>
      <w:r>
        <w:t xml:space="preserve">In the </w:t>
      </w:r>
      <w:r>
        <w:rPr>
          <w:b/>
        </w:rPr>
        <w:t>Add New Item</w:t>
      </w:r>
      <w:r>
        <w:t xml:space="preserve"> window select </w:t>
      </w:r>
      <w:r>
        <w:rPr>
          <w:b/>
        </w:rPr>
        <w:t>Rainier Artifacts</w:t>
      </w:r>
      <w:r>
        <w:t xml:space="preserve"> from the left-hand pane</w:t>
      </w:r>
    </w:p>
    <w:p w14:paraId="2CCBEA9D" w14:textId="014B31C9" w:rsidR="001A1CB3" w:rsidRDefault="001A1CB3" w:rsidP="00146861">
      <w:pPr>
        <w:pStyle w:val="ListParagraph"/>
        <w:numPr>
          <w:ilvl w:val="1"/>
          <w:numId w:val="8"/>
        </w:numPr>
        <w:spacing w:before="240"/>
      </w:pPr>
      <w:r>
        <w:t xml:space="preserve">Select </w:t>
      </w:r>
      <w:r>
        <w:rPr>
          <w:b/>
        </w:rPr>
        <w:t>Class</w:t>
      </w:r>
      <w:r>
        <w:t xml:space="preserve"> from the center pane.</w:t>
      </w:r>
    </w:p>
    <w:p w14:paraId="28115A50" w14:textId="6FB3D460" w:rsidR="001A1CB3" w:rsidRDefault="001A1CB3" w:rsidP="00146861">
      <w:pPr>
        <w:pStyle w:val="ListParagraph"/>
        <w:numPr>
          <w:ilvl w:val="1"/>
          <w:numId w:val="8"/>
        </w:numPr>
        <w:spacing w:before="240"/>
      </w:pPr>
      <w:r>
        <w:t xml:space="preserve">Supply a name of the </w:t>
      </w:r>
      <w:r>
        <w:rPr>
          <w:b/>
        </w:rPr>
        <w:t>Class</w:t>
      </w:r>
      <w:r>
        <w:t xml:space="preserve"> that will be the X++ Build Class for the control. Use the following naming convention: Build[ControlName]</w:t>
      </w:r>
    </w:p>
    <w:p w14:paraId="25F463DA" w14:textId="3B5719E7" w:rsidR="001A1CB3" w:rsidRDefault="001A1CB3" w:rsidP="00146861">
      <w:pPr>
        <w:pStyle w:val="ListParagraph"/>
        <w:numPr>
          <w:ilvl w:val="1"/>
          <w:numId w:val="8"/>
        </w:numPr>
        <w:spacing w:before="240"/>
      </w:pPr>
      <w:r>
        <w:t xml:space="preserve">Click </w:t>
      </w:r>
      <w:r>
        <w:rPr>
          <w:b/>
          <w:bCs/>
        </w:rPr>
        <w:t>Add</w:t>
      </w:r>
      <w:r>
        <w:br/>
      </w:r>
      <w:r>
        <w:rPr>
          <w:noProof/>
          <w:lang w:bidi="ne-NP"/>
        </w:rPr>
        <w:drawing>
          <wp:inline distT="0" distB="0" distL="0" distR="0" wp14:anchorId="727C14AF" wp14:editId="57BCB96D">
            <wp:extent cx="5943600" cy="374396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743960"/>
                    </a:xfrm>
                    <a:prstGeom prst="rect">
                      <a:avLst/>
                    </a:prstGeom>
                  </pic:spPr>
                </pic:pic>
              </a:graphicData>
            </a:graphic>
          </wp:inline>
        </w:drawing>
      </w:r>
    </w:p>
    <w:p w14:paraId="27FA4197" w14:textId="14260671" w:rsidR="001A1CB3" w:rsidRPr="001A1CB3" w:rsidRDefault="001A1CB3" w:rsidP="00146861">
      <w:pPr>
        <w:pStyle w:val="ListParagraph"/>
        <w:numPr>
          <w:ilvl w:val="0"/>
          <w:numId w:val="8"/>
        </w:numPr>
        <w:rPr>
          <w:b/>
          <w:bCs/>
        </w:rPr>
      </w:pPr>
      <w:r>
        <w:t>To create the X++ Runtime Class, follow the same process as above, using the naming convention: [ControlName]</w:t>
      </w:r>
    </w:p>
    <w:p w14:paraId="7563E3C6" w14:textId="1562D117" w:rsidR="001A1CB3" w:rsidRPr="001A1CB3" w:rsidRDefault="001A1CB3" w:rsidP="00146861">
      <w:pPr>
        <w:pStyle w:val="ListParagraph"/>
        <w:numPr>
          <w:ilvl w:val="0"/>
          <w:numId w:val="8"/>
        </w:numPr>
        <w:rPr>
          <w:b/>
          <w:bCs/>
        </w:rPr>
      </w:pPr>
      <w:r>
        <w:lastRenderedPageBreak/>
        <w:t>The Solution should now have 5 items, as shown below.</w:t>
      </w:r>
      <w:r>
        <w:br/>
      </w:r>
      <w:r>
        <w:rPr>
          <w:noProof/>
          <w:lang w:bidi="ne-NP"/>
        </w:rPr>
        <w:drawing>
          <wp:inline distT="0" distB="0" distL="0" distR="0" wp14:anchorId="59346A65" wp14:editId="4AE290BD">
            <wp:extent cx="3486150" cy="26479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86150" cy="2647950"/>
                    </a:xfrm>
                    <a:prstGeom prst="rect">
                      <a:avLst/>
                    </a:prstGeom>
                  </pic:spPr>
                </pic:pic>
              </a:graphicData>
            </a:graphic>
          </wp:inline>
        </w:drawing>
      </w:r>
    </w:p>
    <w:p w14:paraId="70D779A6" w14:textId="4DDFF54E" w:rsidR="001A1CB3" w:rsidRPr="001A1CB3" w:rsidRDefault="001A1CB3" w:rsidP="00146861">
      <w:pPr>
        <w:pStyle w:val="ListParagraph"/>
        <w:numPr>
          <w:ilvl w:val="0"/>
          <w:numId w:val="8"/>
        </w:numPr>
        <w:rPr>
          <w:b/>
          <w:bCs/>
        </w:rPr>
      </w:pPr>
      <w:r>
        <w:t xml:space="preserve">Open the X++ Build Class by double-clicking on it in the </w:t>
      </w:r>
      <w:r>
        <w:rPr>
          <w:b/>
          <w:bCs/>
        </w:rPr>
        <w:t>Solution Explorer</w:t>
      </w:r>
    </w:p>
    <w:p w14:paraId="0E682F01" w14:textId="5EDC283D" w:rsidR="001A1CB3" w:rsidRPr="006459FB" w:rsidRDefault="001A1CB3" w:rsidP="00146861">
      <w:pPr>
        <w:pStyle w:val="ListParagraph"/>
        <w:numPr>
          <w:ilvl w:val="0"/>
          <w:numId w:val="8"/>
        </w:numPr>
        <w:rPr>
          <w:b/>
          <w:bCs/>
        </w:rPr>
      </w:pPr>
      <w:r>
        <w:t>Copy and paste the following code into the class</w:t>
      </w:r>
      <w:r w:rsidR="006459FB">
        <w:br/>
      </w:r>
      <w:r w:rsidR="006459FB">
        <w:rPr>
          <w:noProof/>
          <w:lang w:bidi="ne-NP"/>
        </w:rPr>
        <mc:AlternateContent>
          <mc:Choice Requires="wps">
            <w:drawing>
              <wp:inline distT="0" distB="0" distL="0" distR="0" wp14:anchorId="3AE4CFFC" wp14:editId="716E4251">
                <wp:extent cx="5943600" cy="724619"/>
                <wp:effectExtent l="0" t="0" r="19050" b="18415"/>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724619"/>
                        </a:xfrm>
                        <a:prstGeom prst="rect">
                          <a:avLst/>
                        </a:prstGeom>
                        <a:solidFill>
                          <a:srgbClr val="FFFFFF"/>
                        </a:solidFill>
                        <a:ln w="9525">
                          <a:solidFill>
                            <a:srgbClr val="000000"/>
                          </a:solidFill>
                          <a:miter lim="800000"/>
                          <a:headEnd/>
                          <a:tailEnd/>
                        </a:ln>
                      </wps:spPr>
                      <wps:txbx>
                        <w:txbxContent>
                          <w:p w14:paraId="45039C72" w14:textId="77777777" w:rsidR="00021E50" w:rsidRPr="006459FB" w:rsidRDefault="00021E50" w:rsidP="006459FB">
                            <w:pPr>
                              <w:autoSpaceDE w:val="0"/>
                              <w:autoSpaceDN w:val="0"/>
                              <w:adjustRightInd w:val="0"/>
                              <w:spacing w:after="0" w:line="240" w:lineRule="auto"/>
                              <w:rPr>
                                <w:rFonts w:ascii="Consolas" w:hAnsi="Consolas" w:cs="Consolas"/>
                                <w:noProof/>
                                <w:color w:val="000000"/>
                                <w:sz w:val="19"/>
                                <w:szCs w:val="19"/>
                                <w:highlight w:val="white"/>
                                <w:lang w:bidi="ne-NP"/>
                              </w:rPr>
                            </w:pPr>
                            <w:r w:rsidRPr="006459FB">
                              <w:rPr>
                                <w:rFonts w:ascii="Consolas" w:hAnsi="Consolas" w:cs="Consolas"/>
                                <w:noProof/>
                                <w:color w:val="000000"/>
                                <w:sz w:val="19"/>
                                <w:szCs w:val="19"/>
                                <w:highlight w:val="white"/>
                                <w:lang w:bidi="ne-NP"/>
                              </w:rPr>
                              <w:t>[</w:t>
                            </w:r>
                            <w:r w:rsidRPr="006459FB">
                              <w:rPr>
                                <w:rFonts w:ascii="Consolas" w:hAnsi="Consolas" w:cs="Consolas"/>
                                <w:noProof/>
                                <w:color w:val="008B8B"/>
                                <w:sz w:val="19"/>
                                <w:szCs w:val="19"/>
                                <w:highlight w:val="white"/>
                                <w:lang w:bidi="ne-NP"/>
                              </w:rPr>
                              <w:t>FormDesignControlAttribute</w:t>
                            </w:r>
                            <w:r w:rsidRPr="006459FB">
                              <w:rPr>
                                <w:rFonts w:ascii="Consolas" w:hAnsi="Consolas" w:cs="Consolas"/>
                                <w:noProof/>
                                <w:color w:val="000000"/>
                                <w:sz w:val="19"/>
                                <w:szCs w:val="19"/>
                                <w:highlight w:val="white"/>
                                <w:lang w:bidi="ne-NP"/>
                              </w:rPr>
                              <w:t>(</w:t>
                            </w:r>
                            <w:r w:rsidRPr="006459FB">
                              <w:rPr>
                                <w:rFonts w:ascii="Consolas" w:hAnsi="Consolas" w:cs="Consolas"/>
                                <w:noProof/>
                                <w:color w:val="8B0000"/>
                                <w:sz w:val="19"/>
                                <w:szCs w:val="19"/>
                                <w:highlight w:val="white"/>
                                <w:lang w:bidi="ne-NP"/>
                              </w:rPr>
                              <w:t>"Simple Calculator"</w:t>
                            </w:r>
                            <w:r w:rsidRPr="006459FB">
                              <w:rPr>
                                <w:rFonts w:ascii="Consolas" w:hAnsi="Consolas" w:cs="Consolas"/>
                                <w:noProof/>
                                <w:color w:val="000000"/>
                                <w:sz w:val="19"/>
                                <w:szCs w:val="19"/>
                                <w:highlight w:val="white"/>
                                <w:lang w:bidi="ne-NP"/>
                              </w:rPr>
                              <w:t>)]</w:t>
                            </w:r>
                          </w:p>
                          <w:p w14:paraId="36958DB1" w14:textId="77777777" w:rsidR="00021E50" w:rsidRPr="006459FB" w:rsidRDefault="00021E50" w:rsidP="006459FB">
                            <w:pPr>
                              <w:autoSpaceDE w:val="0"/>
                              <w:autoSpaceDN w:val="0"/>
                              <w:adjustRightInd w:val="0"/>
                              <w:spacing w:after="0" w:line="240" w:lineRule="auto"/>
                              <w:rPr>
                                <w:rFonts w:ascii="Consolas" w:hAnsi="Consolas" w:cs="Consolas"/>
                                <w:noProof/>
                                <w:color w:val="000000"/>
                                <w:sz w:val="19"/>
                                <w:szCs w:val="19"/>
                                <w:highlight w:val="white"/>
                                <w:lang w:bidi="ne-NP"/>
                              </w:rPr>
                            </w:pPr>
                            <w:r w:rsidRPr="006459FB">
                              <w:rPr>
                                <w:rFonts w:ascii="Consolas" w:hAnsi="Consolas" w:cs="Consolas"/>
                                <w:noProof/>
                                <w:color w:val="0000FF"/>
                                <w:sz w:val="19"/>
                                <w:szCs w:val="19"/>
                                <w:highlight w:val="white"/>
                                <w:lang w:bidi="ne-NP"/>
                              </w:rPr>
                              <w:t>class</w:t>
                            </w:r>
                            <w:r w:rsidRPr="006459FB">
                              <w:rPr>
                                <w:rFonts w:ascii="Consolas" w:hAnsi="Consolas" w:cs="Consolas"/>
                                <w:noProof/>
                                <w:color w:val="000000"/>
                                <w:sz w:val="19"/>
                                <w:szCs w:val="19"/>
                                <w:highlight w:val="white"/>
                                <w:lang w:bidi="ne-NP"/>
                              </w:rPr>
                              <w:t xml:space="preserve"> </w:t>
                            </w:r>
                            <w:r w:rsidRPr="006459FB">
                              <w:rPr>
                                <w:rFonts w:ascii="Consolas" w:hAnsi="Consolas" w:cs="Consolas"/>
                                <w:noProof/>
                                <w:color w:val="008B8B"/>
                                <w:sz w:val="19"/>
                                <w:szCs w:val="19"/>
                                <w:highlight w:val="white"/>
                                <w:lang w:bidi="ne-NP"/>
                              </w:rPr>
                              <w:t>BuildSimpleCalculator</w:t>
                            </w:r>
                            <w:r w:rsidRPr="006459FB">
                              <w:rPr>
                                <w:rFonts w:ascii="Consolas" w:hAnsi="Consolas" w:cs="Consolas"/>
                                <w:noProof/>
                                <w:color w:val="000000"/>
                                <w:sz w:val="19"/>
                                <w:szCs w:val="19"/>
                                <w:highlight w:val="white"/>
                                <w:lang w:bidi="ne-NP"/>
                              </w:rPr>
                              <w:t xml:space="preserve"> </w:t>
                            </w:r>
                            <w:r w:rsidRPr="006459FB">
                              <w:rPr>
                                <w:rFonts w:ascii="Consolas" w:hAnsi="Consolas" w:cs="Consolas"/>
                                <w:noProof/>
                                <w:color w:val="0000FF"/>
                                <w:sz w:val="19"/>
                                <w:szCs w:val="19"/>
                                <w:highlight w:val="white"/>
                                <w:lang w:bidi="ne-NP"/>
                              </w:rPr>
                              <w:t>extends</w:t>
                            </w:r>
                            <w:r w:rsidRPr="006459FB">
                              <w:rPr>
                                <w:rFonts w:ascii="Consolas" w:hAnsi="Consolas" w:cs="Consolas"/>
                                <w:noProof/>
                                <w:color w:val="000000"/>
                                <w:sz w:val="19"/>
                                <w:szCs w:val="19"/>
                                <w:highlight w:val="white"/>
                                <w:lang w:bidi="ne-NP"/>
                              </w:rPr>
                              <w:t xml:space="preserve"> FormBuildControl</w:t>
                            </w:r>
                          </w:p>
                          <w:p w14:paraId="226995B2" w14:textId="77777777" w:rsidR="00021E50" w:rsidRPr="006459FB" w:rsidRDefault="00021E50" w:rsidP="006459FB">
                            <w:pPr>
                              <w:autoSpaceDE w:val="0"/>
                              <w:autoSpaceDN w:val="0"/>
                              <w:adjustRightInd w:val="0"/>
                              <w:spacing w:after="0" w:line="240" w:lineRule="auto"/>
                              <w:rPr>
                                <w:rFonts w:ascii="Consolas" w:hAnsi="Consolas" w:cs="Consolas"/>
                                <w:noProof/>
                                <w:color w:val="000000"/>
                                <w:sz w:val="19"/>
                                <w:szCs w:val="19"/>
                                <w:highlight w:val="white"/>
                                <w:lang w:bidi="ne-NP"/>
                              </w:rPr>
                            </w:pPr>
                            <w:r w:rsidRPr="006459FB">
                              <w:rPr>
                                <w:rFonts w:ascii="Consolas" w:hAnsi="Consolas" w:cs="Consolas"/>
                                <w:noProof/>
                                <w:color w:val="000000"/>
                                <w:sz w:val="19"/>
                                <w:szCs w:val="19"/>
                                <w:highlight w:val="white"/>
                                <w:lang w:bidi="ne-NP"/>
                              </w:rPr>
                              <w:t>{</w:t>
                            </w:r>
                          </w:p>
                          <w:p w14:paraId="3CAEAB71" w14:textId="47A091B3" w:rsidR="00021E50" w:rsidRPr="006459FB" w:rsidRDefault="00021E50" w:rsidP="006459FB">
                            <w:pPr>
                              <w:rPr>
                                <w:noProof/>
                                <w:sz w:val="16"/>
                                <w:szCs w:val="16"/>
                              </w:rPr>
                            </w:pPr>
                            <w:r w:rsidRPr="006459FB">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3AE4CFFC" id="Text Box 31" o:spid="_x0000_s1036" type="#_x0000_t202" style="width:468pt;height:5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">
                <v:textbox>
                  <w:txbxContent>
                    <w:p w14:paraId="45039C72" w14:textId="77777777" w:rsidR="00021E50" w:rsidRPr="006459FB" w:rsidRDefault="00021E50" w:rsidP="006459FB">
                      <w:pPr>
                        <w:autoSpaceDE w:val="0"/>
                        <w:autoSpaceDN w:val="0"/>
                        <w:adjustRightInd w:val="0"/>
                        <w:spacing w:after="0" w:line="240" w:lineRule="auto"/>
                        <w:rPr>
                          <w:rFonts w:ascii="Consolas" w:hAnsi="Consolas" w:cs="Consolas"/>
                          <w:noProof/>
                          <w:color w:val="000000"/>
                          <w:sz w:val="19"/>
                          <w:szCs w:val="19"/>
                          <w:highlight w:val="white"/>
                          <w:lang w:bidi="ne-NP"/>
                        </w:rPr>
                      </w:pPr>
                      <w:r w:rsidRPr="006459FB">
                        <w:rPr>
                          <w:rFonts w:ascii="Consolas" w:hAnsi="Consolas" w:cs="Consolas"/>
                          <w:noProof/>
                          <w:color w:val="000000"/>
                          <w:sz w:val="19"/>
                          <w:szCs w:val="19"/>
                          <w:highlight w:val="white"/>
                          <w:lang w:bidi="ne-NP"/>
                        </w:rPr>
                        <w:t>[</w:t>
                      </w:r>
                      <w:r w:rsidRPr="006459FB">
                        <w:rPr>
                          <w:rFonts w:ascii="Consolas" w:hAnsi="Consolas" w:cs="Consolas"/>
                          <w:noProof/>
                          <w:color w:val="008B8B"/>
                          <w:sz w:val="19"/>
                          <w:szCs w:val="19"/>
                          <w:highlight w:val="white"/>
                          <w:lang w:bidi="ne-NP"/>
                        </w:rPr>
                        <w:t>FormDesignControlAttribute</w:t>
                      </w:r>
                      <w:r w:rsidRPr="006459FB">
                        <w:rPr>
                          <w:rFonts w:ascii="Consolas" w:hAnsi="Consolas" w:cs="Consolas"/>
                          <w:noProof/>
                          <w:color w:val="000000"/>
                          <w:sz w:val="19"/>
                          <w:szCs w:val="19"/>
                          <w:highlight w:val="white"/>
                          <w:lang w:bidi="ne-NP"/>
                        </w:rPr>
                        <w:t>(</w:t>
                      </w:r>
                      <w:r w:rsidRPr="006459FB">
                        <w:rPr>
                          <w:rFonts w:ascii="Consolas" w:hAnsi="Consolas" w:cs="Consolas"/>
                          <w:noProof/>
                          <w:color w:val="8B0000"/>
                          <w:sz w:val="19"/>
                          <w:szCs w:val="19"/>
                          <w:highlight w:val="white"/>
                          <w:lang w:bidi="ne-NP"/>
                        </w:rPr>
                        <w:t>"Simple Calculator"</w:t>
                      </w:r>
                      <w:r w:rsidRPr="006459FB">
                        <w:rPr>
                          <w:rFonts w:ascii="Consolas" w:hAnsi="Consolas" w:cs="Consolas"/>
                          <w:noProof/>
                          <w:color w:val="000000"/>
                          <w:sz w:val="19"/>
                          <w:szCs w:val="19"/>
                          <w:highlight w:val="white"/>
                          <w:lang w:bidi="ne-NP"/>
                        </w:rPr>
                        <w:t>)]</w:t>
                      </w:r>
                    </w:p>
                    <w:p w14:paraId="36958DB1" w14:textId="77777777" w:rsidR="00021E50" w:rsidRPr="006459FB" w:rsidRDefault="00021E50" w:rsidP="006459FB">
                      <w:pPr>
                        <w:autoSpaceDE w:val="0"/>
                        <w:autoSpaceDN w:val="0"/>
                        <w:adjustRightInd w:val="0"/>
                        <w:spacing w:after="0" w:line="240" w:lineRule="auto"/>
                        <w:rPr>
                          <w:rFonts w:ascii="Consolas" w:hAnsi="Consolas" w:cs="Consolas"/>
                          <w:noProof/>
                          <w:color w:val="000000"/>
                          <w:sz w:val="19"/>
                          <w:szCs w:val="19"/>
                          <w:highlight w:val="white"/>
                          <w:lang w:bidi="ne-NP"/>
                        </w:rPr>
                      </w:pPr>
                      <w:r w:rsidRPr="006459FB">
                        <w:rPr>
                          <w:rFonts w:ascii="Consolas" w:hAnsi="Consolas" w:cs="Consolas"/>
                          <w:noProof/>
                          <w:color w:val="0000FF"/>
                          <w:sz w:val="19"/>
                          <w:szCs w:val="19"/>
                          <w:highlight w:val="white"/>
                          <w:lang w:bidi="ne-NP"/>
                        </w:rPr>
                        <w:t>class</w:t>
                      </w:r>
                      <w:r w:rsidRPr="006459FB">
                        <w:rPr>
                          <w:rFonts w:ascii="Consolas" w:hAnsi="Consolas" w:cs="Consolas"/>
                          <w:noProof/>
                          <w:color w:val="000000"/>
                          <w:sz w:val="19"/>
                          <w:szCs w:val="19"/>
                          <w:highlight w:val="white"/>
                          <w:lang w:bidi="ne-NP"/>
                        </w:rPr>
                        <w:t xml:space="preserve"> </w:t>
                      </w:r>
                      <w:r w:rsidRPr="006459FB">
                        <w:rPr>
                          <w:rFonts w:ascii="Consolas" w:hAnsi="Consolas" w:cs="Consolas"/>
                          <w:noProof/>
                          <w:color w:val="008B8B"/>
                          <w:sz w:val="19"/>
                          <w:szCs w:val="19"/>
                          <w:highlight w:val="white"/>
                          <w:lang w:bidi="ne-NP"/>
                        </w:rPr>
                        <w:t>BuildSimpleCalculator</w:t>
                      </w:r>
                      <w:r w:rsidRPr="006459FB">
                        <w:rPr>
                          <w:rFonts w:ascii="Consolas" w:hAnsi="Consolas" w:cs="Consolas"/>
                          <w:noProof/>
                          <w:color w:val="000000"/>
                          <w:sz w:val="19"/>
                          <w:szCs w:val="19"/>
                          <w:highlight w:val="white"/>
                          <w:lang w:bidi="ne-NP"/>
                        </w:rPr>
                        <w:t xml:space="preserve"> </w:t>
                      </w:r>
                      <w:r w:rsidRPr="006459FB">
                        <w:rPr>
                          <w:rFonts w:ascii="Consolas" w:hAnsi="Consolas" w:cs="Consolas"/>
                          <w:noProof/>
                          <w:color w:val="0000FF"/>
                          <w:sz w:val="19"/>
                          <w:szCs w:val="19"/>
                          <w:highlight w:val="white"/>
                          <w:lang w:bidi="ne-NP"/>
                        </w:rPr>
                        <w:t>extends</w:t>
                      </w:r>
                      <w:r w:rsidRPr="006459FB">
                        <w:rPr>
                          <w:rFonts w:ascii="Consolas" w:hAnsi="Consolas" w:cs="Consolas"/>
                          <w:noProof/>
                          <w:color w:val="000000"/>
                          <w:sz w:val="19"/>
                          <w:szCs w:val="19"/>
                          <w:highlight w:val="white"/>
                          <w:lang w:bidi="ne-NP"/>
                        </w:rPr>
                        <w:t xml:space="preserve"> FormBuildControl</w:t>
                      </w:r>
                    </w:p>
                    <w:p w14:paraId="226995B2" w14:textId="77777777" w:rsidR="00021E50" w:rsidRPr="006459FB" w:rsidRDefault="00021E50" w:rsidP="006459FB">
                      <w:pPr>
                        <w:autoSpaceDE w:val="0"/>
                        <w:autoSpaceDN w:val="0"/>
                        <w:adjustRightInd w:val="0"/>
                        <w:spacing w:after="0" w:line="240" w:lineRule="auto"/>
                        <w:rPr>
                          <w:rFonts w:ascii="Consolas" w:hAnsi="Consolas" w:cs="Consolas"/>
                          <w:noProof/>
                          <w:color w:val="000000"/>
                          <w:sz w:val="19"/>
                          <w:szCs w:val="19"/>
                          <w:highlight w:val="white"/>
                          <w:lang w:bidi="ne-NP"/>
                        </w:rPr>
                      </w:pPr>
                      <w:r w:rsidRPr="006459FB">
                        <w:rPr>
                          <w:rFonts w:ascii="Consolas" w:hAnsi="Consolas" w:cs="Consolas"/>
                          <w:noProof/>
                          <w:color w:val="000000"/>
                          <w:sz w:val="19"/>
                          <w:szCs w:val="19"/>
                          <w:highlight w:val="white"/>
                          <w:lang w:bidi="ne-NP"/>
                        </w:rPr>
                        <w:t>{</w:t>
                      </w:r>
                    </w:p>
                    <w:p w14:paraId="3CAEAB71" w14:textId="47A091B3" w:rsidR="00021E50" w:rsidRPr="006459FB" w:rsidRDefault="00021E50" w:rsidP="006459FB">
                      <w:pPr>
                        <w:rPr>
                          <w:noProof/>
                          <w:sz w:val="16"/>
                          <w:szCs w:val="16"/>
                        </w:rPr>
                      </w:pPr>
                      <w:r w:rsidRPr="006459FB">
                        <w:rPr>
                          <w:rFonts w:ascii="Consolas" w:hAnsi="Consolas" w:cs="Consolas"/>
                          <w:noProof/>
                          <w:color w:val="000000"/>
                          <w:sz w:val="19"/>
                          <w:szCs w:val="19"/>
                          <w:highlight w:val="white"/>
                          <w:lang w:bidi="ne-NP"/>
                        </w:rPr>
                        <w:t>}</w:t>
                      </w:r>
                    </w:p>
                  </w:txbxContent>
                </v:textbox>
                <w10:anchorlock/>
              </v:shape>
            </w:pict>
          </mc:Fallback>
        </mc:AlternateContent>
      </w:r>
    </w:p>
    <w:p w14:paraId="4FA02AF9" w14:textId="26DC4900" w:rsidR="006459FB" w:rsidRPr="006459FB" w:rsidRDefault="006459FB" w:rsidP="00146861">
      <w:pPr>
        <w:pStyle w:val="ListParagraph"/>
        <w:numPr>
          <w:ilvl w:val="0"/>
          <w:numId w:val="8"/>
        </w:numPr>
        <w:rPr>
          <w:b/>
          <w:bCs/>
        </w:rPr>
      </w:pPr>
      <w:r>
        <w:t>Save the X++ Build Class</w:t>
      </w:r>
    </w:p>
    <w:p w14:paraId="2DF3038E" w14:textId="75C06B7C" w:rsidR="006459FB" w:rsidRPr="006459FB" w:rsidRDefault="006459FB" w:rsidP="00146861">
      <w:pPr>
        <w:pStyle w:val="ListParagraph"/>
        <w:numPr>
          <w:ilvl w:val="0"/>
          <w:numId w:val="8"/>
        </w:numPr>
        <w:rPr>
          <w:b/>
          <w:bCs/>
        </w:rPr>
      </w:pPr>
      <w:r>
        <w:t xml:space="preserve">Open the X++ Runtime Class by double-clicking on it in the </w:t>
      </w:r>
      <w:r>
        <w:rPr>
          <w:b/>
          <w:bCs/>
        </w:rPr>
        <w:t>Solution Explorer</w:t>
      </w:r>
    </w:p>
    <w:p w14:paraId="1E6B15B4" w14:textId="6DDAA9F9" w:rsidR="006459FB" w:rsidRPr="006459FB" w:rsidRDefault="006459FB" w:rsidP="00146861">
      <w:pPr>
        <w:pStyle w:val="ListParagraph"/>
        <w:numPr>
          <w:ilvl w:val="0"/>
          <w:numId w:val="8"/>
        </w:numPr>
        <w:rPr>
          <w:b/>
          <w:bCs/>
        </w:rPr>
      </w:pPr>
      <w:r>
        <w:t>Copy and paste the following code into the class</w:t>
      </w:r>
      <w:r>
        <w:br/>
      </w:r>
      <w:r>
        <w:rPr>
          <w:noProof/>
          <w:lang w:bidi="ne-NP"/>
        </w:rPr>
        <mc:AlternateContent>
          <mc:Choice Requires="wps">
            <w:drawing>
              <wp:inline distT="0" distB="0" distL="0" distR="0" wp14:anchorId="57C8E013" wp14:editId="4F41C2D6">
                <wp:extent cx="5943600" cy="1509623"/>
                <wp:effectExtent l="0" t="0" r="19050" b="14605"/>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09623"/>
                        </a:xfrm>
                        <a:prstGeom prst="rect">
                          <a:avLst/>
                        </a:prstGeom>
                        <a:solidFill>
                          <a:srgbClr val="FFFFFF"/>
                        </a:solidFill>
                        <a:ln w="9525">
                          <a:solidFill>
                            <a:srgbClr val="000000"/>
                          </a:solidFill>
                          <a:miter lim="800000"/>
                          <a:headEnd/>
                          <a:tailEnd/>
                        </a:ln>
                      </wps:spPr>
                      <wps:txbx>
                        <w:txbxContent>
                          <w:p w14:paraId="4734EDB5"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w:t>
                            </w:r>
                            <w:r w:rsidRPr="00804CE4">
                              <w:rPr>
                                <w:rFonts w:ascii="Consolas" w:hAnsi="Consolas" w:cs="Consolas"/>
                                <w:noProof/>
                                <w:color w:val="008B8B"/>
                                <w:sz w:val="19"/>
                                <w:szCs w:val="19"/>
                                <w:highlight w:val="white"/>
                                <w:lang w:bidi="ne-NP"/>
                              </w:rPr>
                              <w:t>FormControlAttribute</w:t>
                            </w:r>
                            <w:r w:rsidRPr="00804CE4">
                              <w:rPr>
                                <w:rFonts w:ascii="Consolas" w:hAnsi="Consolas" w:cs="Consolas"/>
                                <w:noProof/>
                                <w:color w:val="000000"/>
                                <w:sz w:val="19"/>
                                <w:szCs w:val="19"/>
                                <w:highlight w:val="white"/>
                                <w:lang w:bidi="ne-NP"/>
                              </w:rPr>
                              <w:t>(</w:t>
                            </w:r>
                            <w:r w:rsidRPr="00804CE4">
                              <w:rPr>
                                <w:rFonts w:ascii="Consolas" w:hAnsi="Consolas" w:cs="Consolas"/>
                                <w:noProof/>
                                <w:color w:val="8B0000"/>
                                <w:sz w:val="19"/>
                                <w:szCs w:val="19"/>
                                <w:highlight w:val="white"/>
                                <w:lang w:bidi="ne-NP"/>
                              </w:rPr>
                              <w:t>"SimpleCalculator"</w:t>
                            </w:r>
                            <w:r w:rsidRPr="00804CE4">
                              <w:rPr>
                                <w:rFonts w:ascii="Consolas" w:hAnsi="Consolas" w:cs="Consolas"/>
                                <w:noProof/>
                                <w:color w:val="000000"/>
                                <w:sz w:val="19"/>
                                <w:szCs w:val="19"/>
                                <w:highlight w:val="white"/>
                                <w:lang w:bidi="ne-NP"/>
                              </w:rPr>
                              <w:t>,</w:t>
                            </w:r>
                            <w:r w:rsidRPr="00804CE4">
                              <w:rPr>
                                <w:rFonts w:ascii="Consolas" w:hAnsi="Consolas" w:cs="Consolas"/>
                                <w:noProof/>
                                <w:color w:val="8B0000"/>
                                <w:sz w:val="19"/>
                                <w:szCs w:val="19"/>
                                <w:highlight w:val="white"/>
                                <w:lang w:bidi="ne-NP"/>
                              </w:rPr>
                              <w:t>"SimpleCalculator"</w:t>
                            </w:r>
                            <w:r w:rsidRPr="00804CE4">
                              <w:rPr>
                                <w:rFonts w:ascii="Consolas" w:hAnsi="Consolas" w:cs="Consolas"/>
                                <w:noProof/>
                                <w:color w:val="000000"/>
                                <w:sz w:val="19"/>
                                <w:szCs w:val="19"/>
                                <w:highlight w:val="white"/>
                                <w:lang w:bidi="ne-NP"/>
                              </w:rPr>
                              <w:t>,</w:t>
                            </w:r>
                            <w:r w:rsidRPr="00804CE4">
                              <w:rPr>
                                <w:rFonts w:ascii="Consolas" w:hAnsi="Consolas" w:cs="Consolas"/>
                                <w:noProof/>
                                <w:color w:val="0000FF"/>
                                <w:sz w:val="19"/>
                                <w:szCs w:val="19"/>
                                <w:highlight w:val="white"/>
                                <w:lang w:bidi="ne-NP"/>
                              </w:rPr>
                              <w:t>classstr</w:t>
                            </w:r>
                            <w:r w:rsidRPr="00804CE4">
                              <w:rPr>
                                <w:rFonts w:ascii="Consolas" w:hAnsi="Consolas" w:cs="Consolas"/>
                                <w:noProof/>
                                <w:color w:val="000000"/>
                                <w:sz w:val="19"/>
                                <w:szCs w:val="19"/>
                                <w:highlight w:val="white"/>
                                <w:lang w:bidi="ne-NP"/>
                              </w:rPr>
                              <w:t>(</w:t>
                            </w:r>
                            <w:r w:rsidRPr="00804CE4">
                              <w:rPr>
                                <w:rFonts w:ascii="Consolas" w:hAnsi="Consolas" w:cs="Consolas"/>
                                <w:noProof/>
                                <w:color w:val="008B8B"/>
                                <w:sz w:val="19"/>
                                <w:szCs w:val="19"/>
                                <w:highlight w:val="white"/>
                                <w:lang w:bidi="ne-NP"/>
                              </w:rPr>
                              <w:t>BuildSimpleCalculator</w:t>
                            </w:r>
                            <w:r w:rsidRPr="00804CE4">
                              <w:rPr>
                                <w:rFonts w:ascii="Consolas" w:hAnsi="Consolas" w:cs="Consolas"/>
                                <w:noProof/>
                                <w:color w:val="000000"/>
                                <w:sz w:val="19"/>
                                <w:szCs w:val="19"/>
                                <w:highlight w:val="white"/>
                                <w:lang w:bidi="ne-NP"/>
                              </w:rPr>
                              <w:t>))]</w:t>
                            </w:r>
                          </w:p>
                          <w:p w14:paraId="54900E65"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class</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8B8B"/>
                                <w:sz w:val="19"/>
                                <w:szCs w:val="19"/>
                                <w:highlight w:val="white"/>
                                <w:lang w:bidi="ne-NP"/>
                              </w:rPr>
                              <w:t>SimpleCalculator</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extends</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8B8B"/>
                                <w:sz w:val="19"/>
                                <w:szCs w:val="19"/>
                                <w:highlight w:val="white"/>
                                <w:lang w:bidi="ne-NP"/>
                              </w:rPr>
                              <w:t>FormTemplateControl</w:t>
                            </w:r>
                          </w:p>
                          <w:p w14:paraId="35852A22"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w:t>
                            </w:r>
                          </w:p>
                          <w:p w14:paraId="50AE3457"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public</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void</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new</w:t>
                            </w:r>
                            <w:r w:rsidRPr="00804CE4">
                              <w:rPr>
                                <w:rFonts w:ascii="Consolas" w:hAnsi="Consolas" w:cs="Consolas"/>
                                <w:noProof/>
                                <w:color w:val="000000"/>
                                <w:sz w:val="19"/>
                                <w:szCs w:val="19"/>
                                <w:highlight w:val="white"/>
                                <w:lang w:bidi="ne-NP"/>
                              </w:rPr>
                              <w:t>(</w:t>
                            </w:r>
                            <w:r w:rsidRPr="00804CE4">
                              <w:rPr>
                                <w:rFonts w:ascii="Consolas" w:hAnsi="Consolas" w:cs="Consolas"/>
                                <w:noProof/>
                                <w:color w:val="008B8B"/>
                                <w:sz w:val="19"/>
                                <w:szCs w:val="19"/>
                                <w:highlight w:val="white"/>
                                <w:lang w:bidi="ne-NP"/>
                              </w:rPr>
                              <w:t>FormBuildControl</w:t>
                            </w:r>
                            <w:r w:rsidRPr="00804CE4">
                              <w:rPr>
                                <w:rFonts w:ascii="Consolas" w:hAnsi="Consolas" w:cs="Consolas"/>
                                <w:noProof/>
                                <w:color w:val="000000"/>
                                <w:sz w:val="19"/>
                                <w:szCs w:val="19"/>
                                <w:highlight w:val="white"/>
                                <w:lang w:bidi="ne-NP"/>
                              </w:rPr>
                              <w:t xml:space="preserve"> _build, </w:t>
                            </w:r>
                            <w:r w:rsidRPr="00804CE4">
                              <w:rPr>
                                <w:rFonts w:ascii="Consolas" w:hAnsi="Consolas" w:cs="Consolas"/>
                                <w:noProof/>
                                <w:color w:val="008B8B"/>
                                <w:sz w:val="19"/>
                                <w:szCs w:val="19"/>
                                <w:highlight w:val="white"/>
                                <w:lang w:bidi="ne-NP"/>
                              </w:rPr>
                              <w:t>FormRun</w:t>
                            </w:r>
                            <w:r w:rsidRPr="00804CE4">
                              <w:rPr>
                                <w:rFonts w:ascii="Consolas" w:hAnsi="Consolas" w:cs="Consolas"/>
                                <w:noProof/>
                                <w:color w:val="000000"/>
                                <w:sz w:val="19"/>
                                <w:szCs w:val="19"/>
                                <w:highlight w:val="white"/>
                                <w:lang w:bidi="ne-NP"/>
                              </w:rPr>
                              <w:t xml:space="preserve"> _formRun)</w:t>
                            </w:r>
                          </w:p>
                          <w:p w14:paraId="461ACD37"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p>
                          <w:p w14:paraId="0D3F8822"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super</w:t>
                            </w:r>
                            <w:r w:rsidRPr="00804CE4">
                              <w:rPr>
                                <w:rFonts w:ascii="Consolas" w:hAnsi="Consolas" w:cs="Consolas"/>
                                <w:noProof/>
                                <w:color w:val="000000"/>
                                <w:sz w:val="19"/>
                                <w:szCs w:val="19"/>
                                <w:highlight w:val="white"/>
                                <w:lang w:bidi="ne-NP"/>
                              </w:rPr>
                              <w:t xml:space="preserve">(_build, _formRun);        </w:t>
                            </w:r>
                          </w:p>
                          <w:p w14:paraId="595628F6"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this.setResourceBundleName(</w:t>
                            </w:r>
                            <w:r w:rsidRPr="00804CE4">
                              <w:rPr>
                                <w:rFonts w:ascii="Consolas" w:hAnsi="Consolas" w:cs="Consolas"/>
                                <w:noProof/>
                                <w:color w:val="8B0000"/>
                                <w:sz w:val="19"/>
                                <w:szCs w:val="19"/>
                                <w:highlight w:val="white"/>
                                <w:lang w:bidi="ne-NP"/>
                              </w:rPr>
                              <w:t>"/resources/html/SimpleCalculator"</w:t>
                            </w:r>
                            <w:r w:rsidRPr="00804CE4">
                              <w:rPr>
                                <w:rFonts w:ascii="Consolas" w:hAnsi="Consolas" w:cs="Consolas"/>
                                <w:noProof/>
                                <w:color w:val="000000"/>
                                <w:sz w:val="19"/>
                                <w:szCs w:val="19"/>
                                <w:highlight w:val="white"/>
                                <w:lang w:bidi="ne-NP"/>
                              </w:rPr>
                              <w:t>);</w:t>
                            </w:r>
                          </w:p>
                          <w:p w14:paraId="596E5070"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p>
                          <w:p w14:paraId="3473E01D" w14:textId="7810C82D" w:rsidR="00021E50" w:rsidRPr="00804CE4" w:rsidRDefault="00021E50" w:rsidP="00804CE4">
                            <w:pPr>
                              <w:rPr>
                                <w:noProof/>
                                <w:sz w:val="16"/>
                                <w:szCs w:val="16"/>
                              </w:rPr>
                            </w:pPr>
                            <w:r w:rsidRPr="00804CE4">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57C8E013" id="Text Box 32" o:spid="_x0000_s1037" type="#_x0000_t202" style="width:468pt;height:11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">
                <v:textbox>
                  <w:txbxContent>
                    <w:p w14:paraId="4734EDB5"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w:t>
                      </w:r>
                      <w:r w:rsidRPr="00804CE4">
                        <w:rPr>
                          <w:rFonts w:ascii="Consolas" w:hAnsi="Consolas" w:cs="Consolas"/>
                          <w:noProof/>
                          <w:color w:val="008B8B"/>
                          <w:sz w:val="19"/>
                          <w:szCs w:val="19"/>
                          <w:highlight w:val="white"/>
                          <w:lang w:bidi="ne-NP"/>
                        </w:rPr>
                        <w:t>FormControlAttribute</w:t>
                      </w:r>
                      <w:r w:rsidRPr="00804CE4">
                        <w:rPr>
                          <w:rFonts w:ascii="Consolas" w:hAnsi="Consolas" w:cs="Consolas"/>
                          <w:noProof/>
                          <w:color w:val="000000"/>
                          <w:sz w:val="19"/>
                          <w:szCs w:val="19"/>
                          <w:highlight w:val="white"/>
                          <w:lang w:bidi="ne-NP"/>
                        </w:rPr>
                        <w:t>(</w:t>
                      </w:r>
                      <w:r w:rsidRPr="00804CE4">
                        <w:rPr>
                          <w:rFonts w:ascii="Consolas" w:hAnsi="Consolas" w:cs="Consolas"/>
                          <w:noProof/>
                          <w:color w:val="8B0000"/>
                          <w:sz w:val="19"/>
                          <w:szCs w:val="19"/>
                          <w:highlight w:val="white"/>
                          <w:lang w:bidi="ne-NP"/>
                        </w:rPr>
                        <w:t>"SimpleCalculator"</w:t>
                      </w:r>
                      <w:r w:rsidRPr="00804CE4">
                        <w:rPr>
                          <w:rFonts w:ascii="Consolas" w:hAnsi="Consolas" w:cs="Consolas"/>
                          <w:noProof/>
                          <w:color w:val="000000"/>
                          <w:sz w:val="19"/>
                          <w:szCs w:val="19"/>
                          <w:highlight w:val="white"/>
                          <w:lang w:bidi="ne-NP"/>
                        </w:rPr>
                        <w:t>,</w:t>
                      </w:r>
                      <w:r w:rsidRPr="00804CE4">
                        <w:rPr>
                          <w:rFonts w:ascii="Consolas" w:hAnsi="Consolas" w:cs="Consolas"/>
                          <w:noProof/>
                          <w:color w:val="8B0000"/>
                          <w:sz w:val="19"/>
                          <w:szCs w:val="19"/>
                          <w:highlight w:val="white"/>
                          <w:lang w:bidi="ne-NP"/>
                        </w:rPr>
                        <w:t>"SimpleCalculator"</w:t>
                      </w:r>
                      <w:r w:rsidRPr="00804CE4">
                        <w:rPr>
                          <w:rFonts w:ascii="Consolas" w:hAnsi="Consolas" w:cs="Consolas"/>
                          <w:noProof/>
                          <w:color w:val="000000"/>
                          <w:sz w:val="19"/>
                          <w:szCs w:val="19"/>
                          <w:highlight w:val="white"/>
                          <w:lang w:bidi="ne-NP"/>
                        </w:rPr>
                        <w:t>,</w:t>
                      </w:r>
                      <w:r w:rsidRPr="00804CE4">
                        <w:rPr>
                          <w:rFonts w:ascii="Consolas" w:hAnsi="Consolas" w:cs="Consolas"/>
                          <w:noProof/>
                          <w:color w:val="0000FF"/>
                          <w:sz w:val="19"/>
                          <w:szCs w:val="19"/>
                          <w:highlight w:val="white"/>
                          <w:lang w:bidi="ne-NP"/>
                        </w:rPr>
                        <w:t>classstr</w:t>
                      </w:r>
                      <w:r w:rsidRPr="00804CE4">
                        <w:rPr>
                          <w:rFonts w:ascii="Consolas" w:hAnsi="Consolas" w:cs="Consolas"/>
                          <w:noProof/>
                          <w:color w:val="000000"/>
                          <w:sz w:val="19"/>
                          <w:szCs w:val="19"/>
                          <w:highlight w:val="white"/>
                          <w:lang w:bidi="ne-NP"/>
                        </w:rPr>
                        <w:t>(</w:t>
                      </w:r>
                      <w:r w:rsidRPr="00804CE4">
                        <w:rPr>
                          <w:rFonts w:ascii="Consolas" w:hAnsi="Consolas" w:cs="Consolas"/>
                          <w:noProof/>
                          <w:color w:val="008B8B"/>
                          <w:sz w:val="19"/>
                          <w:szCs w:val="19"/>
                          <w:highlight w:val="white"/>
                          <w:lang w:bidi="ne-NP"/>
                        </w:rPr>
                        <w:t>BuildSimpleCalculator</w:t>
                      </w:r>
                      <w:r w:rsidRPr="00804CE4">
                        <w:rPr>
                          <w:rFonts w:ascii="Consolas" w:hAnsi="Consolas" w:cs="Consolas"/>
                          <w:noProof/>
                          <w:color w:val="000000"/>
                          <w:sz w:val="19"/>
                          <w:szCs w:val="19"/>
                          <w:highlight w:val="white"/>
                          <w:lang w:bidi="ne-NP"/>
                        </w:rPr>
                        <w:t>))]</w:t>
                      </w:r>
                    </w:p>
                    <w:p w14:paraId="54900E65"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class</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8B8B"/>
                          <w:sz w:val="19"/>
                          <w:szCs w:val="19"/>
                          <w:highlight w:val="white"/>
                          <w:lang w:bidi="ne-NP"/>
                        </w:rPr>
                        <w:t>SimpleCalculator</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extends</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8B8B"/>
                          <w:sz w:val="19"/>
                          <w:szCs w:val="19"/>
                          <w:highlight w:val="white"/>
                          <w:lang w:bidi="ne-NP"/>
                        </w:rPr>
                        <w:t>FormTemplateControl</w:t>
                      </w:r>
                    </w:p>
                    <w:p w14:paraId="35852A22"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w:t>
                      </w:r>
                    </w:p>
                    <w:p w14:paraId="50AE3457"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public</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void</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new</w:t>
                      </w:r>
                      <w:r w:rsidRPr="00804CE4">
                        <w:rPr>
                          <w:rFonts w:ascii="Consolas" w:hAnsi="Consolas" w:cs="Consolas"/>
                          <w:noProof/>
                          <w:color w:val="000000"/>
                          <w:sz w:val="19"/>
                          <w:szCs w:val="19"/>
                          <w:highlight w:val="white"/>
                          <w:lang w:bidi="ne-NP"/>
                        </w:rPr>
                        <w:t>(</w:t>
                      </w:r>
                      <w:r w:rsidRPr="00804CE4">
                        <w:rPr>
                          <w:rFonts w:ascii="Consolas" w:hAnsi="Consolas" w:cs="Consolas"/>
                          <w:noProof/>
                          <w:color w:val="008B8B"/>
                          <w:sz w:val="19"/>
                          <w:szCs w:val="19"/>
                          <w:highlight w:val="white"/>
                          <w:lang w:bidi="ne-NP"/>
                        </w:rPr>
                        <w:t>FormBuildControl</w:t>
                      </w:r>
                      <w:r w:rsidRPr="00804CE4">
                        <w:rPr>
                          <w:rFonts w:ascii="Consolas" w:hAnsi="Consolas" w:cs="Consolas"/>
                          <w:noProof/>
                          <w:color w:val="000000"/>
                          <w:sz w:val="19"/>
                          <w:szCs w:val="19"/>
                          <w:highlight w:val="white"/>
                          <w:lang w:bidi="ne-NP"/>
                        </w:rPr>
                        <w:t xml:space="preserve"> _build, </w:t>
                      </w:r>
                      <w:r w:rsidRPr="00804CE4">
                        <w:rPr>
                          <w:rFonts w:ascii="Consolas" w:hAnsi="Consolas" w:cs="Consolas"/>
                          <w:noProof/>
                          <w:color w:val="008B8B"/>
                          <w:sz w:val="19"/>
                          <w:szCs w:val="19"/>
                          <w:highlight w:val="white"/>
                          <w:lang w:bidi="ne-NP"/>
                        </w:rPr>
                        <w:t>FormRun</w:t>
                      </w:r>
                      <w:r w:rsidRPr="00804CE4">
                        <w:rPr>
                          <w:rFonts w:ascii="Consolas" w:hAnsi="Consolas" w:cs="Consolas"/>
                          <w:noProof/>
                          <w:color w:val="000000"/>
                          <w:sz w:val="19"/>
                          <w:szCs w:val="19"/>
                          <w:highlight w:val="white"/>
                          <w:lang w:bidi="ne-NP"/>
                        </w:rPr>
                        <w:t xml:space="preserve"> _formRun)</w:t>
                      </w:r>
                    </w:p>
                    <w:p w14:paraId="461ACD37"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p>
                    <w:p w14:paraId="0D3F8822"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0000FF"/>
                          <w:sz w:val="19"/>
                          <w:szCs w:val="19"/>
                          <w:highlight w:val="white"/>
                          <w:lang w:bidi="ne-NP"/>
                        </w:rPr>
                        <w:t>super</w:t>
                      </w:r>
                      <w:r w:rsidRPr="00804CE4">
                        <w:rPr>
                          <w:rFonts w:ascii="Consolas" w:hAnsi="Consolas" w:cs="Consolas"/>
                          <w:noProof/>
                          <w:color w:val="000000"/>
                          <w:sz w:val="19"/>
                          <w:szCs w:val="19"/>
                          <w:highlight w:val="white"/>
                          <w:lang w:bidi="ne-NP"/>
                        </w:rPr>
                        <w:t xml:space="preserve">(_build, _formRun);        </w:t>
                      </w:r>
                    </w:p>
                    <w:p w14:paraId="595628F6"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this.setResourceBundleName(</w:t>
                      </w:r>
                      <w:r w:rsidRPr="00804CE4">
                        <w:rPr>
                          <w:rFonts w:ascii="Consolas" w:hAnsi="Consolas" w:cs="Consolas"/>
                          <w:noProof/>
                          <w:color w:val="8B0000"/>
                          <w:sz w:val="19"/>
                          <w:szCs w:val="19"/>
                          <w:highlight w:val="white"/>
                          <w:lang w:bidi="ne-NP"/>
                        </w:rPr>
                        <w:t>"/resources/html/SimpleCalculator"</w:t>
                      </w:r>
                      <w:r w:rsidRPr="00804CE4">
                        <w:rPr>
                          <w:rFonts w:ascii="Consolas" w:hAnsi="Consolas" w:cs="Consolas"/>
                          <w:noProof/>
                          <w:color w:val="000000"/>
                          <w:sz w:val="19"/>
                          <w:szCs w:val="19"/>
                          <w:highlight w:val="white"/>
                          <w:lang w:bidi="ne-NP"/>
                        </w:rPr>
                        <w:t>);</w:t>
                      </w:r>
                    </w:p>
                    <w:p w14:paraId="596E5070" w14:textId="77777777" w:rsidR="00021E50" w:rsidRPr="00804CE4" w:rsidRDefault="00021E50" w:rsidP="00804CE4">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p>
                    <w:p w14:paraId="3473E01D" w14:textId="7810C82D" w:rsidR="00021E50" w:rsidRPr="00804CE4" w:rsidRDefault="00021E50" w:rsidP="00804CE4">
                      <w:pPr>
                        <w:rPr>
                          <w:noProof/>
                          <w:sz w:val="16"/>
                          <w:szCs w:val="16"/>
                        </w:rPr>
                      </w:pPr>
                      <w:r w:rsidRPr="00804CE4">
                        <w:rPr>
                          <w:rFonts w:ascii="Consolas" w:hAnsi="Consolas" w:cs="Consolas"/>
                          <w:noProof/>
                          <w:color w:val="000000"/>
                          <w:sz w:val="19"/>
                          <w:szCs w:val="19"/>
                          <w:highlight w:val="white"/>
                          <w:lang w:bidi="ne-NP"/>
                        </w:rPr>
                        <w:t>}</w:t>
                      </w:r>
                    </w:p>
                  </w:txbxContent>
                </v:textbox>
                <w10:anchorlock/>
              </v:shape>
            </w:pict>
          </mc:Fallback>
        </mc:AlternateContent>
      </w:r>
    </w:p>
    <w:p w14:paraId="6BE93D1E" w14:textId="3EFFFBE0" w:rsidR="006459FB" w:rsidRPr="006459FB" w:rsidRDefault="006459FB" w:rsidP="00146861">
      <w:pPr>
        <w:pStyle w:val="ListParagraph"/>
        <w:numPr>
          <w:ilvl w:val="0"/>
          <w:numId w:val="8"/>
        </w:numPr>
        <w:rPr>
          <w:b/>
          <w:bCs/>
        </w:rPr>
      </w:pPr>
      <w:r>
        <w:t>Save the X++ Runtime Class</w:t>
      </w:r>
    </w:p>
    <w:p w14:paraId="51F855CA" w14:textId="4157BC30" w:rsidR="006459FB" w:rsidRPr="006459FB" w:rsidRDefault="006459FB" w:rsidP="00146861">
      <w:pPr>
        <w:pStyle w:val="ListParagraph"/>
        <w:numPr>
          <w:ilvl w:val="0"/>
          <w:numId w:val="8"/>
        </w:numPr>
        <w:rPr>
          <w:b/>
          <w:bCs/>
        </w:rPr>
      </w:pPr>
      <w:r>
        <w:t xml:space="preserve">Build the </w:t>
      </w:r>
      <w:r>
        <w:rPr>
          <w:b/>
          <w:bCs/>
        </w:rPr>
        <w:t>Rainier Project</w:t>
      </w:r>
    </w:p>
    <w:p w14:paraId="06A6A013" w14:textId="41D2E2E9" w:rsidR="006459FB" w:rsidRPr="006459FB" w:rsidRDefault="006459FB" w:rsidP="00146861">
      <w:pPr>
        <w:pStyle w:val="ListParagraph"/>
        <w:numPr>
          <w:ilvl w:val="0"/>
          <w:numId w:val="8"/>
        </w:numPr>
        <w:rPr>
          <w:b/>
          <w:bCs/>
        </w:rPr>
      </w:pPr>
      <w:r>
        <w:t>Next, add a form to the project to host the control.</w:t>
      </w:r>
    </w:p>
    <w:p w14:paraId="099D4F18" w14:textId="4DB2C2D0" w:rsidR="006459FB" w:rsidRDefault="006459FB" w:rsidP="00146861">
      <w:pPr>
        <w:pStyle w:val="ListParagraph"/>
        <w:numPr>
          <w:ilvl w:val="1"/>
          <w:numId w:val="8"/>
        </w:numPr>
        <w:rPr>
          <w:b/>
          <w:bCs/>
        </w:rPr>
      </w:pPr>
      <w:r>
        <w:t xml:space="preserve">Right-click the </w:t>
      </w:r>
      <w:r w:rsidRPr="006459FB">
        <w:rPr>
          <w:b/>
          <w:bCs/>
        </w:rPr>
        <w:t>Rainier Project</w:t>
      </w:r>
      <w:r>
        <w:t xml:space="preserve"> and select </w:t>
      </w:r>
      <w:r>
        <w:rPr>
          <w:b/>
          <w:bCs/>
        </w:rPr>
        <w:t>Add &gt; New Item</w:t>
      </w:r>
    </w:p>
    <w:p w14:paraId="0BE0EEF1" w14:textId="77777777" w:rsidR="006459FB" w:rsidRDefault="006459FB" w:rsidP="00146861">
      <w:pPr>
        <w:pStyle w:val="ListParagraph"/>
        <w:numPr>
          <w:ilvl w:val="1"/>
          <w:numId w:val="8"/>
        </w:numPr>
        <w:spacing w:before="240"/>
      </w:pPr>
      <w:r>
        <w:t xml:space="preserve">In the </w:t>
      </w:r>
      <w:r>
        <w:rPr>
          <w:b/>
        </w:rPr>
        <w:t>Add New Item</w:t>
      </w:r>
      <w:r>
        <w:t xml:space="preserve"> window select </w:t>
      </w:r>
      <w:r>
        <w:rPr>
          <w:b/>
        </w:rPr>
        <w:t>Rainier Artifacts</w:t>
      </w:r>
      <w:r>
        <w:t xml:space="preserve"> from the left-hand pane</w:t>
      </w:r>
    </w:p>
    <w:p w14:paraId="4F3B3D23" w14:textId="13230035" w:rsidR="006459FB" w:rsidRDefault="006459FB" w:rsidP="00146861">
      <w:pPr>
        <w:pStyle w:val="ListParagraph"/>
        <w:numPr>
          <w:ilvl w:val="1"/>
          <w:numId w:val="8"/>
        </w:numPr>
        <w:spacing w:before="240"/>
      </w:pPr>
      <w:r>
        <w:t xml:space="preserve">Select </w:t>
      </w:r>
      <w:r>
        <w:rPr>
          <w:b/>
        </w:rPr>
        <w:t>Form</w:t>
      </w:r>
      <w:r>
        <w:t xml:space="preserve"> from the center pane.</w:t>
      </w:r>
    </w:p>
    <w:p w14:paraId="04B92450" w14:textId="11D67783" w:rsidR="006459FB" w:rsidRDefault="006459FB" w:rsidP="00146861">
      <w:pPr>
        <w:pStyle w:val="ListParagraph"/>
        <w:numPr>
          <w:ilvl w:val="1"/>
          <w:numId w:val="8"/>
        </w:numPr>
      </w:pPr>
      <w:r w:rsidRPr="006459FB">
        <w:t>Supply a name to the form</w:t>
      </w:r>
      <w:r>
        <w:t>. There is no specific naming convention that needs to be following for forms that host controls</w:t>
      </w:r>
    </w:p>
    <w:p w14:paraId="0121FB39" w14:textId="0A134315" w:rsidR="006459FB" w:rsidRPr="006459FB" w:rsidRDefault="006459FB" w:rsidP="00146861">
      <w:pPr>
        <w:pStyle w:val="ListParagraph"/>
        <w:numPr>
          <w:ilvl w:val="1"/>
          <w:numId w:val="8"/>
        </w:numPr>
      </w:pPr>
      <w:r>
        <w:t xml:space="preserve">Click </w:t>
      </w:r>
      <w:r>
        <w:rPr>
          <w:b/>
          <w:bCs/>
        </w:rPr>
        <w:t>Add</w:t>
      </w:r>
    </w:p>
    <w:p w14:paraId="2E26302F" w14:textId="211ECE73" w:rsidR="006459FB" w:rsidRDefault="006459FB" w:rsidP="00146861">
      <w:pPr>
        <w:pStyle w:val="ListParagraph"/>
        <w:numPr>
          <w:ilvl w:val="0"/>
          <w:numId w:val="8"/>
        </w:numPr>
      </w:pPr>
      <w:r>
        <w:t>Now add the control that we’ve created to the form</w:t>
      </w:r>
    </w:p>
    <w:p w14:paraId="618B2B94" w14:textId="233E4A3D" w:rsidR="006459FB" w:rsidRPr="006459FB" w:rsidRDefault="006459FB" w:rsidP="00146861">
      <w:pPr>
        <w:pStyle w:val="ListParagraph"/>
        <w:numPr>
          <w:ilvl w:val="1"/>
          <w:numId w:val="8"/>
        </w:numPr>
      </w:pPr>
      <w:r>
        <w:lastRenderedPageBreak/>
        <w:t xml:space="preserve">Double-click on the form in the </w:t>
      </w:r>
      <w:r>
        <w:rPr>
          <w:b/>
          <w:bCs/>
        </w:rPr>
        <w:t>Solution Explorer</w:t>
      </w:r>
      <w:r>
        <w:t xml:space="preserve"> to open the form in the </w:t>
      </w:r>
      <w:r w:rsidRPr="006459FB">
        <w:rPr>
          <w:b/>
          <w:bCs/>
        </w:rPr>
        <w:t>Form Designer</w:t>
      </w:r>
    </w:p>
    <w:p w14:paraId="2A7D47F5" w14:textId="5071B4AC" w:rsidR="006459FB" w:rsidRDefault="006459FB" w:rsidP="00146861">
      <w:pPr>
        <w:pStyle w:val="ListParagraph"/>
        <w:numPr>
          <w:ilvl w:val="1"/>
          <w:numId w:val="8"/>
        </w:numPr>
      </w:pPr>
      <w:r>
        <w:t xml:space="preserve">Right-click on the </w:t>
      </w:r>
      <w:r>
        <w:rPr>
          <w:b/>
          <w:bCs/>
        </w:rPr>
        <w:t>Design</w:t>
      </w:r>
      <w:r>
        <w:t xml:space="preserve"> node of the form, then select </w:t>
      </w:r>
      <w:r>
        <w:rPr>
          <w:b/>
          <w:bCs/>
        </w:rPr>
        <w:t>New &gt; Simple Calculator</w:t>
      </w:r>
      <w:r w:rsidR="00804CE4">
        <w:rPr>
          <w:b/>
          <w:bCs/>
        </w:rPr>
        <w:br/>
      </w:r>
      <w:r w:rsidR="00804CE4">
        <w:t xml:space="preserve">(if </w:t>
      </w:r>
      <w:r w:rsidR="00804CE4">
        <w:rPr>
          <w:b/>
          <w:bCs/>
        </w:rPr>
        <w:t>Simple Calculator</w:t>
      </w:r>
      <w:r w:rsidR="00804CE4">
        <w:t xml:space="preserve"> doesn’t not appear in the list, ensure that you have correctly copied and pasted the code for the X++ Build Class, and that you have built the </w:t>
      </w:r>
      <w:r w:rsidR="00804CE4" w:rsidRPr="00804CE4">
        <w:rPr>
          <w:b/>
          <w:bCs/>
        </w:rPr>
        <w:t>Rainier Project</w:t>
      </w:r>
      <w:r w:rsidR="00804CE4">
        <w:t>.)</w:t>
      </w:r>
    </w:p>
    <w:p w14:paraId="27F3D651" w14:textId="5784E34E" w:rsidR="00804CE4" w:rsidRDefault="00804CE4" w:rsidP="00146861">
      <w:pPr>
        <w:pStyle w:val="ListParagraph"/>
        <w:numPr>
          <w:ilvl w:val="1"/>
          <w:numId w:val="8"/>
        </w:numPr>
      </w:pPr>
      <w:r>
        <w:t xml:space="preserve">You should see that the </w:t>
      </w:r>
      <w:r w:rsidRPr="00804CE4">
        <w:rPr>
          <w:b/>
          <w:bCs/>
        </w:rPr>
        <w:t>Simple Calculator</w:t>
      </w:r>
      <w:r>
        <w:t xml:space="preserve"> has been added to the form</w:t>
      </w:r>
      <w:r>
        <w:br/>
      </w:r>
      <w:r>
        <w:rPr>
          <w:noProof/>
          <w:lang w:bidi="ne-NP"/>
        </w:rPr>
        <w:drawing>
          <wp:inline distT="0" distB="0" distL="0" distR="0" wp14:anchorId="4B39B5FF" wp14:editId="0007D05B">
            <wp:extent cx="3524250" cy="1143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24250" cy="1143000"/>
                    </a:xfrm>
                    <a:prstGeom prst="rect">
                      <a:avLst/>
                    </a:prstGeom>
                  </pic:spPr>
                </pic:pic>
              </a:graphicData>
            </a:graphic>
          </wp:inline>
        </w:drawing>
      </w:r>
    </w:p>
    <w:p w14:paraId="46D0E8EF" w14:textId="291A4FB1" w:rsidR="00804CE4" w:rsidRDefault="00804CE4" w:rsidP="00146861">
      <w:pPr>
        <w:pStyle w:val="ListParagraph"/>
        <w:numPr>
          <w:ilvl w:val="1"/>
          <w:numId w:val="8"/>
        </w:numPr>
      </w:pPr>
      <w:r>
        <w:t>Next, run the form</w:t>
      </w:r>
    </w:p>
    <w:p w14:paraId="0B17BF80" w14:textId="24576F92" w:rsidR="00804CE4" w:rsidRPr="00804CE4" w:rsidRDefault="00804CE4" w:rsidP="00146861">
      <w:pPr>
        <w:pStyle w:val="ListParagraph"/>
        <w:numPr>
          <w:ilvl w:val="2"/>
          <w:numId w:val="8"/>
        </w:numPr>
      </w:pPr>
      <w:r>
        <w:t xml:space="preserve">Right-click on the form in the </w:t>
      </w:r>
      <w:r>
        <w:rPr>
          <w:b/>
          <w:bCs/>
        </w:rPr>
        <w:t xml:space="preserve">Solution Explorer </w:t>
      </w:r>
      <w:r>
        <w:t xml:space="preserve">and click </w:t>
      </w:r>
      <w:r>
        <w:rPr>
          <w:b/>
          <w:bCs/>
        </w:rPr>
        <w:t>Set as startup object</w:t>
      </w:r>
    </w:p>
    <w:p w14:paraId="2C73EC30" w14:textId="0D3D5063" w:rsidR="00804CE4" w:rsidRDefault="00804CE4" w:rsidP="00146861">
      <w:pPr>
        <w:pStyle w:val="ListParagraph"/>
        <w:numPr>
          <w:ilvl w:val="2"/>
          <w:numId w:val="8"/>
        </w:numPr>
      </w:pPr>
      <w:r>
        <w:t xml:space="preserve">Press </w:t>
      </w:r>
      <w:r w:rsidRPr="00804CE4">
        <w:rPr>
          <w:b/>
          <w:bCs/>
        </w:rPr>
        <w:t>Ctrl+F5</w:t>
      </w:r>
      <w:r>
        <w:t xml:space="preserve">, or click </w:t>
      </w:r>
      <w:r>
        <w:rPr>
          <w:b/>
          <w:bCs/>
        </w:rPr>
        <w:t xml:space="preserve">DEBUG &gt; Start without debugging </w:t>
      </w:r>
      <w:r>
        <w:t>to run the form</w:t>
      </w:r>
    </w:p>
    <w:p w14:paraId="152D894F" w14:textId="242171D2" w:rsidR="001A75F9" w:rsidRDefault="001A75F9" w:rsidP="00146861">
      <w:pPr>
        <w:pStyle w:val="ListParagraph"/>
        <w:numPr>
          <w:ilvl w:val="2"/>
          <w:numId w:val="8"/>
        </w:numPr>
      </w:pPr>
      <w:r>
        <w:t>The SimpleCalculator form shows the SimpleCalculator control containing “Hello world!” text</w:t>
      </w:r>
    </w:p>
    <w:p w14:paraId="3D145131" w14:textId="079595B2" w:rsidR="001A75F9" w:rsidRDefault="001A75F9" w:rsidP="00BB4B31">
      <w:pPr>
        <w:pStyle w:val="ListParagraph"/>
        <w:ind w:left="1440"/>
      </w:pPr>
      <w:r>
        <w:rPr>
          <w:noProof/>
          <w:lang w:bidi="ne-NP"/>
        </w:rPr>
        <w:drawing>
          <wp:inline distT="0" distB="0" distL="0" distR="0" wp14:anchorId="109C76E1" wp14:editId="327BF79D">
            <wp:extent cx="5943600" cy="2768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768600"/>
                    </a:xfrm>
                    <a:prstGeom prst="rect">
                      <a:avLst/>
                    </a:prstGeom>
                  </pic:spPr>
                </pic:pic>
              </a:graphicData>
            </a:graphic>
          </wp:inline>
        </w:drawing>
      </w:r>
    </w:p>
    <w:p w14:paraId="2AB1B50C" w14:textId="22216CD1" w:rsidR="005B1398" w:rsidRPr="005B1398" w:rsidRDefault="00536386" w:rsidP="00BB4B31">
      <w:pPr>
        <w:pStyle w:val="Heading2"/>
      </w:pPr>
      <w:bookmarkStart w:id="19" w:name="_.HTM_Development"/>
      <w:bookmarkStart w:id="20" w:name="_HTM_Development"/>
      <w:bookmarkStart w:id="21" w:name="_Toc359937452"/>
      <w:bookmarkEnd w:id="19"/>
      <w:bookmarkEnd w:id="20"/>
      <w:r>
        <w:lastRenderedPageBreak/>
        <w:t>HTML and JavaScript d</w:t>
      </w:r>
      <w:r w:rsidR="006629B7">
        <w:t>evelopment</w:t>
      </w:r>
      <w:bookmarkEnd w:id="21"/>
    </w:p>
    <w:p w14:paraId="23D7B9C9" w14:textId="4F5F6204" w:rsidR="00D00CCE" w:rsidRDefault="00D00CCE" w:rsidP="00BB4B31">
      <w:pPr>
        <w:pStyle w:val="Heading3"/>
      </w:pPr>
      <w:bookmarkStart w:id="22" w:name="_Control_Identifier"/>
      <w:bookmarkStart w:id="23" w:name="_Control_Definition_and"/>
      <w:bookmarkEnd w:id="22"/>
      <w:bookmarkEnd w:id="23"/>
      <w:r>
        <w:t xml:space="preserve">Control </w:t>
      </w:r>
      <w:r w:rsidR="00454772">
        <w:t xml:space="preserve">Definition and </w:t>
      </w:r>
      <w:r w:rsidR="000C1AD9">
        <w:t>TemplateID</w:t>
      </w:r>
    </w:p>
    <w:p w14:paraId="3FAB8A9D" w14:textId="0068691F" w:rsidR="001A75F9" w:rsidRPr="001A75F9" w:rsidRDefault="001A75F9" w:rsidP="00BB4B31">
      <w:r>
        <w:t xml:space="preserve">Let’s inspect the HTML used in the example above. Below, we have highlighted the </w:t>
      </w:r>
      <w:r w:rsidRPr="001A75F9">
        <w:rPr>
          <w:highlight w:val="yellow"/>
        </w:rPr>
        <w:t>TemplateID</w:t>
      </w:r>
      <w:r>
        <w:t xml:space="preserve"> for the control as well as the </w:t>
      </w:r>
      <w:r w:rsidRPr="001A75F9">
        <w:rPr>
          <w:highlight w:val="cyan"/>
        </w:rPr>
        <w:t>Control Definition</w:t>
      </w:r>
      <w:r>
        <w:br/>
      </w:r>
      <w:r>
        <w:rPr>
          <w:noProof/>
          <w:lang w:bidi="ne-NP"/>
        </w:rPr>
        <mc:AlternateContent>
          <mc:Choice Requires="wps">
            <w:drawing>
              <wp:inline distT="0" distB="0" distL="0" distR="0" wp14:anchorId="4AA644B3" wp14:editId="67A651CE">
                <wp:extent cx="5895975" cy="836762"/>
                <wp:effectExtent l="0" t="0" r="28575" b="20955"/>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836762"/>
                        </a:xfrm>
                        <a:prstGeom prst="rect">
                          <a:avLst/>
                        </a:prstGeom>
                        <a:solidFill>
                          <a:srgbClr val="FFFFFF"/>
                        </a:solidFill>
                        <a:ln w="9525">
                          <a:solidFill>
                            <a:srgbClr val="000000"/>
                          </a:solidFill>
                          <a:miter lim="800000"/>
                          <a:headEnd/>
                          <a:tailEnd/>
                        </a:ln>
                      </wps:spPr>
                      <wps:txbx>
                        <w:txbxContent>
                          <w:p w14:paraId="083B8B03"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script</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src</w:t>
                            </w:r>
                            <w:r w:rsidRPr="00804CE4">
                              <w:rPr>
                                <w:rFonts w:ascii="Consolas" w:hAnsi="Consolas" w:cs="Consolas"/>
                                <w:noProof/>
                                <w:color w:val="0000FF"/>
                                <w:sz w:val="19"/>
                                <w:szCs w:val="19"/>
                                <w:highlight w:val="white"/>
                                <w:lang w:bidi="ne-NP"/>
                              </w:rPr>
                              <w:t>="/resources/scripts/SimpleCalculator.js"&gt;&lt;/</w:t>
                            </w:r>
                            <w:r w:rsidRPr="00804CE4">
                              <w:rPr>
                                <w:rFonts w:ascii="Consolas" w:hAnsi="Consolas" w:cs="Consolas"/>
                                <w:noProof/>
                                <w:color w:val="800000"/>
                                <w:sz w:val="19"/>
                                <w:szCs w:val="19"/>
                                <w:highlight w:val="white"/>
                                <w:lang w:bidi="ne-NP"/>
                              </w:rPr>
                              <w:t>script</w:t>
                            </w:r>
                            <w:r w:rsidRPr="00804CE4">
                              <w:rPr>
                                <w:rFonts w:ascii="Consolas" w:hAnsi="Consolas" w:cs="Consolas"/>
                                <w:noProof/>
                                <w:color w:val="0000FF"/>
                                <w:sz w:val="19"/>
                                <w:szCs w:val="19"/>
                                <w:highlight w:val="white"/>
                                <w:lang w:bidi="ne-NP"/>
                              </w:rPr>
                              <w:t>&gt;</w:t>
                            </w:r>
                          </w:p>
                          <w:p w14:paraId="6F50A9C2"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link</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rel</w:t>
                            </w:r>
                            <w:r w:rsidRPr="00804CE4">
                              <w:rPr>
                                <w:rFonts w:ascii="Consolas" w:hAnsi="Consolas" w:cs="Consolas"/>
                                <w:noProof/>
                                <w:color w:val="0000FF"/>
                                <w:sz w:val="19"/>
                                <w:szCs w:val="19"/>
                                <w:highlight w:val="white"/>
                                <w:lang w:bidi="ne-NP"/>
                              </w:rPr>
                              <w:t>="stylesheet"</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src</w:t>
                            </w:r>
                            <w:r w:rsidRPr="00804CE4">
                              <w:rPr>
                                <w:rFonts w:ascii="Consolas" w:hAnsi="Consolas" w:cs="Consolas"/>
                                <w:noProof/>
                                <w:color w:val="0000FF"/>
                                <w:sz w:val="19"/>
                                <w:szCs w:val="19"/>
                                <w:highlight w:val="white"/>
                                <w:lang w:bidi="ne-NP"/>
                              </w:rPr>
                              <w:t>="/resources/scripts/SimpleCalculator.css"&gt;&lt;/</w:t>
                            </w:r>
                            <w:r w:rsidRPr="00804CE4">
                              <w:rPr>
                                <w:rFonts w:ascii="Consolas" w:hAnsi="Consolas" w:cs="Consolas"/>
                                <w:noProof/>
                                <w:color w:val="800000"/>
                                <w:sz w:val="19"/>
                                <w:szCs w:val="19"/>
                                <w:highlight w:val="white"/>
                                <w:lang w:bidi="ne-NP"/>
                              </w:rPr>
                              <w:t>link</w:t>
                            </w:r>
                            <w:r w:rsidRPr="00804CE4">
                              <w:rPr>
                                <w:rFonts w:ascii="Consolas" w:hAnsi="Consolas" w:cs="Consolas"/>
                                <w:noProof/>
                                <w:color w:val="0000FF"/>
                                <w:sz w:val="19"/>
                                <w:szCs w:val="19"/>
                                <w:highlight w:val="white"/>
                                <w:lang w:bidi="ne-NP"/>
                              </w:rPr>
                              <w:t>&gt;</w:t>
                            </w:r>
                          </w:p>
                          <w:p w14:paraId="048D761C"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00"/>
                                <w:sz w:val="19"/>
                                <w:szCs w:val="19"/>
                                <w:highlight w:val="white"/>
                                <w:lang w:bidi="ne-NP"/>
                              </w:rPr>
                              <w:t xml:space="preserve"> </w:t>
                            </w:r>
                            <w:r w:rsidRPr="001A75F9">
                              <w:rPr>
                                <w:rFonts w:ascii="Consolas" w:hAnsi="Consolas" w:cs="Consolas"/>
                                <w:noProof/>
                                <w:color w:val="FF0000"/>
                                <w:sz w:val="19"/>
                                <w:szCs w:val="19"/>
                                <w:highlight w:val="yellow"/>
                                <w:lang w:bidi="ne-NP"/>
                              </w:rPr>
                              <w:t>id</w:t>
                            </w:r>
                            <w:r w:rsidRPr="001A75F9">
                              <w:rPr>
                                <w:rFonts w:ascii="Consolas" w:hAnsi="Consolas" w:cs="Consolas"/>
                                <w:noProof/>
                                <w:color w:val="0000FF"/>
                                <w:sz w:val="19"/>
                                <w:szCs w:val="19"/>
                                <w:highlight w:val="yellow"/>
                                <w:lang w:bidi="ne-NP"/>
                              </w:rPr>
                              <w:t>="SimpleCalculator"</w:t>
                            </w:r>
                            <w:r w:rsidRPr="00804CE4">
                              <w:rPr>
                                <w:rFonts w:ascii="Consolas" w:hAnsi="Consolas" w:cs="Consolas"/>
                                <w:noProof/>
                                <w:color w:val="0000FF"/>
                                <w:sz w:val="19"/>
                                <w:szCs w:val="19"/>
                                <w:highlight w:val="white"/>
                                <w:lang w:bidi="ne-NP"/>
                              </w:rPr>
                              <w:t>&gt;</w:t>
                            </w:r>
                          </w:p>
                          <w:p w14:paraId="41F8C2C0"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r w:rsidRPr="001A75F9">
                              <w:rPr>
                                <w:rFonts w:ascii="Consolas" w:hAnsi="Consolas" w:cs="Consolas"/>
                                <w:noProof/>
                                <w:color w:val="0000FF"/>
                                <w:sz w:val="19"/>
                                <w:szCs w:val="19"/>
                                <w:highlight w:val="cyan"/>
                                <w:lang w:bidi="ne-NP"/>
                              </w:rPr>
                              <w:t>&lt;</w:t>
                            </w:r>
                            <w:r w:rsidRPr="001A75F9">
                              <w:rPr>
                                <w:rFonts w:ascii="Consolas" w:hAnsi="Consolas" w:cs="Consolas"/>
                                <w:noProof/>
                                <w:color w:val="800000"/>
                                <w:sz w:val="19"/>
                                <w:szCs w:val="19"/>
                                <w:highlight w:val="cyan"/>
                                <w:lang w:bidi="ne-NP"/>
                              </w:rPr>
                              <w:t>div</w:t>
                            </w:r>
                            <w:r w:rsidRPr="001A75F9">
                              <w:rPr>
                                <w:rFonts w:ascii="Consolas" w:hAnsi="Consolas" w:cs="Consolas"/>
                                <w:noProof/>
                                <w:color w:val="0000FF"/>
                                <w:sz w:val="19"/>
                                <w:szCs w:val="19"/>
                                <w:highlight w:val="cyan"/>
                                <w:lang w:bidi="ne-NP"/>
                              </w:rPr>
                              <w:t>&gt;</w:t>
                            </w:r>
                            <w:r w:rsidRPr="001A75F9">
                              <w:rPr>
                                <w:rFonts w:ascii="Consolas" w:hAnsi="Consolas" w:cs="Consolas"/>
                                <w:noProof/>
                                <w:color w:val="000000"/>
                                <w:sz w:val="19"/>
                                <w:szCs w:val="19"/>
                                <w:highlight w:val="cyan"/>
                                <w:lang w:bidi="ne-NP"/>
                              </w:rPr>
                              <w:t>Hello World!</w:t>
                            </w:r>
                            <w:r w:rsidRPr="001A75F9">
                              <w:rPr>
                                <w:rFonts w:ascii="Consolas" w:hAnsi="Consolas" w:cs="Consolas"/>
                                <w:noProof/>
                                <w:color w:val="0000FF"/>
                                <w:sz w:val="19"/>
                                <w:szCs w:val="19"/>
                                <w:highlight w:val="cyan"/>
                                <w:lang w:bidi="ne-NP"/>
                              </w:rPr>
                              <w:t>&lt;/</w:t>
                            </w:r>
                            <w:r w:rsidRPr="001A75F9">
                              <w:rPr>
                                <w:rFonts w:ascii="Consolas" w:hAnsi="Consolas" w:cs="Consolas"/>
                                <w:noProof/>
                                <w:color w:val="800000"/>
                                <w:sz w:val="19"/>
                                <w:szCs w:val="19"/>
                                <w:highlight w:val="cyan"/>
                                <w:lang w:bidi="ne-NP"/>
                              </w:rPr>
                              <w:t>div</w:t>
                            </w:r>
                            <w:r w:rsidRPr="001A75F9">
                              <w:rPr>
                                <w:rFonts w:ascii="Consolas" w:hAnsi="Consolas" w:cs="Consolas"/>
                                <w:noProof/>
                                <w:color w:val="0000FF"/>
                                <w:sz w:val="19"/>
                                <w:szCs w:val="19"/>
                                <w:highlight w:val="cyan"/>
                                <w:lang w:bidi="ne-NP"/>
                              </w:rPr>
                              <w:t>&gt;</w:t>
                            </w:r>
                          </w:p>
                          <w:p w14:paraId="7F540A86"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FF"/>
                                <w:sz w:val="19"/>
                                <w:szCs w:val="19"/>
                                <w:highlight w:val="white"/>
                                <w:lang w:bidi="ne-NP"/>
                              </w:rPr>
                              <w:t>&gt;</w:t>
                            </w:r>
                          </w:p>
                          <w:p w14:paraId="5624C185" w14:textId="77777777" w:rsidR="00021E50" w:rsidRPr="00804CE4" w:rsidRDefault="00021E50" w:rsidP="001A75F9">
                            <w:pPr>
                              <w:rPr>
                                <w:noProof/>
                              </w:rPr>
                            </w:pPr>
                          </w:p>
                        </w:txbxContent>
                      </wps:txbx>
                      <wps:bodyPr rot="0" vert="horz" wrap="square" lIns="91440" tIns="45720" rIns="91440" bIns="45720" anchor="t" anchorCtr="0">
                        <a:noAutofit/>
                      </wps:bodyPr>
                    </wps:wsp>
                  </a:graphicData>
                </a:graphic>
              </wp:inline>
            </w:drawing>
          </mc:Choice>
          <mc:Fallback>
            <w:pict>
              <v:shape w14:anchorId="4AA644B3" id="_x0000_s1038" type="#_x0000_t202" style="width:464.25pt;height:6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">
                <v:textbox>
                  <w:txbxContent>
                    <w:p w14:paraId="083B8B03"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script</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src</w:t>
                      </w:r>
                      <w:r w:rsidRPr="00804CE4">
                        <w:rPr>
                          <w:rFonts w:ascii="Consolas" w:hAnsi="Consolas" w:cs="Consolas"/>
                          <w:noProof/>
                          <w:color w:val="0000FF"/>
                          <w:sz w:val="19"/>
                          <w:szCs w:val="19"/>
                          <w:highlight w:val="white"/>
                          <w:lang w:bidi="ne-NP"/>
                        </w:rPr>
                        <w:t>="/resources/scripts/SimpleCalculator.js"&gt;&lt;/</w:t>
                      </w:r>
                      <w:r w:rsidRPr="00804CE4">
                        <w:rPr>
                          <w:rFonts w:ascii="Consolas" w:hAnsi="Consolas" w:cs="Consolas"/>
                          <w:noProof/>
                          <w:color w:val="800000"/>
                          <w:sz w:val="19"/>
                          <w:szCs w:val="19"/>
                          <w:highlight w:val="white"/>
                          <w:lang w:bidi="ne-NP"/>
                        </w:rPr>
                        <w:t>script</w:t>
                      </w:r>
                      <w:r w:rsidRPr="00804CE4">
                        <w:rPr>
                          <w:rFonts w:ascii="Consolas" w:hAnsi="Consolas" w:cs="Consolas"/>
                          <w:noProof/>
                          <w:color w:val="0000FF"/>
                          <w:sz w:val="19"/>
                          <w:szCs w:val="19"/>
                          <w:highlight w:val="white"/>
                          <w:lang w:bidi="ne-NP"/>
                        </w:rPr>
                        <w:t>&gt;</w:t>
                      </w:r>
                    </w:p>
                    <w:p w14:paraId="6F50A9C2"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link</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rel</w:t>
                      </w:r>
                      <w:r w:rsidRPr="00804CE4">
                        <w:rPr>
                          <w:rFonts w:ascii="Consolas" w:hAnsi="Consolas" w:cs="Consolas"/>
                          <w:noProof/>
                          <w:color w:val="0000FF"/>
                          <w:sz w:val="19"/>
                          <w:szCs w:val="19"/>
                          <w:highlight w:val="white"/>
                          <w:lang w:bidi="ne-NP"/>
                        </w:rPr>
                        <w:t>="stylesheet"</w:t>
                      </w:r>
                      <w:r w:rsidRPr="00804CE4">
                        <w:rPr>
                          <w:rFonts w:ascii="Consolas" w:hAnsi="Consolas" w:cs="Consolas"/>
                          <w:noProof/>
                          <w:color w:val="000000"/>
                          <w:sz w:val="19"/>
                          <w:szCs w:val="19"/>
                          <w:highlight w:val="white"/>
                          <w:lang w:bidi="ne-NP"/>
                        </w:rPr>
                        <w:t xml:space="preserve"> </w:t>
                      </w:r>
                      <w:r w:rsidRPr="00804CE4">
                        <w:rPr>
                          <w:rFonts w:ascii="Consolas" w:hAnsi="Consolas" w:cs="Consolas"/>
                          <w:noProof/>
                          <w:color w:val="FF0000"/>
                          <w:sz w:val="19"/>
                          <w:szCs w:val="19"/>
                          <w:highlight w:val="white"/>
                          <w:lang w:bidi="ne-NP"/>
                        </w:rPr>
                        <w:t>src</w:t>
                      </w:r>
                      <w:r w:rsidRPr="00804CE4">
                        <w:rPr>
                          <w:rFonts w:ascii="Consolas" w:hAnsi="Consolas" w:cs="Consolas"/>
                          <w:noProof/>
                          <w:color w:val="0000FF"/>
                          <w:sz w:val="19"/>
                          <w:szCs w:val="19"/>
                          <w:highlight w:val="white"/>
                          <w:lang w:bidi="ne-NP"/>
                        </w:rPr>
                        <w:t>="/resources/scripts/SimpleCalculator.css"&gt;&lt;/</w:t>
                      </w:r>
                      <w:r w:rsidRPr="00804CE4">
                        <w:rPr>
                          <w:rFonts w:ascii="Consolas" w:hAnsi="Consolas" w:cs="Consolas"/>
                          <w:noProof/>
                          <w:color w:val="800000"/>
                          <w:sz w:val="19"/>
                          <w:szCs w:val="19"/>
                          <w:highlight w:val="white"/>
                          <w:lang w:bidi="ne-NP"/>
                        </w:rPr>
                        <w:t>link</w:t>
                      </w:r>
                      <w:r w:rsidRPr="00804CE4">
                        <w:rPr>
                          <w:rFonts w:ascii="Consolas" w:hAnsi="Consolas" w:cs="Consolas"/>
                          <w:noProof/>
                          <w:color w:val="0000FF"/>
                          <w:sz w:val="19"/>
                          <w:szCs w:val="19"/>
                          <w:highlight w:val="white"/>
                          <w:lang w:bidi="ne-NP"/>
                        </w:rPr>
                        <w:t>&gt;</w:t>
                      </w:r>
                    </w:p>
                    <w:p w14:paraId="048D761C"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00"/>
                          <w:sz w:val="19"/>
                          <w:szCs w:val="19"/>
                          <w:highlight w:val="white"/>
                          <w:lang w:bidi="ne-NP"/>
                        </w:rPr>
                        <w:t xml:space="preserve"> </w:t>
                      </w:r>
                      <w:r w:rsidRPr="001A75F9">
                        <w:rPr>
                          <w:rFonts w:ascii="Consolas" w:hAnsi="Consolas" w:cs="Consolas"/>
                          <w:noProof/>
                          <w:color w:val="FF0000"/>
                          <w:sz w:val="19"/>
                          <w:szCs w:val="19"/>
                          <w:highlight w:val="yellow"/>
                          <w:lang w:bidi="ne-NP"/>
                        </w:rPr>
                        <w:t>id</w:t>
                      </w:r>
                      <w:r w:rsidRPr="001A75F9">
                        <w:rPr>
                          <w:rFonts w:ascii="Consolas" w:hAnsi="Consolas" w:cs="Consolas"/>
                          <w:noProof/>
                          <w:color w:val="0000FF"/>
                          <w:sz w:val="19"/>
                          <w:szCs w:val="19"/>
                          <w:highlight w:val="yellow"/>
                          <w:lang w:bidi="ne-NP"/>
                        </w:rPr>
                        <w:t>="SimpleCalculator"</w:t>
                      </w:r>
                      <w:r w:rsidRPr="00804CE4">
                        <w:rPr>
                          <w:rFonts w:ascii="Consolas" w:hAnsi="Consolas" w:cs="Consolas"/>
                          <w:noProof/>
                          <w:color w:val="0000FF"/>
                          <w:sz w:val="19"/>
                          <w:szCs w:val="19"/>
                          <w:highlight w:val="white"/>
                          <w:lang w:bidi="ne-NP"/>
                        </w:rPr>
                        <w:t>&gt;</w:t>
                      </w:r>
                    </w:p>
                    <w:p w14:paraId="41F8C2C0"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00"/>
                          <w:sz w:val="19"/>
                          <w:szCs w:val="19"/>
                          <w:highlight w:val="white"/>
                          <w:lang w:bidi="ne-NP"/>
                        </w:rPr>
                        <w:t xml:space="preserve">    </w:t>
                      </w:r>
                      <w:r w:rsidRPr="001A75F9">
                        <w:rPr>
                          <w:rFonts w:ascii="Consolas" w:hAnsi="Consolas" w:cs="Consolas"/>
                          <w:noProof/>
                          <w:color w:val="0000FF"/>
                          <w:sz w:val="19"/>
                          <w:szCs w:val="19"/>
                          <w:highlight w:val="cyan"/>
                          <w:lang w:bidi="ne-NP"/>
                        </w:rPr>
                        <w:t>&lt;</w:t>
                      </w:r>
                      <w:r w:rsidRPr="001A75F9">
                        <w:rPr>
                          <w:rFonts w:ascii="Consolas" w:hAnsi="Consolas" w:cs="Consolas"/>
                          <w:noProof/>
                          <w:color w:val="800000"/>
                          <w:sz w:val="19"/>
                          <w:szCs w:val="19"/>
                          <w:highlight w:val="cyan"/>
                          <w:lang w:bidi="ne-NP"/>
                        </w:rPr>
                        <w:t>div</w:t>
                      </w:r>
                      <w:r w:rsidRPr="001A75F9">
                        <w:rPr>
                          <w:rFonts w:ascii="Consolas" w:hAnsi="Consolas" w:cs="Consolas"/>
                          <w:noProof/>
                          <w:color w:val="0000FF"/>
                          <w:sz w:val="19"/>
                          <w:szCs w:val="19"/>
                          <w:highlight w:val="cyan"/>
                          <w:lang w:bidi="ne-NP"/>
                        </w:rPr>
                        <w:t>&gt;</w:t>
                      </w:r>
                      <w:r w:rsidRPr="001A75F9">
                        <w:rPr>
                          <w:rFonts w:ascii="Consolas" w:hAnsi="Consolas" w:cs="Consolas"/>
                          <w:noProof/>
                          <w:color w:val="000000"/>
                          <w:sz w:val="19"/>
                          <w:szCs w:val="19"/>
                          <w:highlight w:val="cyan"/>
                          <w:lang w:bidi="ne-NP"/>
                        </w:rPr>
                        <w:t>Hello World!</w:t>
                      </w:r>
                      <w:r w:rsidRPr="001A75F9">
                        <w:rPr>
                          <w:rFonts w:ascii="Consolas" w:hAnsi="Consolas" w:cs="Consolas"/>
                          <w:noProof/>
                          <w:color w:val="0000FF"/>
                          <w:sz w:val="19"/>
                          <w:szCs w:val="19"/>
                          <w:highlight w:val="cyan"/>
                          <w:lang w:bidi="ne-NP"/>
                        </w:rPr>
                        <w:t>&lt;/</w:t>
                      </w:r>
                      <w:r w:rsidRPr="001A75F9">
                        <w:rPr>
                          <w:rFonts w:ascii="Consolas" w:hAnsi="Consolas" w:cs="Consolas"/>
                          <w:noProof/>
                          <w:color w:val="800000"/>
                          <w:sz w:val="19"/>
                          <w:szCs w:val="19"/>
                          <w:highlight w:val="cyan"/>
                          <w:lang w:bidi="ne-NP"/>
                        </w:rPr>
                        <w:t>div</w:t>
                      </w:r>
                      <w:r w:rsidRPr="001A75F9">
                        <w:rPr>
                          <w:rFonts w:ascii="Consolas" w:hAnsi="Consolas" w:cs="Consolas"/>
                          <w:noProof/>
                          <w:color w:val="0000FF"/>
                          <w:sz w:val="19"/>
                          <w:szCs w:val="19"/>
                          <w:highlight w:val="cyan"/>
                          <w:lang w:bidi="ne-NP"/>
                        </w:rPr>
                        <w:t>&gt;</w:t>
                      </w:r>
                    </w:p>
                    <w:p w14:paraId="7F540A86" w14:textId="77777777" w:rsidR="00021E50" w:rsidRPr="00804CE4" w:rsidRDefault="00021E50" w:rsidP="001A75F9">
                      <w:pPr>
                        <w:autoSpaceDE w:val="0"/>
                        <w:autoSpaceDN w:val="0"/>
                        <w:adjustRightInd w:val="0"/>
                        <w:spacing w:after="0" w:line="240" w:lineRule="auto"/>
                        <w:rPr>
                          <w:rFonts w:ascii="Consolas" w:hAnsi="Consolas" w:cs="Consolas"/>
                          <w:noProof/>
                          <w:color w:val="000000"/>
                          <w:sz w:val="19"/>
                          <w:szCs w:val="19"/>
                          <w:highlight w:val="white"/>
                          <w:lang w:bidi="ne-NP"/>
                        </w:rPr>
                      </w:pPr>
                      <w:r w:rsidRPr="00804CE4">
                        <w:rPr>
                          <w:rFonts w:ascii="Consolas" w:hAnsi="Consolas" w:cs="Consolas"/>
                          <w:noProof/>
                          <w:color w:val="0000FF"/>
                          <w:sz w:val="19"/>
                          <w:szCs w:val="19"/>
                          <w:highlight w:val="white"/>
                          <w:lang w:bidi="ne-NP"/>
                        </w:rPr>
                        <w:t>&lt;/</w:t>
                      </w:r>
                      <w:r w:rsidRPr="00804CE4">
                        <w:rPr>
                          <w:rFonts w:ascii="Consolas" w:hAnsi="Consolas" w:cs="Consolas"/>
                          <w:noProof/>
                          <w:color w:val="800000"/>
                          <w:sz w:val="19"/>
                          <w:szCs w:val="19"/>
                          <w:highlight w:val="white"/>
                          <w:lang w:bidi="ne-NP"/>
                        </w:rPr>
                        <w:t>div</w:t>
                      </w:r>
                      <w:r w:rsidRPr="00804CE4">
                        <w:rPr>
                          <w:rFonts w:ascii="Consolas" w:hAnsi="Consolas" w:cs="Consolas"/>
                          <w:noProof/>
                          <w:color w:val="0000FF"/>
                          <w:sz w:val="19"/>
                          <w:szCs w:val="19"/>
                          <w:highlight w:val="white"/>
                          <w:lang w:bidi="ne-NP"/>
                        </w:rPr>
                        <w:t>&gt;</w:t>
                      </w:r>
                    </w:p>
                    <w:p w14:paraId="5624C185" w14:textId="77777777" w:rsidR="00021E50" w:rsidRPr="00804CE4" w:rsidRDefault="00021E50" w:rsidP="001A75F9">
                      <w:pPr>
                        <w:rPr>
                          <w:noProof/>
                        </w:rPr>
                      </w:pPr>
                    </w:p>
                  </w:txbxContent>
                </v:textbox>
                <w10:anchorlock/>
              </v:shape>
            </w:pict>
          </mc:Fallback>
        </mc:AlternateContent>
      </w:r>
    </w:p>
    <w:p w14:paraId="31CD99E1" w14:textId="20824AED" w:rsidR="00844C1D" w:rsidRDefault="005D3C25" w:rsidP="00BB4B31">
      <w:r>
        <w:t>For every control, i</w:t>
      </w:r>
      <w:r w:rsidR="00D00CCE">
        <w:t>nside of the</w:t>
      </w:r>
      <w:r w:rsidR="00A3117F">
        <w:t xml:space="preserve"> </w:t>
      </w:r>
      <w:r w:rsidR="00FC251E">
        <w:t>HTM file</w:t>
      </w:r>
      <w:r w:rsidR="006629B7">
        <w:t>,</w:t>
      </w:r>
      <w:r w:rsidR="00FC251E">
        <w:t xml:space="preserve"> a</w:t>
      </w:r>
      <w:r w:rsidR="00844C1D">
        <w:t xml:space="preserve"> </w:t>
      </w:r>
      <w:r w:rsidR="00844C1D" w:rsidRPr="00FC251E">
        <w:rPr>
          <w:i/>
        </w:rPr>
        <w:t>div</w:t>
      </w:r>
      <w:r w:rsidR="006A356E">
        <w:t xml:space="preserve"> element </w:t>
      </w:r>
      <w:r>
        <w:t>must</w:t>
      </w:r>
      <w:r w:rsidR="006A356E">
        <w:t xml:space="preserve"> be provided</w:t>
      </w:r>
      <w:r w:rsidR="006629B7">
        <w:t xml:space="preserve">, along with </w:t>
      </w:r>
      <w:r w:rsidR="00FC251E">
        <w:t>an</w:t>
      </w:r>
      <w:r w:rsidR="00844C1D">
        <w:t xml:space="preserve"> </w:t>
      </w:r>
      <w:r w:rsidR="00FC251E" w:rsidRPr="00FC251E">
        <w:rPr>
          <w:i/>
        </w:rPr>
        <w:t>id</w:t>
      </w:r>
      <w:r w:rsidR="00FC251E">
        <w:t xml:space="preserve"> </w:t>
      </w:r>
      <w:r w:rsidR="006629B7">
        <w:t xml:space="preserve">attribute whose value </w:t>
      </w:r>
      <w:r w:rsidR="001A75F9">
        <w:t>defines</w:t>
      </w:r>
      <w:r w:rsidR="00D00CCE">
        <w:t xml:space="preserve"> the</w:t>
      </w:r>
      <w:r>
        <w:t xml:space="preserve"> physical control</w:t>
      </w:r>
      <w:r w:rsidR="001A75F9">
        <w:t>’s type</w:t>
      </w:r>
      <w:r w:rsidR="006629B7">
        <w:t xml:space="preserve">. </w:t>
      </w:r>
      <w:r>
        <w:t>The physical control</w:t>
      </w:r>
      <w:r w:rsidR="001A75F9">
        <w:t xml:space="preserve"> type</w:t>
      </w:r>
      <w:r>
        <w:t xml:space="preserve"> is </w:t>
      </w:r>
      <w:r w:rsidR="00084A23">
        <w:t xml:space="preserve">also </w:t>
      </w:r>
      <w:r>
        <w:t xml:space="preserve">referred to as the templateID throughout development. </w:t>
      </w:r>
      <w:r w:rsidR="001A75F9">
        <w:t>E</w:t>
      </w:r>
      <w:r w:rsidR="00A3117F">
        <w:rPr>
          <w:iCs/>
        </w:rPr>
        <w:t xml:space="preserve">ach control </w:t>
      </w:r>
      <w:r w:rsidR="008D6178">
        <w:rPr>
          <w:iCs/>
        </w:rPr>
        <w:t>type</w:t>
      </w:r>
      <w:r w:rsidR="00A3117F">
        <w:rPr>
          <w:iCs/>
        </w:rPr>
        <w:t>/</w:t>
      </w:r>
      <w:r w:rsidR="000C1AD9" w:rsidRPr="000C1AD9">
        <w:t>templateID</w:t>
      </w:r>
      <w:r w:rsidR="000C1AD9">
        <w:rPr>
          <w:iCs/>
        </w:rPr>
        <w:t xml:space="preserve"> </w:t>
      </w:r>
      <w:r>
        <w:rPr>
          <w:iCs/>
        </w:rPr>
        <w:t>should be uniquely defined</w:t>
      </w:r>
      <w:r w:rsidR="001A75F9">
        <w:rPr>
          <w:iCs/>
        </w:rPr>
        <w:t xml:space="preserve"> across all controls</w:t>
      </w:r>
      <w:r w:rsidR="006A356E">
        <w:t xml:space="preserve">. </w:t>
      </w:r>
      <w:r w:rsidR="00D96CC4">
        <w:t xml:space="preserve">The </w:t>
      </w:r>
      <w:r w:rsidR="000C1AD9" w:rsidRPr="000C1AD9">
        <w:t>templateID</w:t>
      </w:r>
      <w:r w:rsidR="000C1AD9">
        <w:t xml:space="preserve"> </w:t>
      </w:r>
      <w:r w:rsidR="002551CA">
        <w:t>is a universal reference to</w:t>
      </w:r>
      <w:r w:rsidR="00D96CC4">
        <w:t xml:space="preserve"> the </w:t>
      </w:r>
      <w:r w:rsidR="00A3117F">
        <w:t>c</w:t>
      </w:r>
      <w:r w:rsidR="00844C1D" w:rsidRPr="00624222">
        <w:t>ontrol</w:t>
      </w:r>
      <w:r w:rsidR="00844C1D">
        <w:t xml:space="preserve"> </w:t>
      </w:r>
      <w:r w:rsidR="00D96CC4">
        <w:t xml:space="preserve">when it is </w:t>
      </w:r>
      <w:hyperlink w:anchor="_Control_Composition" w:history="1">
        <w:r w:rsidR="00084A23">
          <w:rPr>
            <w:rStyle w:val="Hyperlink"/>
          </w:rPr>
          <w:t>referenced by other control definitions</w:t>
        </w:r>
      </w:hyperlink>
      <w:r w:rsidR="00D96CC4">
        <w:t>.</w:t>
      </w:r>
      <w:r w:rsidR="006629B7">
        <w:t xml:space="preserve"> </w:t>
      </w:r>
    </w:p>
    <w:p w14:paraId="13579226" w14:textId="40B564C3" w:rsidR="00FC3E42" w:rsidRDefault="00D312A6" w:rsidP="00BB4B31">
      <w:r>
        <w:t>For most control building scenarios w</w:t>
      </w:r>
      <w:r w:rsidR="00FC3E42">
        <w:t xml:space="preserve">e encourage </w:t>
      </w:r>
      <w:r w:rsidR="002551CA">
        <w:t>naming</w:t>
      </w:r>
      <w:r w:rsidR="00FC3E42">
        <w:t xml:space="preserve"> the </w:t>
      </w:r>
      <w:r w:rsidR="005D3C25">
        <w:t xml:space="preserve">physical </w:t>
      </w:r>
      <w:r w:rsidR="00FC3E42">
        <w:t xml:space="preserve">HTM file </w:t>
      </w:r>
      <w:r w:rsidR="002551CA">
        <w:t xml:space="preserve">the same as the </w:t>
      </w:r>
      <w:r w:rsidR="000C1AD9" w:rsidRPr="000C1AD9">
        <w:t>templateID</w:t>
      </w:r>
      <w:r w:rsidR="00D21065" w:rsidRPr="00265F65">
        <w:t>.</w:t>
      </w:r>
      <w:r w:rsidR="002551CA" w:rsidRPr="00265F65">
        <w:t xml:space="preserve"> </w:t>
      </w:r>
      <w:r w:rsidR="00265F65" w:rsidRPr="00265F65">
        <w:t>There are</w:t>
      </w:r>
      <w:r w:rsidR="000C1AD9" w:rsidRPr="00265F65">
        <w:t xml:space="preserve"> cases </w:t>
      </w:r>
      <w:r w:rsidR="00265F65" w:rsidRPr="00265F65">
        <w:t xml:space="preserve">where the names might not match, </w:t>
      </w:r>
      <w:r w:rsidR="000C1AD9" w:rsidRPr="00265F65">
        <w:t xml:space="preserve">described in </w:t>
      </w:r>
      <w:hyperlink w:anchor="_Multi-Template_Resource_Bundles" w:history="1">
        <w:r w:rsidR="000C1AD9" w:rsidRPr="00265F65">
          <w:rPr>
            <w:rStyle w:val="Hyperlink"/>
          </w:rPr>
          <w:t>Multi-Template Resource Bundles</w:t>
        </w:r>
      </w:hyperlink>
      <w:r w:rsidR="00895074" w:rsidRPr="00265F65">
        <w:t>.</w:t>
      </w:r>
      <w:r w:rsidR="002551CA" w:rsidRPr="00265F65">
        <w:t xml:space="preserve"> </w:t>
      </w:r>
    </w:p>
    <w:p w14:paraId="1C7B22B5" w14:textId="5EA526F1" w:rsidR="0095252B" w:rsidRDefault="00A3117F" w:rsidP="00BB4B31">
      <w:r>
        <w:t xml:space="preserve">The </w:t>
      </w:r>
      <w:r w:rsidR="00084A23">
        <w:t xml:space="preserve">HTML inside of the </w:t>
      </w:r>
      <w:r w:rsidR="005D3C25">
        <w:t>div with the templateID</w:t>
      </w:r>
      <w:r w:rsidR="006629B7">
        <w:t xml:space="preserve"> is referred to as the Control Definition. Within the Control Definition</w:t>
      </w:r>
      <w:r w:rsidR="00844C1D">
        <w:t xml:space="preserve"> you can use any of the standard HTML elements, attributes and other </w:t>
      </w:r>
      <w:r w:rsidR="006629B7">
        <w:t xml:space="preserve">HTML </w:t>
      </w:r>
      <w:r w:rsidR="00844C1D">
        <w:t xml:space="preserve">artifacts. We do not restrict the usage of standard HTML when defining Controls. </w:t>
      </w:r>
      <w:r w:rsidR="00844C1D">
        <w:rPr>
          <w:noProof/>
        </w:rPr>
        <w:t>We</w:t>
      </w:r>
      <w:r w:rsidR="00844C1D">
        <w:t xml:space="preserve"> instead supply </w:t>
      </w:r>
      <w:r w:rsidR="006629B7">
        <w:t>an HTML binding syntax</w:t>
      </w:r>
      <w:r w:rsidR="00844C1D">
        <w:t xml:space="preserve"> on top of the standard HTML </w:t>
      </w:r>
      <w:r w:rsidR="006629B7">
        <w:t>syntax. Using this binding syntax a developer</w:t>
      </w:r>
      <w:r w:rsidR="00F95DF1">
        <w:t xml:space="preserve"> may express</w:t>
      </w:r>
      <w:r w:rsidR="006629B7">
        <w:t xml:space="preserve"> </w:t>
      </w:r>
      <w:r w:rsidR="00F95DF1">
        <w:t xml:space="preserve">binding behaviors that are interpreted </w:t>
      </w:r>
      <w:r w:rsidR="006629B7">
        <w:t>by the framework at</w:t>
      </w:r>
      <w:r w:rsidR="00844C1D">
        <w:t xml:space="preserve"> runtime.</w:t>
      </w:r>
      <w:r w:rsidR="006629B7">
        <w:t xml:space="preserve"> </w:t>
      </w:r>
    </w:p>
    <w:p w14:paraId="455A09F9" w14:textId="701118BD" w:rsidR="00091426" w:rsidRDefault="00B86E0F" w:rsidP="00BB4B31">
      <w:pPr>
        <w:pStyle w:val="Heading3"/>
      </w:pPr>
      <w:bookmarkStart w:id="24" w:name="_Data_Binding_Overview"/>
      <w:bookmarkStart w:id="25" w:name="_Toc359937453"/>
      <w:bookmarkEnd w:id="24"/>
      <w:r>
        <w:t>Data Binding</w:t>
      </w:r>
      <w:r w:rsidR="00886865">
        <w:t xml:space="preserve"> Overview</w:t>
      </w:r>
      <w:bookmarkEnd w:id="25"/>
    </w:p>
    <w:p w14:paraId="56F5D5AE" w14:textId="6CF5EA72" w:rsidR="00625927" w:rsidRDefault="0001724A" w:rsidP="00BB4B31">
      <w:r>
        <w:t>The HTML Control Extensibility Framework provides</w:t>
      </w:r>
      <w:r w:rsidR="00B86E0F">
        <w:t xml:space="preserve"> </w:t>
      </w:r>
      <w:r w:rsidR="00BF063E">
        <w:t xml:space="preserve">attributes </w:t>
      </w:r>
      <w:r>
        <w:t xml:space="preserve">that </w:t>
      </w:r>
      <w:r w:rsidR="00BF063E">
        <w:t xml:space="preserve">can be </w:t>
      </w:r>
      <w:r w:rsidR="00B86E0F">
        <w:t xml:space="preserve">used </w:t>
      </w:r>
      <w:r w:rsidR="00BF063E">
        <w:t xml:space="preserve">on any HTML element </w:t>
      </w:r>
      <w:r w:rsidR="00084A23">
        <w:t xml:space="preserve">in the Control Definition </w:t>
      </w:r>
      <w:r w:rsidR="00BF063E">
        <w:t xml:space="preserve">to bind the </w:t>
      </w:r>
      <w:r w:rsidR="00084A23">
        <w:t xml:space="preserve">HTML </w:t>
      </w:r>
      <w:r w:rsidR="00BF063E">
        <w:t>properties to business data and presentation logic. The basic syntax is extremely simple</w:t>
      </w:r>
      <w:r w:rsidR="00B86E0F">
        <w:t xml:space="preserve"> but also allows for very complex binding patterns.</w:t>
      </w:r>
      <w:r w:rsidR="008175C1">
        <w:t xml:space="preserve"> </w:t>
      </w:r>
    </w:p>
    <w:p w14:paraId="5174EF24" w14:textId="562F02F9" w:rsidR="00625927" w:rsidRDefault="00CE0B41" w:rsidP="00BB4B31">
      <w:pPr>
        <w:pStyle w:val="Heading4"/>
      </w:pPr>
      <w:bookmarkStart w:id="26" w:name="_Data_Binding_Syntax"/>
      <w:bookmarkEnd w:id="26"/>
      <w:r>
        <w:t xml:space="preserve">Data Binding </w:t>
      </w:r>
      <w:r w:rsidR="00625927" w:rsidRPr="00BE7F4C">
        <w:t>Syntax</w:t>
      </w:r>
      <w:r w:rsidR="00625927" w:rsidRPr="00BE7F4C">
        <w:rPr>
          <w:noProof/>
        </w:rPr>
        <w:t xml:space="preserve"> </w:t>
      </w:r>
      <w:r w:rsidR="00625927">
        <w:rPr>
          <w:noProof/>
          <w:lang w:bidi="ne-NP"/>
        </w:rPr>
        <mc:AlternateContent>
          <mc:Choice Requires="wps">
            <w:drawing>
              <wp:inline distT="0" distB="0" distL="0" distR="0" wp14:anchorId="0E0727CD" wp14:editId="49769884">
                <wp:extent cx="5943600" cy="236220"/>
                <wp:effectExtent l="0" t="0" r="19050" b="11430"/>
                <wp:docPr id="292"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220"/>
                        </a:xfrm>
                        <a:prstGeom prst="rect">
                          <a:avLst/>
                        </a:prstGeom>
                        <a:solidFill>
                          <a:srgbClr val="FFFFFF"/>
                        </a:solidFill>
                        <a:ln w="9525">
                          <a:solidFill>
                            <a:srgbClr val="000000"/>
                          </a:solidFill>
                          <a:miter lim="800000"/>
                          <a:headEnd/>
                          <a:tailEnd/>
                        </a:ln>
                      </wps:spPr>
                      <wps:txbx>
                        <w:txbxContent>
                          <w:p w14:paraId="305F4208" w14:textId="7A41DEF1" w:rsidR="00021E50" w:rsidRPr="0091577F" w:rsidRDefault="00021E50" w:rsidP="00625927">
                            <w:pPr>
                              <w:rPr>
                                <w:noProof/>
                                <w:sz w:val="16"/>
                                <w:szCs w:val="16"/>
                              </w:rPr>
                            </w:pPr>
                            <w:r w:rsidRPr="0091577F">
                              <w:rPr>
                                <w:rFonts w:ascii="Consolas" w:hAnsi="Consolas" w:cs="Consolas"/>
                                <w:noProof/>
                                <w:color w:val="0000FF"/>
                                <w:sz w:val="16"/>
                                <w:szCs w:val="16"/>
                                <w:highlight w:val="white"/>
                              </w:rPr>
                              <w:t>&lt;</w:t>
                            </w:r>
                            <w:r w:rsidRPr="0091577F">
                              <w:rPr>
                                <w:rFonts w:ascii="Consolas" w:hAnsi="Consolas" w:cs="Consolas"/>
                                <w:noProof/>
                                <w:color w:val="800000"/>
                                <w:sz w:val="16"/>
                                <w:szCs w:val="16"/>
                                <w:highlight w:val="white"/>
                              </w:rPr>
                              <w:t>div</w:t>
                            </w:r>
                            <w:r w:rsidRPr="0091577F">
                              <w:rPr>
                                <w:rFonts w:ascii="Consolas" w:hAnsi="Consolas" w:cs="Consolas"/>
                                <w:noProof/>
                                <w:color w:val="000000"/>
                                <w:sz w:val="16"/>
                                <w:szCs w:val="16"/>
                                <w:highlight w:val="white"/>
                              </w:rPr>
                              <w:t xml:space="preserve"> </w:t>
                            </w:r>
                            <w:r w:rsidRPr="0091577F">
                              <w:rPr>
                                <w:rFonts w:ascii="Consolas" w:hAnsi="Consolas" w:cs="Consolas"/>
                                <w:noProof/>
                                <w:color w:val="FF0000"/>
                                <w:sz w:val="16"/>
                                <w:szCs w:val="16"/>
                                <w:highlight w:val="white"/>
                              </w:rPr>
                              <w:t>data-dyn-bind</w:t>
                            </w:r>
                            <w:r w:rsidRPr="0091577F">
                              <w:rPr>
                                <w:rFonts w:ascii="Consolas" w:hAnsi="Consolas" w:cs="Consolas"/>
                                <w:noProof/>
                                <w:color w:val="0000FF"/>
                                <w:sz w:val="16"/>
                                <w:szCs w:val="16"/>
                                <w:highlight w:val="white"/>
                              </w:rPr>
                              <w:t>="[binding handler]: [value to bind to]"&gt;&lt;/</w:t>
                            </w:r>
                            <w:r w:rsidRPr="0091577F">
                              <w:rPr>
                                <w:rFonts w:ascii="Consolas" w:hAnsi="Consolas" w:cs="Consolas"/>
                                <w:noProof/>
                                <w:color w:val="800000"/>
                                <w:sz w:val="16"/>
                                <w:szCs w:val="16"/>
                                <w:highlight w:val="white"/>
                              </w:rPr>
                              <w:t>div</w:t>
                            </w:r>
                            <w:r w:rsidRPr="0091577F">
                              <w:rPr>
                                <w:rFonts w:ascii="Consolas" w:hAnsi="Consolas" w:cs="Consolas"/>
                                <w:noProof/>
                                <w:color w:val="0000FF"/>
                                <w:sz w:val="16"/>
                                <w:szCs w:val="16"/>
                                <w:highlight w:val="white"/>
                              </w:rPr>
                              <w:t>&gt;</w:t>
                            </w:r>
                          </w:p>
                        </w:txbxContent>
                      </wps:txbx>
                      <wps:bodyPr rot="0" vert="horz" wrap="square" lIns="91440" tIns="45720" rIns="91440" bIns="45720" anchor="t" anchorCtr="0">
                        <a:noAutofit/>
                      </wps:bodyPr>
                    </wps:wsp>
                  </a:graphicData>
                </a:graphic>
              </wp:inline>
            </w:drawing>
          </mc:Choice>
          <mc:Fallback>
            <w:pict>
              <v:shape w14:anchorId="0E0727CD" id="Text Box 292" o:spid="_x0000_s1039" type="#_x0000_t202" style="width:468pt;height:1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">
                <v:textbox>
                  <w:txbxContent>
                    <w:p w14:paraId="305F4208" w14:textId="7A41DEF1" w:rsidR="00021E50" w:rsidRPr="0091577F" w:rsidRDefault="00021E50" w:rsidP="00625927">
                      <w:pPr>
                        <w:rPr>
                          <w:noProof/>
                          <w:sz w:val="16"/>
                          <w:szCs w:val="16"/>
                        </w:rPr>
                      </w:pPr>
                      <w:r w:rsidRPr="0091577F">
                        <w:rPr>
                          <w:rFonts w:ascii="Consolas" w:hAnsi="Consolas" w:cs="Consolas"/>
                          <w:noProof/>
                          <w:color w:val="0000FF"/>
                          <w:sz w:val="16"/>
                          <w:szCs w:val="16"/>
                          <w:highlight w:val="white"/>
                        </w:rPr>
                        <w:t>&lt;</w:t>
                      </w:r>
                      <w:r w:rsidRPr="0091577F">
                        <w:rPr>
                          <w:rFonts w:ascii="Consolas" w:hAnsi="Consolas" w:cs="Consolas"/>
                          <w:noProof/>
                          <w:color w:val="800000"/>
                          <w:sz w:val="16"/>
                          <w:szCs w:val="16"/>
                          <w:highlight w:val="white"/>
                        </w:rPr>
                        <w:t>div</w:t>
                      </w:r>
                      <w:r w:rsidRPr="0091577F">
                        <w:rPr>
                          <w:rFonts w:ascii="Consolas" w:hAnsi="Consolas" w:cs="Consolas"/>
                          <w:noProof/>
                          <w:color w:val="000000"/>
                          <w:sz w:val="16"/>
                          <w:szCs w:val="16"/>
                          <w:highlight w:val="white"/>
                        </w:rPr>
                        <w:t xml:space="preserve"> </w:t>
                      </w:r>
                      <w:r w:rsidRPr="0091577F">
                        <w:rPr>
                          <w:rFonts w:ascii="Consolas" w:hAnsi="Consolas" w:cs="Consolas"/>
                          <w:noProof/>
                          <w:color w:val="FF0000"/>
                          <w:sz w:val="16"/>
                          <w:szCs w:val="16"/>
                          <w:highlight w:val="white"/>
                        </w:rPr>
                        <w:t>data-dyn-bind</w:t>
                      </w:r>
                      <w:r w:rsidRPr="0091577F">
                        <w:rPr>
                          <w:rFonts w:ascii="Consolas" w:hAnsi="Consolas" w:cs="Consolas"/>
                          <w:noProof/>
                          <w:color w:val="0000FF"/>
                          <w:sz w:val="16"/>
                          <w:szCs w:val="16"/>
                          <w:highlight w:val="white"/>
                        </w:rPr>
                        <w:t>="[binding handler]: [value to bind to]"&gt;&lt;/</w:t>
                      </w:r>
                      <w:r w:rsidRPr="0091577F">
                        <w:rPr>
                          <w:rFonts w:ascii="Consolas" w:hAnsi="Consolas" w:cs="Consolas"/>
                          <w:noProof/>
                          <w:color w:val="800000"/>
                          <w:sz w:val="16"/>
                          <w:szCs w:val="16"/>
                          <w:highlight w:val="white"/>
                        </w:rPr>
                        <w:t>div</w:t>
                      </w:r>
                      <w:r w:rsidRPr="0091577F">
                        <w:rPr>
                          <w:rFonts w:ascii="Consolas" w:hAnsi="Consolas" w:cs="Consolas"/>
                          <w:noProof/>
                          <w:color w:val="0000FF"/>
                          <w:sz w:val="16"/>
                          <w:szCs w:val="16"/>
                          <w:highlight w:val="white"/>
                        </w:rPr>
                        <w:t>&gt;</w:t>
                      </w:r>
                    </w:p>
                  </w:txbxContent>
                </v:textbox>
                <w10:anchorlock/>
              </v:shape>
            </w:pict>
          </mc:Fallback>
        </mc:AlternateContent>
      </w:r>
    </w:p>
    <w:p w14:paraId="10F8F987" w14:textId="05946B7A" w:rsidR="00C7062B" w:rsidRDefault="00625927" w:rsidP="00BB4B31">
      <w:r>
        <w:t xml:space="preserve">A </w:t>
      </w:r>
      <w:r>
        <w:rPr>
          <w:i/>
        </w:rPr>
        <w:t>binding handler</w:t>
      </w:r>
      <w:r>
        <w:t xml:space="preserve"> </w:t>
      </w:r>
      <w:r w:rsidR="00055022">
        <w:t>determines how a binding is</w:t>
      </w:r>
      <w:r w:rsidR="0001724A">
        <w:t xml:space="preserve"> interpreted</w:t>
      </w:r>
      <w:r w:rsidR="00055022">
        <w:t>.</w:t>
      </w:r>
      <w:r w:rsidR="00914978">
        <w:t xml:space="preserve"> Below is</w:t>
      </w:r>
      <w:r w:rsidR="00055022">
        <w:t xml:space="preserve"> </w:t>
      </w:r>
      <w:r w:rsidR="00914978">
        <w:t>a</w:t>
      </w:r>
      <w:r w:rsidR="00055022">
        <w:t xml:space="preserve"> list of </w:t>
      </w:r>
      <w:r w:rsidR="004F633E">
        <w:t xml:space="preserve">some </w:t>
      </w:r>
      <w:r w:rsidR="00055022">
        <w:t>supported binding handlers.</w:t>
      </w:r>
      <w:r w:rsidR="007F0005">
        <w:t xml:space="preserve"> </w:t>
      </w:r>
      <w:r w:rsidR="004F633E">
        <w:t xml:space="preserve">The </w:t>
      </w:r>
      <w:r w:rsidR="004F633E">
        <w:rPr>
          <w:i/>
          <w:iCs/>
        </w:rPr>
        <w:t xml:space="preserve">value to bind to </w:t>
      </w:r>
      <w:r w:rsidR="007F0005">
        <w:t xml:space="preserve">may be static (0, 1, 2, true/false, 'string'), a </w:t>
      </w:r>
      <w:hyperlink w:anchor="_Binding_to_View" w:history="1">
        <w:r w:rsidR="007F0005" w:rsidRPr="007F0005">
          <w:rPr>
            <w:rStyle w:val="Hyperlink"/>
          </w:rPr>
          <w:t>View Model property</w:t>
        </w:r>
      </w:hyperlink>
      <w:r w:rsidR="007F0005">
        <w:t xml:space="preserve">, or </w:t>
      </w:r>
      <w:r w:rsidR="006E6F45">
        <w:t xml:space="preserve">derived from </w:t>
      </w:r>
      <w:r w:rsidR="007F0005">
        <w:t xml:space="preserve">a </w:t>
      </w:r>
      <w:hyperlink w:anchor="_Binding_to_a" w:history="1">
        <w:r w:rsidR="007F0005" w:rsidRPr="007F0005">
          <w:rPr>
            <w:rStyle w:val="Hyperlink"/>
          </w:rPr>
          <w:t>JavaScript function or expression</w:t>
        </w:r>
      </w:hyperlink>
      <w:r w:rsidR="007F0005">
        <w:t>.</w:t>
      </w:r>
    </w:p>
    <w:p w14:paraId="3F30A99C" w14:textId="32146551" w:rsidR="00C7062B" w:rsidRDefault="00C7062B" w:rsidP="00BB4B31">
      <w:pPr>
        <w:sectPr w:rsidR="00C7062B" w:rsidSect="00844C1D">
          <w:type w:val="continuous"/>
          <w:pgSz w:w="12240" w:h="15840"/>
          <w:pgMar w:top="1440" w:right="1440" w:bottom="1440" w:left="1440" w:header="720" w:footer="720" w:gutter="0"/>
          <w:cols w:space="720"/>
          <w:docGrid w:linePitch="360"/>
        </w:sectPr>
      </w:pPr>
    </w:p>
    <w:p w14:paraId="77C862CE" w14:textId="197CFE61" w:rsidR="00C7062B" w:rsidRDefault="00C7062B" w:rsidP="00BB4B31">
      <w:pPr>
        <w:pStyle w:val="Heading4"/>
        <w:sectPr w:rsidR="00C7062B" w:rsidSect="00084A23">
          <w:type w:val="continuous"/>
          <w:pgSz w:w="12240" w:h="15840"/>
          <w:pgMar w:top="1440" w:right="1440" w:bottom="1440" w:left="1440" w:header="720" w:footer="720" w:gutter="0"/>
          <w:cols w:space="720"/>
          <w:docGrid w:linePitch="360"/>
        </w:sectPr>
      </w:pPr>
      <w:bookmarkStart w:id="27" w:name="_List_of_Binding"/>
      <w:bookmarkEnd w:id="27"/>
    </w:p>
    <w:p w14:paraId="28A421D9" w14:textId="48E7983E" w:rsidR="00043770" w:rsidRDefault="00043770" w:rsidP="00BB4B31">
      <w:pPr>
        <w:pStyle w:val="Heading4"/>
      </w:pPr>
      <w:r>
        <w:lastRenderedPageBreak/>
        <w:t>Binding to Static Data</w:t>
      </w:r>
    </w:p>
    <w:p w14:paraId="1FCCC681" w14:textId="3DC2C757" w:rsidR="00BF063E" w:rsidRDefault="00747FF2" w:rsidP="00BB4B31">
      <w:r>
        <w:t>Let's</w:t>
      </w:r>
      <w:r w:rsidR="008175C1">
        <w:t xml:space="preserve"> continue the </w:t>
      </w:r>
      <w:r w:rsidR="00084A23">
        <w:t>Simple Calculator control</w:t>
      </w:r>
      <w:r w:rsidR="008175C1">
        <w:t xml:space="preserve"> </w:t>
      </w:r>
      <w:r w:rsidR="002168FE">
        <w:t xml:space="preserve">example, this time leveraging </w:t>
      </w:r>
      <w:r w:rsidR="005B0674">
        <w:t>binding handlers</w:t>
      </w:r>
      <w:r w:rsidR="008175C1">
        <w:t xml:space="preserve"> instead of hardcoding HTML.</w:t>
      </w:r>
      <w:r w:rsidR="002168FE">
        <w:t xml:space="preserve"> </w:t>
      </w:r>
    </w:p>
    <w:p w14:paraId="74175272" w14:textId="4CC3AED8" w:rsidR="00084A23" w:rsidRDefault="00084A23" w:rsidP="00146861">
      <w:pPr>
        <w:pStyle w:val="ListParagraph"/>
        <w:numPr>
          <w:ilvl w:val="0"/>
          <w:numId w:val="9"/>
        </w:numPr>
      </w:pPr>
      <w:r>
        <w:lastRenderedPageBreak/>
        <w:t>Copy and paste the following HTML into SimpleCalculator.htm</w:t>
      </w:r>
      <w:r>
        <w:br/>
      </w:r>
      <w:r>
        <w:rPr>
          <w:noProof/>
          <w:lang w:bidi="ne-NP"/>
        </w:rPr>
        <mc:AlternateContent>
          <mc:Choice Requires="wps">
            <w:drawing>
              <wp:inline distT="0" distB="0" distL="0" distR="0" wp14:anchorId="40B0C8F9" wp14:editId="591AD55E">
                <wp:extent cx="5895975" cy="802256"/>
                <wp:effectExtent l="0" t="0" r="28575" b="17145"/>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802256"/>
                        </a:xfrm>
                        <a:prstGeom prst="rect">
                          <a:avLst/>
                        </a:prstGeom>
                        <a:solidFill>
                          <a:srgbClr val="FFFFFF"/>
                        </a:solidFill>
                        <a:ln w="9525">
                          <a:solidFill>
                            <a:srgbClr val="000000"/>
                          </a:solidFill>
                          <a:miter lim="800000"/>
                          <a:headEnd/>
                          <a:tailEnd/>
                        </a:ln>
                      </wps:spPr>
                      <wps:txbx>
                        <w:txbxContent>
                          <w:p w14:paraId="3B12345D"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script</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white"/>
                                <w:lang w:bidi="ne-NP"/>
                              </w:rPr>
                              <w:t>src</w:t>
                            </w:r>
                            <w:r w:rsidRPr="00084A23">
                              <w:rPr>
                                <w:rFonts w:ascii="Consolas" w:hAnsi="Consolas" w:cs="Consolas"/>
                                <w:noProof/>
                                <w:color w:val="0000FF"/>
                                <w:sz w:val="19"/>
                                <w:szCs w:val="19"/>
                                <w:highlight w:val="white"/>
                                <w:lang w:bidi="ne-NP"/>
                              </w:rPr>
                              <w:t>="/resources/scripts/SimpleCalculator.js"&gt;&lt;/</w:t>
                            </w:r>
                            <w:r w:rsidRPr="00084A23">
                              <w:rPr>
                                <w:rFonts w:ascii="Consolas" w:hAnsi="Consolas" w:cs="Consolas"/>
                                <w:noProof/>
                                <w:color w:val="800000"/>
                                <w:sz w:val="19"/>
                                <w:szCs w:val="19"/>
                                <w:highlight w:val="white"/>
                                <w:lang w:bidi="ne-NP"/>
                              </w:rPr>
                              <w:t>script</w:t>
                            </w:r>
                            <w:r w:rsidRPr="00084A23">
                              <w:rPr>
                                <w:rFonts w:ascii="Consolas" w:hAnsi="Consolas" w:cs="Consolas"/>
                                <w:noProof/>
                                <w:color w:val="0000FF"/>
                                <w:sz w:val="19"/>
                                <w:szCs w:val="19"/>
                                <w:highlight w:val="white"/>
                                <w:lang w:bidi="ne-NP"/>
                              </w:rPr>
                              <w:t>&gt;</w:t>
                            </w:r>
                          </w:p>
                          <w:p w14:paraId="446F9473"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link</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white"/>
                                <w:lang w:bidi="ne-NP"/>
                              </w:rPr>
                              <w:t>rel</w:t>
                            </w:r>
                            <w:r w:rsidRPr="00084A23">
                              <w:rPr>
                                <w:rFonts w:ascii="Consolas" w:hAnsi="Consolas" w:cs="Consolas"/>
                                <w:noProof/>
                                <w:color w:val="0000FF"/>
                                <w:sz w:val="19"/>
                                <w:szCs w:val="19"/>
                                <w:highlight w:val="white"/>
                                <w:lang w:bidi="ne-NP"/>
                              </w:rPr>
                              <w:t>="stylesheet"</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white"/>
                                <w:lang w:bidi="ne-NP"/>
                              </w:rPr>
                              <w:t>src</w:t>
                            </w:r>
                            <w:r w:rsidRPr="00084A23">
                              <w:rPr>
                                <w:rFonts w:ascii="Consolas" w:hAnsi="Consolas" w:cs="Consolas"/>
                                <w:noProof/>
                                <w:color w:val="0000FF"/>
                                <w:sz w:val="19"/>
                                <w:szCs w:val="19"/>
                                <w:highlight w:val="white"/>
                                <w:lang w:bidi="ne-NP"/>
                              </w:rPr>
                              <w:t>="/resources/scripts/SimpleCalculator.css"&gt;&lt;/</w:t>
                            </w:r>
                            <w:r w:rsidRPr="00084A23">
                              <w:rPr>
                                <w:rFonts w:ascii="Consolas" w:hAnsi="Consolas" w:cs="Consolas"/>
                                <w:noProof/>
                                <w:color w:val="800000"/>
                                <w:sz w:val="19"/>
                                <w:szCs w:val="19"/>
                                <w:highlight w:val="white"/>
                                <w:lang w:bidi="ne-NP"/>
                              </w:rPr>
                              <w:t>link</w:t>
                            </w:r>
                            <w:r w:rsidRPr="00084A23">
                              <w:rPr>
                                <w:rFonts w:ascii="Consolas" w:hAnsi="Consolas" w:cs="Consolas"/>
                                <w:noProof/>
                                <w:color w:val="0000FF"/>
                                <w:sz w:val="19"/>
                                <w:szCs w:val="19"/>
                                <w:highlight w:val="white"/>
                                <w:lang w:bidi="ne-NP"/>
                              </w:rPr>
                              <w:t>&gt;</w:t>
                            </w:r>
                          </w:p>
                          <w:p w14:paraId="079ED041"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div</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white"/>
                                <w:lang w:bidi="ne-NP"/>
                              </w:rPr>
                              <w:t>id</w:t>
                            </w:r>
                            <w:r w:rsidRPr="00084A23">
                              <w:rPr>
                                <w:rFonts w:ascii="Consolas" w:hAnsi="Consolas" w:cs="Consolas"/>
                                <w:noProof/>
                                <w:color w:val="0000FF"/>
                                <w:sz w:val="19"/>
                                <w:szCs w:val="19"/>
                                <w:highlight w:val="white"/>
                                <w:lang w:bidi="ne-NP"/>
                              </w:rPr>
                              <w:t>="SimpleCalculator"&gt;</w:t>
                            </w:r>
                          </w:p>
                          <w:p w14:paraId="72A8043C"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div</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yellow"/>
                                <w:lang w:bidi="ne-NP"/>
                              </w:rPr>
                              <w:t>data-dyn-bind</w:t>
                            </w:r>
                            <w:r w:rsidRPr="00084A23">
                              <w:rPr>
                                <w:rFonts w:ascii="Consolas" w:hAnsi="Consolas" w:cs="Consolas"/>
                                <w:noProof/>
                                <w:color w:val="0000FF"/>
                                <w:sz w:val="19"/>
                                <w:szCs w:val="19"/>
                                <w:highlight w:val="yellow"/>
                                <w:lang w:bidi="ne-NP"/>
                              </w:rPr>
                              <w:t>="</w:t>
                            </w:r>
                            <w:r w:rsidRPr="00A12D5A">
                              <w:rPr>
                                <w:rFonts w:ascii="Consolas" w:hAnsi="Consolas" w:cs="Consolas"/>
                                <w:noProof/>
                                <w:color w:val="0000FF"/>
                                <w:sz w:val="19"/>
                                <w:szCs w:val="19"/>
                                <w:highlight w:val="cyan"/>
                                <w:lang w:bidi="ne-NP"/>
                              </w:rPr>
                              <w:t>text</w:t>
                            </w:r>
                            <w:r w:rsidRPr="00084A23">
                              <w:rPr>
                                <w:rFonts w:ascii="Consolas" w:hAnsi="Consolas" w:cs="Consolas"/>
                                <w:noProof/>
                                <w:color w:val="0000FF"/>
                                <w:sz w:val="19"/>
                                <w:szCs w:val="19"/>
                                <w:highlight w:val="yellow"/>
                                <w:lang w:bidi="ne-NP"/>
                              </w:rPr>
                              <w:t>: 'Hello world!'"</w:t>
                            </w:r>
                            <w:r w:rsidRPr="00084A23">
                              <w:rPr>
                                <w:rFonts w:ascii="Consolas" w:hAnsi="Consolas" w:cs="Consolas"/>
                                <w:noProof/>
                                <w:color w:val="0000FF"/>
                                <w:sz w:val="19"/>
                                <w:szCs w:val="19"/>
                                <w:highlight w:val="white"/>
                                <w:lang w:bidi="ne-NP"/>
                              </w:rPr>
                              <w:t>&gt;&lt;/</w:t>
                            </w:r>
                            <w:r w:rsidRPr="00084A23">
                              <w:rPr>
                                <w:rFonts w:ascii="Consolas" w:hAnsi="Consolas" w:cs="Consolas"/>
                                <w:noProof/>
                                <w:color w:val="800000"/>
                                <w:sz w:val="19"/>
                                <w:szCs w:val="19"/>
                                <w:highlight w:val="white"/>
                                <w:lang w:bidi="ne-NP"/>
                              </w:rPr>
                              <w:t>div</w:t>
                            </w:r>
                            <w:r w:rsidRPr="00084A23">
                              <w:rPr>
                                <w:rFonts w:ascii="Consolas" w:hAnsi="Consolas" w:cs="Consolas"/>
                                <w:noProof/>
                                <w:color w:val="0000FF"/>
                                <w:sz w:val="19"/>
                                <w:szCs w:val="19"/>
                                <w:highlight w:val="white"/>
                                <w:lang w:bidi="ne-NP"/>
                              </w:rPr>
                              <w:t>&gt;</w:t>
                            </w:r>
                          </w:p>
                          <w:p w14:paraId="32B75B99"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div</w:t>
                            </w:r>
                            <w:r w:rsidRPr="00084A23">
                              <w:rPr>
                                <w:rFonts w:ascii="Consolas" w:hAnsi="Consolas" w:cs="Consolas"/>
                                <w:noProof/>
                                <w:color w:val="0000FF"/>
                                <w:sz w:val="19"/>
                                <w:szCs w:val="19"/>
                                <w:highlight w:val="white"/>
                                <w:lang w:bidi="ne-NP"/>
                              </w:rPr>
                              <w:t>&gt;</w:t>
                            </w:r>
                          </w:p>
                          <w:p w14:paraId="3F41C257" w14:textId="77777777" w:rsidR="00021E50" w:rsidRPr="00084A23" w:rsidRDefault="00021E50" w:rsidP="00084A23">
                            <w:pPr>
                              <w:rPr>
                                <w:noProof/>
                              </w:rPr>
                            </w:pPr>
                          </w:p>
                        </w:txbxContent>
                      </wps:txbx>
                      <wps:bodyPr rot="0" vert="horz" wrap="square" lIns="91440" tIns="45720" rIns="91440" bIns="45720" anchor="t" anchorCtr="0">
                        <a:noAutofit/>
                      </wps:bodyPr>
                    </wps:wsp>
                  </a:graphicData>
                </a:graphic>
              </wp:inline>
            </w:drawing>
          </mc:Choice>
          <mc:Fallback>
            <w:pict>
              <v:shape w14:anchorId="40B0C8F9" id="_x0000_s1040" type="#_x0000_t202" style="width:464.25pt;height:6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">
                <v:textbox>
                  <w:txbxContent>
                    <w:p w14:paraId="3B12345D"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script</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white"/>
                          <w:lang w:bidi="ne-NP"/>
                        </w:rPr>
                        <w:t>src</w:t>
                      </w:r>
                      <w:r w:rsidRPr="00084A23">
                        <w:rPr>
                          <w:rFonts w:ascii="Consolas" w:hAnsi="Consolas" w:cs="Consolas"/>
                          <w:noProof/>
                          <w:color w:val="0000FF"/>
                          <w:sz w:val="19"/>
                          <w:szCs w:val="19"/>
                          <w:highlight w:val="white"/>
                          <w:lang w:bidi="ne-NP"/>
                        </w:rPr>
                        <w:t>="/resources/scripts/SimpleCalculator.js"&gt;&lt;/</w:t>
                      </w:r>
                      <w:r w:rsidRPr="00084A23">
                        <w:rPr>
                          <w:rFonts w:ascii="Consolas" w:hAnsi="Consolas" w:cs="Consolas"/>
                          <w:noProof/>
                          <w:color w:val="800000"/>
                          <w:sz w:val="19"/>
                          <w:szCs w:val="19"/>
                          <w:highlight w:val="white"/>
                          <w:lang w:bidi="ne-NP"/>
                        </w:rPr>
                        <w:t>script</w:t>
                      </w:r>
                      <w:r w:rsidRPr="00084A23">
                        <w:rPr>
                          <w:rFonts w:ascii="Consolas" w:hAnsi="Consolas" w:cs="Consolas"/>
                          <w:noProof/>
                          <w:color w:val="0000FF"/>
                          <w:sz w:val="19"/>
                          <w:szCs w:val="19"/>
                          <w:highlight w:val="white"/>
                          <w:lang w:bidi="ne-NP"/>
                        </w:rPr>
                        <w:t>&gt;</w:t>
                      </w:r>
                    </w:p>
                    <w:p w14:paraId="446F9473"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link</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white"/>
                          <w:lang w:bidi="ne-NP"/>
                        </w:rPr>
                        <w:t>rel</w:t>
                      </w:r>
                      <w:r w:rsidRPr="00084A23">
                        <w:rPr>
                          <w:rFonts w:ascii="Consolas" w:hAnsi="Consolas" w:cs="Consolas"/>
                          <w:noProof/>
                          <w:color w:val="0000FF"/>
                          <w:sz w:val="19"/>
                          <w:szCs w:val="19"/>
                          <w:highlight w:val="white"/>
                          <w:lang w:bidi="ne-NP"/>
                        </w:rPr>
                        <w:t>="stylesheet"</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white"/>
                          <w:lang w:bidi="ne-NP"/>
                        </w:rPr>
                        <w:t>src</w:t>
                      </w:r>
                      <w:r w:rsidRPr="00084A23">
                        <w:rPr>
                          <w:rFonts w:ascii="Consolas" w:hAnsi="Consolas" w:cs="Consolas"/>
                          <w:noProof/>
                          <w:color w:val="0000FF"/>
                          <w:sz w:val="19"/>
                          <w:szCs w:val="19"/>
                          <w:highlight w:val="white"/>
                          <w:lang w:bidi="ne-NP"/>
                        </w:rPr>
                        <w:t>="/resources/scripts/SimpleCalculator.css"&gt;&lt;/</w:t>
                      </w:r>
                      <w:r w:rsidRPr="00084A23">
                        <w:rPr>
                          <w:rFonts w:ascii="Consolas" w:hAnsi="Consolas" w:cs="Consolas"/>
                          <w:noProof/>
                          <w:color w:val="800000"/>
                          <w:sz w:val="19"/>
                          <w:szCs w:val="19"/>
                          <w:highlight w:val="white"/>
                          <w:lang w:bidi="ne-NP"/>
                        </w:rPr>
                        <w:t>link</w:t>
                      </w:r>
                      <w:r w:rsidRPr="00084A23">
                        <w:rPr>
                          <w:rFonts w:ascii="Consolas" w:hAnsi="Consolas" w:cs="Consolas"/>
                          <w:noProof/>
                          <w:color w:val="0000FF"/>
                          <w:sz w:val="19"/>
                          <w:szCs w:val="19"/>
                          <w:highlight w:val="white"/>
                          <w:lang w:bidi="ne-NP"/>
                        </w:rPr>
                        <w:t>&gt;</w:t>
                      </w:r>
                    </w:p>
                    <w:p w14:paraId="079ED041"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div</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white"/>
                          <w:lang w:bidi="ne-NP"/>
                        </w:rPr>
                        <w:t>id</w:t>
                      </w:r>
                      <w:r w:rsidRPr="00084A23">
                        <w:rPr>
                          <w:rFonts w:ascii="Consolas" w:hAnsi="Consolas" w:cs="Consolas"/>
                          <w:noProof/>
                          <w:color w:val="0000FF"/>
                          <w:sz w:val="19"/>
                          <w:szCs w:val="19"/>
                          <w:highlight w:val="white"/>
                          <w:lang w:bidi="ne-NP"/>
                        </w:rPr>
                        <w:t>="SimpleCalculator"&gt;</w:t>
                      </w:r>
                    </w:p>
                    <w:p w14:paraId="72A8043C"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div</w:t>
                      </w:r>
                      <w:r w:rsidRPr="00084A23">
                        <w:rPr>
                          <w:rFonts w:ascii="Consolas" w:hAnsi="Consolas" w:cs="Consolas"/>
                          <w:noProof/>
                          <w:color w:val="000000"/>
                          <w:sz w:val="19"/>
                          <w:szCs w:val="19"/>
                          <w:highlight w:val="white"/>
                          <w:lang w:bidi="ne-NP"/>
                        </w:rPr>
                        <w:t xml:space="preserve"> </w:t>
                      </w:r>
                      <w:r w:rsidRPr="00084A23">
                        <w:rPr>
                          <w:rFonts w:ascii="Consolas" w:hAnsi="Consolas" w:cs="Consolas"/>
                          <w:noProof/>
                          <w:color w:val="FF0000"/>
                          <w:sz w:val="19"/>
                          <w:szCs w:val="19"/>
                          <w:highlight w:val="yellow"/>
                          <w:lang w:bidi="ne-NP"/>
                        </w:rPr>
                        <w:t>data-dyn-bind</w:t>
                      </w:r>
                      <w:r w:rsidRPr="00084A23">
                        <w:rPr>
                          <w:rFonts w:ascii="Consolas" w:hAnsi="Consolas" w:cs="Consolas"/>
                          <w:noProof/>
                          <w:color w:val="0000FF"/>
                          <w:sz w:val="19"/>
                          <w:szCs w:val="19"/>
                          <w:highlight w:val="yellow"/>
                          <w:lang w:bidi="ne-NP"/>
                        </w:rPr>
                        <w:t>="</w:t>
                      </w:r>
                      <w:r w:rsidRPr="00A12D5A">
                        <w:rPr>
                          <w:rFonts w:ascii="Consolas" w:hAnsi="Consolas" w:cs="Consolas"/>
                          <w:noProof/>
                          <w:color w:val="0000FF"/>
                          <w:sz w:val="19"/>
                          <w:szCs w:val="19"/>
                          <w:highlight w:val="cyan"/>
                          <w:lang w:bidi="ne-NP"/>
                        </w:rPr>
                        <w:t>text</w:t>
                      </w:r>
                      <w:r w:rsidRPr="00084A23">
                        <w:rPr>
                          <w:rFonts w:ascii="Consolas" w:hAnsi="Consolas" w:cs="Consolas"/>
                          <w:noProof/>
                          <w:color w:val="0000FF"/>
                          <w:sz w:val="19"/>
                          <w:szCs w:val="19"/>
                          <w:highlight w:val="yellow"/>
                          <w:lang w:bidi="ne-NP"/>
                        </w:rPr>
                        <w:t>: 'Hello world!'"</w:t>
                      </w:r>
                      <w:r w:rsidRPr="00084A23">
                        <w:rPr>
                          <w:rFonts w:ascii="Consolas" w:hAnsi="Consolas" w:cs="Consolas"/>
                          <w:noProof/>
                          <w:color w:val="0000FF"/>
                          <w:sz w:val="19"/>
                          <w:szCs w:val="19"/>
                          <w:highlight w:val="white"/>
                          <w:lang w:bidi="ne-NP"/>
                        </w:rPr>
                        <w:t>&gt;&lt;/</w:t>
                      </w:r>
                      <w:r w:rsidRPr="00084A23">
                        <w:rPr>
                          <w:rFonts w:ascii="Consolas" w:hAnsi="Consolas" w:cs="Consolas"/>
                          <w:noProof/>
                          <w:color w:val="800000"/>
                          <w:sz w:val="19"/>
                          <w:szCs w:val="19"/>
                          <w:highlight w:val="white"/>
                          <w:lang w:bidi="ne-NP"/>
                        </w:rPr>
                        <w:t>div</w:t>
                      </w:r>
                      <w:r w:rsidRPr="00084A23">
                        <w:rPr>
                          <w:rFonts w:ascii="Consolas" w:hAnsi="Consolas" w:cs="Consolas"/>
                          <w:noProof/>
                          <w:color w:val="0000FF"/>
                          <w:sz w:val="19"/>
                          <w:szCs w:val="19"/>
                          <w:highlight w:val="white"/>
                          <w:lang w:bidi="ne-NP"/>
                        </w:rPr>
                        <w:t>&gt;</w:t>
                      </w:r>
                    </w:p>
                    <w:p w14:paraId="32B75B99" w14:textId="77777777" w:rsidR="00021E50" w:rsidRPr="00084A23" w:rsidRDefault="00021E50" w:rsidP="00084A23">
                      <w:pPr>
                        <w:autoSpaceDE w:val="0"/>
                        <w:autoSpaceDN w:val="0"/>
                        <w:adjustRightInd w:val="0"/>
                        <w:spacing w:after="0" w:line="240" w:lineRule="auto"/>
                        <w:rPr>
                          <w:rFonts w:ascii="Consolas" w:hAnsi="Consolas" w:cs="Consolas"/>
                          <w:noProof/>
                          <w:color w:val="000000"/>
                          <w:sz w:val="19"/>
                          <w:szCs w:val="19"/>
                          <w:highlight w:val="white"/>
                          <w:lang w:bidi="ne-NP"/>
                        </w:rPr>
                      </w:pPr>
                      <w:r w:rsidRPr="00084A23">
                        <w:rPr>
                          <w:rFonts w:ascii="Consolas" w:hAnsi="Consolas" w:cs="Consolas"/>
                          <w:noProof/>
                          <w:color w:val="0000FF"/>
                          <w:sz w:val="19"/>
                          <w:szCs w:val="19"/>
                          <w:highlight w:val="white"/>
                          <w:lang w:bidi="ne-NP"/>
                        </w:rPr>
                        <w:t>&lt;/</w:t>
                      </w:r>
                      <w:r w:rsidRPr="00084A23">
                        <w:rPr>
                          <w:rFonts w:ascii="Consolas" w:hAnsi="Consolas" w:cs="Consolas"/>
                          <w:noProof/>
                          <w:color w:val="800000"/>
                          <w:sz w:val="19"/>
                          <w:szCs w:val="19"/>
                          <w:highlight w:val="white"/>
                          <w:lang w:bidi="ne-NP"/>
                        </w:rPr>
                        <w:t>div</w:t>
                      </w:r>
                      <w:r w:rsidRPr="00084A23">
                        <w:rPr>
                          <w:rFonts w:ascii="Consolas" w:hAnsi="Consolas" w:cs="Consolas"/>
                          <w:noProof/>
                          <w:color w:val="0000FF"/>
                          <w:sz w:val="19"/>
                          <w:szCs w:val="19"/>
                          <w:highlight w:val="white"/>
                          <w:lang w:bidi="ne-NP"/>
                        </w:rPr>
                        <w:t>&gt;</w:t>
                      </w:r>
                    </w:p>
                    <w:p w14:paraId="3F41C257" w14:textId="77777777" w:rsidR="00021E50" w:rsidRPr="00084A23" w:rsidRDefault="00021E50" w:rsidP="00084A23">
                      <w:pPr>
                        <w:rPr>
                          <w:noProof/>
                        </w:rPr>
                      </w:pPr>
                    </w:p>
                  </w:txbxContent>
                </v:textbox>
                <w10:anchorlock/>
              </v:shape>
            </w:pict>
          </mc:Fallback>
        </mc:AlternateContent>
      </w:r>
    </w:p>
    <w:p w14:paraId="1E375BA6" w14:textId="4837168B" w:rsidR="00A12D5A" w:rsidRDefault="00A12D5A" w:rsidP="00146861">
      <w:pPr>
        <w:pStyle w:val="ListParagraph"/>
        <w:numPr>
          <w:ilvl w:val="0"/>
          <w:numId w:val="9"/>
        </w:numPr>
      </w:pPr>
      <w:r>
        <w:t>Save changes, Build and run the form again.</w:t>
      </w:r>
      <w:r w:rsidR="00E85D56">
        <w:t xml:space="preserve"> The form should render and look the same as before.</w:t>
      </w:r>
      <w:r>
        <w:br/>
      </w:r>
      <w:r>
        <w:rPr>
          <w:noProof/>
          <w:lang w:bidi="ne-NP"/>
        </w:rPr>
        <w:drawing>
          <wp:inline distT="0" distB="0" distL="0" distR="0" wp14:anchorId="3C8843A6" wp14:editId="506E9EAE">
            <wp:extent cx="5666451" cy="105242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59870"/>
                    <a:stretch/>
                  </pic:blipFill>
                  <pic:spPr bwMode="auto">
                    <a:xfrm>
                      <a:off x="0" y="0"/>
                      <a:ext cx="5670297" cy="1053136"/>
                    </a:xfrm>
                    <a:prstGeom prst="rect">
                      <a:avLst/>
                    </a:prstGeom>
                    <a:ln>
                      <a:noFill/>
                    </a:ln>
                    <a:extLst>
                      <a:ext uri="{53640926-AAD7-44D8-BBD7-CCE9431645EC}">
                        <a14:shadowObscured xmlns:a14="http://schemas.microsoft.com/office/drawing/2010/main"/>
                      </a:ext>
                    </a:extLst>
                  </pic:spPr>
                </pic:pic>
              </a:graphicData>
            </a:graphic>
          </wp:inline>
        </w:drawing>
      </w:r>
      <w:r w:rsidR="002F4F7A">
        <w:br/>
        <w:t xml:space="preserve">Note: if one occasion is appears as if your changes to HTML or JavaScript are not recognized in the browser, you may have to clear the browser cache. In IE and Chrome, this can be done through the </w:t>
      </w:r>
      <w:r w:rsidR="00B65711">
        <w:t>browser developer tools</w:t>
      </w:r>
      <w:r w:rsidR="002F4F7A">
        <w:t>.</w:t>
      </w:r>
    </w:p>
    <w:p w14:paraId="6880F861" w14:textId="73DB8F8C" w:rsidR="008175C1" w:rsidRDefault="008175C1" w:rsidP="00BB4B31">
      <w:pPr>
        <w:keepNext/>
        <w:spacing w:after="0"/>
      </w:pPr>
    </w:p>
    <w:p w14:paraId="2DDD6C98" w14:textId="30072C33" w:rsidR="00084A23" w:rsidRDefault="00BB4B57" w:rsidP="00BB4B31">
      <w:r>
        <w:t>Th</w:t>
      </w:r>
      <w:r w:rsidR="005B0674">
        <w:t>e</w:t>
      </w:r>
      <w:r>
        <w:t xml:space="preserve"> HTML </w:t>
      </w:r>
      <w:r w:rsidR="00084A23">
        <w:t>above i</w:t>
      </w:r>
      <w:r>
        <w:t xml:space="preserve">s </w:t>
      </w:r>
      <w:r w:rsidR="005B0674">
        <w:t xml:space="preserve">functionally </w:t>
      </w:r>
      <w:r>
        <w:t>equivalent</w:t>
      </w:r>
      <w:r w:rsidR="005B0674">
        <w:t xml:space="preserve"> to </w:t>
      </w:r>
      <w:r w:rsidR="00084A23">
        <w:t>the original HTML,</w:t>
      </w:r>
      <w:r w:rsidR="004F633E">
        <w:t xml:space="preserve"> but</w:t>
      </w:r>
      <w:r w:rsidR="0091577F">
        <w:t xml:space="preserve"> </w:t>
      </w:r>
      <w:r w:rsidR="004F633E">
        <w:t>replaces</w:t>
      </w:r>
      <w:r w:rsidR="005B0674">
        <w:t xml:space="preserve"> </w:t>
      </w:r>
      <w:r w:rsidR="00084A23">
        <w:t>the</w:t>
      </w:r>
      <w:r w:rsidR="005B0674">
        <w:t xml:space="preserve"> static HTML with </w:t>
      </w:r>
      <w:r w:rsidR="0091577F">
        <w:t>data binding</w:t>
      </w:r>
      <w:r w:rsidR="005B0674">
        <w:t>s</w:t>
      </w:r>
      <w:r>
        <w:t>.</w:t>
      </w:r>
      <w:r w:rsidR="00084A23">
        <w:t xml:space="preserve"> In this case, we use the </w:t>
      </w:r>
      <w:r w:rsidR="00084A23" w:rsidRPr="00A12D5A">
        <w:rPr>
          <w:highlight w:val="cyan"/>
        </w:rPr>
        <w:t>text binding handler</w:t>
      </w:r>
      <w:r w:rsidR="00A12D5A">
        <w:t xml:space="preserve"> to bind to the textContext property of the div element. This textContext property is a standard HTML property of elements. You can find more info on the textContent property at </w:t>
      </w:r>
      <w:hyperlink r:id="rId24" w:history="1">
        <w:r w:rsidR="00A12D5A" w:rsidRPr="00A12D5A">
          <w:rPr>
            <w:rStyle w:val="Hyperlink"/>
          </w:rPr>
          <w:t>W3CSchools</w:t>
        </w:r>
      </w:hyperlink>
      <w:r w:rsidR="00A12D5A">
        <w:t xml:space="preserve">. </w:t>
      </w:r>
    </w:p>
    <w:p w14:paraId="3E64ADDE" w14:textId="4DBBD090" w:rsidR="00E85D56" w:rsidRPr="00084A23" w:rsidRDefault="00E85D56" w:rsidP="00BB4B31">
      <w:r>
        <w:t xml:space="preserve">A short list of available binding handlers can be found in the appendix under </w:t>
      </w:r>
      <w:hyperlink w:anchor="_List_of_Binding_1" w:history="1">
        <w:r w:rsidRPr="00E85D56">
          <w:rPr>
            <w:rStyle w:val="Hyperlink"/>
          </w:rPr>
          <w:t>List of Binding Handlers</w:t>
        </w:r>
      </w:hyperlink>
      <w:r>
        <w:t>.</w:t>
      </w:r>
    </w:p>
    <w:p w14:paraId="6A4715C7" w14:textId="2554B9B2" w:rsidR="00084A23" w:rsidRDefault="005B0674" w:rsidP="00BB4B31">
      <w:r>
        <w:t xml:space="preserve">In </w:t>
      </w:r>
      <w:r w:rsidR="00A12D5A">
        <w:t>practical cases</w:t>
      </w:r>
      <w:r w:rsidR="00BB4B57">
        <w:t xml:space="preserve">, there is little </w:t>
      </w:r>
      <w:r w:rsidR="00EE678A">
        <w:t>utility</w:t>
      </w:r>
      <w:r w:rsidR="00BB4B57">
        <w:t xml:space="preserve"> in creating bindings </w:t>
      </w:r>
      <w:r w:rsidR="004B1F8C">
        <w:t xml:space="preserve">to </w:t>
      </w:r>
      <w:r w:rsidR="00CD28A0">
        <w:t>static</w:t>
      </w:r>
      <w:r w:rsidR="004B1F8C">
        <w:t xml:space="preserve"> </w:t>
      </w:r>
      <w:r w:rsidR="004F633E">
        <w:t>values</w:t>
      </w:r>
      <w:r w:rsidR="004B1F8C">
        <w:t xml:space="preserve"> </w:t>
      </w:r>
      <w:r w:rsidR="00BB4B57">
        <w:t xml:space="preserve">as </w:t>
      </w:r>
      <w:r w:rsidR="00CD28A0">
        <w:t xml:space="preserve">is </w:t>
      </w:r>
      <w:r w:rsidR="00BB4B57">
        <w:t>done in this example. The benefits of using the Data Binding framework come into play when we bind HTML to</w:t>
      </w:r>
      <w:r w:rsidR="004F633E">
        <w:t xml:space="preserve"> View Model properties</w:t>
      </w:r>
      <w:r w:rsidR="00BB4B57">
        <w:t xml:space="preserve">. </w:t>
      </w:r>
    </w:p>
    <w:p w14:paraId="5F193B30" w14:textId="3E4293DE" w:rsidR="00043770" w:rsidRDefault="00043770" w:rsidP="00BB4B31">
      <w:pPr>
        <w:pStyle w:val="Heading4"/>
      </w:pPr>
      <w:bookmarkStart w:id="28" w:name="_Binding_to_View"/>
      <w:bookmarkEnd w:id="28"/>
      <w:r>
        <w:t>Binding to View Model Properties</w:t>
      </w:r>
    </w:p>
    <w:p w14:paraId="15B87879" w14:textId="342346CF" w:rsidR="000C1AD9" w:rsidRDefault="00E85D56" w:rsidP="00BB4B31">
      <w:pPr>
        <w:rPr>
          <w:i/>
          <w:iCs/>
        </w:rPr>
      </w:pPr>
      <w:r>
        <w:t xml:space="preserve">The View Model for a control servers as the root data </w:t>
      </w:r>
      <w:r w:rsidR="00AC4F44">
        <w:t xml:space="preserve">binding </w:t>
      </w:r>
      <w:r>
        <w:t xml:space="preserve">context for the </w:t>
      </w:r>
      <w:hyperlink w:anchor="_Control_Identifier" w:history="1">
        <w:r w:rsidR="000C1AD9" w:rsidRPr="000C1AD9">
          <w:rPr>
            <w:rStyle w:val="Hyperlink"/>
          </w:rPr>
          <w:t>control definition HTML element</w:t>
        </w:r>
      </w:hyperlink>
      <w:r>
        <w:t>.</w:t>
      </w:r>
    </w:p>
    <w:p w14:paraId="6E7A6EFC" w14:textId="7049B28B" w:rsidR="00E85D56" w:rsidRDefault="000C1AD9" w:rsidP="00BB4B31">
      <w:r>
        <w:t xml:space="preserve">A </w:t>
      </w:r>
      <w:r w:rsidRPr="00AA25BC">
        <w:rPr>
          <w:i/>
          <w:iCs/>
        </w:rPr>
        <w:t xml:space="preserve">data </w:t>
      </w:r>
      <w:r w:rsidR="00AC4F44">
        <w:rPr>
          <w:i/>
          <w:iCs/>
        </w:rPr>
        <w:t xml:space="preserve">binding </w:t>
      </w:r>
      <w:r w:rsidRPr="00AA25BC">
        <w:rPr>
          <w:i/>
          <w:iCs/>
        </w:rPr>
        <w:t>context</w:t>
      </w:r>
      <w:r>
        <w:t xml:space="preserve"> </w:t>
      </w:r>
      <w:r w:rsidR="0039747E">
        <w:t>contains the properties/commands</w:t>
      </w:r>
      <w:r>
        <w:t xml:space="preserve"> which </w:t>
      </w:r>
      <w:r w:rsidR="00E85D56">
        <w:t>may be</w:t>
      </w:r>
      <w:r w:rsidR="0039747E">
        <w:t xml:space="preserve"> used </w:t>
      </w:r>
      <w:r w:rsidR="00E85D56">
        <w:t>as</w:t>
      </w:r>
      <w:r w:rsidR="0039747E">
        <w:t xml:space="preserve"> </w:t>
      </w:r>
      <w:hyperlink w:anchor="_Data_Binding_Syntax" w:history="1">
        <w:r w:rsidRPr="006E6F45">
          <w:rPr>
            <w:rStyle w:val="Hyperlink"/>
          </w:rPr>
          <w:t xml:space="preserve">binding </w:t>
        </w:r>
        <w:r w:rsidR="00E85D56">
          <w:rPr>
            <w:rStyle w:val="Hyperlink"/>
          </w:rPr>
          <w:t>values in binding handlers</w:t>
        </w:r>
      </w:hyperlink>
      <w:r>
        <w:t xml:space="preserve">. When a binding </w:t>
      </w:r>
      <w:r w:rsidR="00E85D56">
        <w:t>value</w:t>
      </w:r>
      <w:r>
        <w:t xml:space="preserve"> </w:t>
      </w:r>
      <w:r w:rsidR="0039747E">
        <w:t xml:space="preserve">is </w:t>
      </w:r>
      <w:r w:rsidR="00E85D56">
        <w:t xml:space="preserve">a property or </w:t>
      </w:r>
      <w:r w:rsidR="0039747E">
        <w:t>command</w:t>
      </w:r>
      <w:r>
        <w:t xml:space="preserve"> </w:t>
      </w:r>
      <w:r w:rsidR="00E85D56">
        <w:t>defined on</w:t>
      </w:r>
      <w:r>
        <w:t xml:space="preserve"> the context, then</w:t>
      </w:r>
      <w:r w:rsidR="00E85D56">
        <w:t xml:space="preserve"> framework</w:t>
      </w:r>
      <w:r>
        <w:t xml:space="preserve"> evaluates the property/command to provide a value to the binding handler. </w:t>
      </w:r>
      <w:r w:rsidR="00D55ED4">
        <w:t xml:space="preserve">The </w:t>
      </w:r>
      <w:r w:rsidR="00D55ED4" w:rsidRPr="00454772">
        <w:rPr>
          <w:i/>
          <w:iCs/>
        </w:rPr>
        <w:t xml:space="preserve">data </w:t>
      </w:r>
      <w:r w:rsidR="00AC4F44">
        <w:rPr>
          <w:i/>
          <w:iCs/>
        </w:rPr>
        <w:t xml:space="preserve">binding </w:t>
      </w:r>
      <w:r w:rsidR="00D55ED4" w:rsidRPr="00454772">
        <w:rPr>
          <w:i/>
          <w:iCs/>
        </w:rPr>
        <w:t>context</w:t>
      </w:r>
      <w:r w:rsidR="00D55ED4">
        <w:t xml:space="preserve"> is available for use in binding parameters via the </w:t>
      </w:r>
      <w:r w:rsidR="00D55ED4" w:rsidRPr="00454772">
        <w:rPr>
          <w:i/>
          <w:iCs/>
        </w:rPr>
        <w:t>$data</w:t>
      </w:r>
      <w:r w:rsidR="00D55ED4">
        <w:t xml:space="preserve"> alias.</w:t>
      </w:r>
      <w:r w:rsidR="00E85D56">
        <w:br/>
      </w:r>
      <w:r w:rsidR="00E85D56">
        <w:br/>
        <w:t xml:space="preserve">Let’s update our JavaScript View Model and add a property </w:t>
      </w:r>
      <w:r w:rsidR="00AC4F44">
        <w:t>to be</w:t>
      </w:r>
      <w:r w:rsidR="00E85D56">
        <w:t xml:space="preserve"> available on the context for the control definition.</w:t>
      </w:r>
    </w:p>
    <w:p w14:paraId="39A9CBAA" w14:textId="38017A39" w:rsidR="00E85D56" w:rsidRDefault="00E85D56" w:rsidP="00146861">
      <w:pPr>
        <w:pStyle w:val="ListParagraph"/>
        <w:numPr>
          <w:ilvl w:val="0"/>
          <w:numId w:val="10"/>
        </w:numPr>
      </w:pPr>
      <w:r>
        <w:t>Open the JS for the control</w:t>
      </w:r>
    </w:p>
    <w:p w14:paraId="05C54878" w14:textId="17909425" w:rsidR="00B65F4B" w:rsidRDefault="00D55ED4" w:rsidP="00146861">
      <w:pPr>
        <w:pStyle w:val="ListParagraph"/>
        <w:numPr>
          <w:ilvl w:val="0"/>
          <w:numId w:val="10"/>
        </w:numPr>
      </w:pPr>
      <w:r>
        <w:lastRenderedPageBreak/>
        <w:t>Replace the Text property in the JavaScript View Model with the highlighted code below</w:t>
      </w:r>
      <w:r w:rsidR="00E85D56">
        <w:t xml:space="preserve"> </w:t>
      </w:r>
      <w:r w:rsidR="00E85D56">
        <w:rPr>
          <w:noProof/>
          <w:lang w:bidi="ne-NP"/>
        </w:rPr>
        <mc:AlternateContent>
          <mc:Choice Requires="wps">
            <w:drawing>
              <wp:inline distT="0" distB="0" distL="0" distR="0" wp14:anchorId="70A26ECF" wp14:editId="7A7BF30E">
                <wp:extent cx="5895975" cy="2863969"/>
                <wp:effectExtent l="0" t="0" r="28575" b="12700"/>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2863969"/>
                        </a:xfrm>
                        <a:prstGeom prst="rect">
                          <a:avLst/>
                        </a:prstGeom>
                        <a:solidFill>
                          <a:srgbClr val="FFFFFF"/>
                        </a:solidFill>
                        <a:ln w="9525">
                          <a:solidFill>
                            <a:srgbClr val="000000"/>
                          </a:solidFill>
                          <a:miter lim="800000"/>
                          <a:headEnd/>
                          <a:tailEnd/>
                        </a:ln>
                      </wps:spPr>
                      <wps:txbx>
                        <w:txbxContent>
                          <w:p w14:paraId="34CEB5DB"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w:t>
                            </w:r>
                            <w:r w:rsidRPr="00D55ED4">
                              <w:rPr>
                                <w:rFonts w:ascii="Consolas" w:hAnsi="Consolas" w:cs="Consolas"/>
                                <w:noProof/>
                                <w:color w:val="0000FF"/>
                                <w:sz w:val="19"/>
                                <w:szCs w:val="19"/>
                                <w:highlight w:val="white"/>
                                <w:lang w:bidi="ne-NP"/>
                              </w:rPr>
                              <w:t>function</w:t>
                            </w:r>
                            <w:r w:rsidRPr="00D55ED4">
                              <w:rPr>
                                <w:rFonts w:ascii="Consolas" w:hAnsi="Consolas" w:cs="Consolas"/>
                                <w:noProof/>
                                <w:color w:val="000000"/>
                                <w:sz w:val="19"/>
                                <w:szCs w:val="19"/>
                                <w:highlight w:val="white"/>
                                <w:lang w:bidi="ne-NP"/>
                              </w:rPr>
                              <w:t xml:space="preserve"> () {</w:t>
                            </w:r>
                          </w:p>
                          <w:p w14:paraId="792355FE"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r w:rsidRPr="00D55ED4">
                              <w:rPr>
                                <w:rFonts w:ascii="Consolas" w:hAnsi="Consolas" w:cs="Consolas"/>
                                <w:noProof/>
                                <w:color w:val="A31515"/>
                                <w:sz w:val="19"/>
                                <w:szCs w:val="19"/>
                                <w:highlight w:val="white"/>
                                <w:lang w:bidi="ne-NP"/>
                              </w:rPr>
                              <w:t>'use strict'</w:t>
                            </w:r>
                            <w:r w:rsidRPr="00D55ED4">
                              <w:rPr>
                                <w:rFonts w:ascii="Consolas" w:hAnsi="Consolas" w:cs="Consolas"/>
                                <w:noProof/>
                                <w:color w:val="000000"/>
                                <w:sz w:val="19"/>
                                <w:szCs w:val="19"/>
                                <w:highlight w:val="white"/>
                                <w:lang w:bidi="ne-NP"/>
                              </w:rPr>
                              <w:t>;</w:t>
                            </w:r>
                          </w:p>
                          <w:p w14:paraId="5BA6DD65"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2B8849BA"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ui.defaults.SimpleCalculator = {</w:t>
                            </w:r>
                          </w:p>
                          <w:p w14:paraId="26813CD6"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p>
                          <w:p w14:paraId="4707B688"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0DF2629D"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controls.SimpleCalculator = </w:t>
                            </w:r>
                            <w:r w:rsidRPr="00D55ED4">
                              <w:rPr>
                                <w:rFonts w:ascii="Consolas" w:hAnsi="Consolas" w:cs="Consolas"/>
                                <w:noProof/>
                                <w:color w:val="0000FF"/>
                                <w:sz w:val="19"/>
                                <w:szCs w:val="19"/>
                                <w:highlight w:val="white"/>
                                <w:lang w:bidi="ne-NP"/>
                              </w:rPr>
                              <w:t>function</w:t>
                            </w:r>
                            <w:r w:rsidRPr="00D55ED4">
                              <w:rPr>
                                <w:rFonts w:ascii="Consolas" w:hAnsi="Consolas" w:cs="Consolas"/>
                                <w:noProof/>
                                <w:color w:val="000000"/>
                                <w:sz w:val="19"/>
                                <w:szCs w:val="19"/>
                                <w:highlight w:val="white"/>
                                <w:lang w:bidi="ne-NP"/>
                              </w:rPr>
                              <w:t xml:space="preserve"> (props, element) {</w:t>
                            </w:r>
                          </w:p>
                          <w:p w14:paraId="26BDE765"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r w:rsidRPr="00D55ED4">
                              <w:rPr>
                                <w:rFonts w:ascii="Consolas" w:hAnsi="Consolas" w:cs="Consolas"/>
                                <w:noProof/>
                                <w:color w:val="0000FF"/>
                                <w:sz w:val="19"/>
                                <w:szCs w:val="19"/>
                                <w:highlight w:val="white"/>
                                <w:lang w:bidi="ne-NP"/>
                              </w:rPr>
                              <w:t>var</w:t>
                            </w:r>
                            <w:r w:rsidRPr="00D55ED4">
                              <w:rPr>
                                <w:rFonts w:ascii="Consolas" w:hAnsi="Consolas" w:cs="Consolas"/>
                                <w:noProof/>
                                <w:color w:val="000000"/>
                                <w:sz w:val="19"/>
                                <w:szCs w:val="19"/>
                                <w:highlight w:val="white"/>
                                <w:lang w:bidi="ne-NP"/>
                              </w:rPr>
                              <w:t xml:space="preserve"> self = </w:t>
                            </w:r>
                            <w:r w:rsidRPr="00D55ED4">
                              <w:rPr>
                                <w:rFonts w:ascii="Consolas" w:hAnsi="Consolas" w:cs="Consolas"/>
                                <w:noProof/>
                                <w:color w:val="0000FF"/>
                                <w:sz w:val="19"/>
                                <w:szCs w:val="19"/>
                                <w:highlight w:val="white"/>
                                <w:lang w:bidi="ne-NP"/>
                              </w:rPr>
                              <w:t>this</w:t>
                            </w:r>
                            <w:r w:rsidRPr="00D55ED4">
                              <w:rPr>
                                <w:rFonts w:ascii="Consolas" w:hAnsi="Consolas" w:cs="Consolas"/>
                                <w:noProof/>
                                <w:color w:val="000000"/>
                                <w:sz w:val="19"/>
                                <w:szCs w:val="19"/>
                                <w:highlight w:val="white"/>
                                <w:lang w:bidi="ne-NP"/>
                              </w:rPr>
                              <w:t>;</w:t>
                            </w:r>
                          </w:p>
                          <w:p w14:paraId="5E62D6AC"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controls.Input.apply(</w:t>
                            </w:r>
                            <w:r w:rsidRPr="00D55ED4">
                              <w:rPr>
                                <w:rFonts w:ascii="Consolas" w:hAnsi="Consolas" w:cs="Consolas"/>
                                <w:noProof/>
                                <w:color w:val="0000FF"/>
                                <w:sz w:val="19"/>
                                <w:szCs w:val="19"/>
                                <w:highlight w:val="white"/>
                                <w:lang w:bidi="ne-NP"/>
                              </w:rPr>
                              <w:t>this</w:t>
                            </w:r>
                            <w:r w:rsidRPr="00D55ED4">
                              <w:rPr>
                                <w:rFonts w:ascii="Consolas" w:hAnsi="Consolas" w:cs="Consolas"/>
                                <w:noProof/>
                                <w:color w:val="000000"/>
                                <w:sz w:val="19"/>
                                <w:szCs w:val="19"/>
                                <w:highlight w:val="white"/>
                                <w:lang w:bidi="ne-NP"/>
                              </w:rPr>
                              <w:t>, arguments);</w:t>
                            </w:r>
                          </w:p>
                          <w:p w14:paraId="10D25B2E"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ui.applyDefaults(</w:t>
                            </w:r>
                            <w:r w:rsidRPr="00D55ED4">
                              <w:rPr>
                                <w:rFonts w:ascii="Consolas" w:hAnsi="Consolas" w:cs="Consolas"/>
                                <w:noProof/>
                                <w:color w:val="0000FF"/>
                                <w:sz w:val="19"/>
                                <w:szCs w:val="19"/>
                                <w:highlight w:val="white"/>
                                <w:lang w:bidi="ne-NP"/>
                              </w:rPr>
                              <w:t>this</w:t>
                            </w:r>
                            <w:r w:rsidRPr="00D55ED4">
                              <w:rPr>
                                <w:rFonts w:ascii="Consolas" w:hAnsi="Consolas" w:cs="Consolas"/>
                                <w:noProof/>
                                <w:color w:val="000000"/>
                                <w:sz w:val="19"/>
                                <w:szCs w:val="19"/>
                                <w:highlight w:val="white"/>
                                <w:lang w:bidi="ne-NP"/>
                              </w:rPr>
                              <w:t>, props, $dyn.ui.defaults.SimpleCalculator);</w:t>
                            </w:r>
                          </w:p>
                          <w:p w14:paraId="7100AD41"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2CADDF64" w14:textId="34A3B8E0"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yellow"/>
                                <w:lang w:bidi="ne-NP"/>
                              </w:rPr>
                            </w:pPr>
                            <w:r w:rsidRPr="00D55ED4">
                              <w:rPr>
                                <w:rFonts w:ascii="Consolas" w:hAnsi="Consolas" w:cs="Consolas"/>
                                <w:noProof/>
                                <w:color w:val="000000"/>
                                <w:sz w:val="19"/>
                                <w:szCs w:val="19"/>
                                <w:highlight w:val="white"/>
                                <w:lang w:bidi="ne-NP"/>
                              </w:rPr>
                              <w:t xml:space="preserve">        </w:t>
                            </w:r>
                            <w:r w:rsidRPr="00D55ED4">
                              <w:rPr>
                                <w:rFonts w:ascii="Consolas" w:hAnsi="Consolas" w:cs="Consolas"/>
                                <w:noProof/>
                                <w:color w:val="000000"/>
                                <w:sz w:val="19"/>
                                <w:szCs w:val="19"/>
                                <w:highlight w:val="yellow"/>
                                <w:lang w:bidi="ne-NP"/>
                              </w:rPr>
                              <w:t>self.</w:t>
                            </w:r>
                            <w:r>
                              <w:rPr>
                                <w:rFonts w:ascii="Consolas" w:hAnsi="Consolas" w:cs="Consolas"/>
                                <w:noProof/>
                                <w:color w:val="000000"/>
                                <w:sz w:val="19"/>
                                <w:szCs w:val="19"/>
                                <w:highlight w:val="yellow"/>
                                <w:lang w:bidi="ne-NP"/>
                              </w:rPr>
                              <w:t>Text =</w:t>
                            </w:r>
                            <w:r w:rsidRPr="00D55ED4">
                              <w:rPr>
                                <w:rFonts w:ascii="Consolas" w:hAnsi="Consolas" w:cs="Consolas"/>
                                <w:noProof/>
                                <w:color w:val="000000"/>
                                <w:sz w:val="19"/>
                                <w:szCs w:val="19"/>
                                <w:highlight w:val="yellow"/>
                                <w:lang w:bidi="ne-NP"/>
                              </w:rPr>
                              <w:t xml:space="preserve"> </w:t>
                            </w:r>
                            <w:r w:rsidRPr="00D55ED4">
                              <w:rPr>
                                <w:rFonts w:ascii="Consolas" w:hAnsi="Consolas" w:cs="Consolas"/>
                                <w:noProof/>
                                <w:color w:val="A31515"/>
                                <w:sz w:val="19"/>
                                <w:szCs w:val="19"/>
                                <w:highlight w:val="yellow"/>
                                <w:lang w:bidi="ne-NP"/>
                              </w:rPr>
                              <w:t>"Hello world!"</w:t>
                            </w:r>
                            <w:r w:rsidRPr="00D55ED4">
                              <w:rPr>
                                <w:rFonts w:ascii="Consolas" w:hAnsi="Consolas" w:cs="Consolas"/>
                                <w:noProof/>
                                <w:color w:val="000000"/>
                                <w:sz w:val="19"/>
                                <w:szCs w:val="19"/>
                                <w:highlight w:val="yellow"/>
                                <w:lang w:bidi="ne-NP"/>
                              </w:rPr>
                              <w:t>;</w:t>
                            </w:r>
                          </w:p>
                          <w:p w14:paraId="255FD68C"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p>
                          <w:p w14:paraId="68B67CD1"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3BDF5477"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controls.SimpleCalculator.prototype = $dyn.extendPrototype($dyn.controls.Input.prototype, {</w:t>
                            </w:r>
                          </w:p>
                          <w:p w14:paraId="01B81A59"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p>
                          <w:p w14:paraId="0ED775E4"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7AD27016"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w:t>
                            </w:r>
                          </w:p>
                          <w:p w14:paraId="7622FF0A"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5C31AB14" w14:textId="13DA3277" w:rsidR="00021E50" w:rsidRPr="00D55ED4" w:rsidRDefault="00021E50" w:rsidP="00D55ED4">
                            <w:pPr>
                              <w:rPr>
                                <w:noProof/>
                              </w:rPr>
                            </w:pPr>
                          </w:p>
                        </w:txbxContent>
                      </wps:txbx>
                      <wps:bodyPr rot="0" vert="horz" wrap="square" lIns="91440" tIns="45720" rIns="91440" bIns="45720" anchor="t" anchorCtr="0">
                        <a:noAutofit/>
                      </wps:bodyPr>
                    </wps:wsp>
                  </a:graphicData>
                </a:graphic>
              </wp:inline>
            </w:drawing>
          </mc:Choice>
          <mc:Fallback>
            <w:pict>
              <v:shape w14:anchorId="70A26ECF" id="_x0000_s1041" type="#_x0000_t202" style="width:464.25pt;height:2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">
                <v:textbox>
                  <w:txbxContent>
                    <w:p w14:paraId="34CEB5DB"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w:t>
                      </w:r>
                      <w:r w:rsidRPr="00D55ED4">
                        <w:rPr>
                          <w:rFonts w:ascii="Consolas" w:hAnsi="Consolas" w:cs="Consolas"/>
                          <w:noProof/>
                          <w:color w:val="0000FF"/>
                          <w:sz w:val="19"/>
                          <w:szCs w:val="19"/>
                          <w:highlight w:val="white"/>
                          <w:lang w:bidi="ne-NP"/>
                        </w:rPr>
                        <w:t>function</w:t>
                      </w:r>
                      <w:r w:rsidRPr="00D55ED4">
                        <w:rPr>
                          <w:rFonts w:ascii="Consolas" w:hAnsi="Consolas" w:cs="Consolas"/>
                          <w:noProof/>
                          <w:color w:val="000000"/>
                          <w:sz w:val="19"/>
                          <w:szCs w:val="19"/>
                          <w:highlight w:val="white"/>
                          <w:lang w:bidi="ne-NP"/>
                        </w:rPr>
                        <w:t xml:space="preserve"> () {</w:t>
                      </w:r>
                    </w:p>
                    <w:p w14:paraId="792355FE"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r w:rsidRPr="00D55ED4">
                        <w:rPr>
                          <w:rFonts w:ascii="Consolas" w:hAnsi="Consolas" w:cs="Consolas"/>
                          <w:noProof/>
                          <w:color w:val="A31515"/>
                          <w:sz w:val="19"/>
                          <w:szCs w:val="19"/>
                          <w:highlight w:val="white"/>
                          <w:lang w:bidi="ne-NP"/>
                        </w:rPr>
                        <w:t>'use strict'</w:t>
                      </w:r>
                      <w:r w:rsidRPr="00D55ED4">
                        <w:rPr>
                          <w:rFonts w:ascii="Consolas" w:hAnsi="Consolas" w:cs="Consolas"/>
                          <w:noProof/>
                          <w:color w:val="000000"/>
                          <w:sz w:val="19"/>
                          <w:szCs w:val="19"/>
                          <w:highlight w:val="white"/>
                          <w:lang w:bidi="ne-NP"/>
                        </w:rPr>
                        <w:t>;</w:t>
                      </w:r>
                    </w:p>
                    <w:p w14:paraId="5BA6DD65"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2B8849BA"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ui.defaults.SimpleCalculator = {</w:t>
                      </w:r>
                    </w:p>
                    <w:p w14:paraId="26813CD6"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p>
                    <w:p w14:paraId="4707B688"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0DF2629D"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controls.SimpleCalculator = </w:t>
                      </w:r>
                      <w:r w:rsidRPr="00D55ED4">
                        <w:rPr>
                          <w:rFonts w:ascii="Consolas" w:hAnsi="Consolas" w:cs="Consolas"/>
                          <w:noProof/>
                          <w:color w:val="0000FF"/>
                          <w:sz w:val="19"/>
                          <w:szCs w:val="19"/>
                          <w:highlight w:val="white"/>
                          <w:lang w:bidi="ne-NP"/>
                        </w:rPr>
                        <w:t>function</w:t>
                      </w:r>
                      <w:r w:rsidRPr="00D55ED4">
                        <w:rPr>
                          <w:rFonts w:ascii="Consolas" w:hAnsi="Consolas" w:cs="Consolas"/>
                          <w:noProof/>
                          <w:color w:val="000000"/>
                          <w:sz w:val="19"/>
                          <w:szCs w:val="19"/>
                          <w:highlight w:val="white"/>
                          <w:lang w:bidi="ne-NP"/>
                        </w:rPr>
                        <w:t xml:space="preserve"> (props, element) {</w:t>
                      </w:r>
                    </w:p>
                    <w:p w14:paraId="26BDE765"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r w:rsidRPr="00D55ED4">
                        <w:rPr>
                          <w:rFonts w:ascii="Consolas" w:hAnsi="Consolas" w:cs="Consolas"/>
                          <w:noProof/>
                          <w:color w:val="0000FF"/>
                          <w:sz w:val="19"/>
                          <w:szCs w:val="19"/>
                          <w:highlight w:val="white"/>
                          <w:lang w:bidi="ne-NP"/>
                        </w:rPr>
                        <w:t>var</w:t>
                      </w:r>
                      <w:r w:rsidRPr="00D55ED4">
                        <w:rPr>
                          <w:rFonts w:ascii="Consolas" w:hAnsi="Consolas" w:cs="Consolas"/>
                          <w:noProof/>
                          <w:color w:val="000000"/>
                          <w:sz w:val="19"/>
                          <w:szCs w:val="19"/>
                          <w:highlight w:val="white"/>
                          <w:lang w:bidi="ne-NP"/>
                        </w:rPr>
                        <w:t xml:space="preserve"> self = </w:t>
                      </w:r>
                      <w:r w:rsidRPr="00D55ED4">
                        <w:rPr>
                          <w:rFonts w:ascii="Consolas" w:hAnsi="Consolas" w:cs="Consolas"/>
                          <w:noProof/>
                          <w:color w:val="0000FF"/>
                          <w:sz w:val="19"/>
                          <w:szCs w:val="19"/>
                          <w:highlight w:val="white"/>
                          <w:lang w:bidi="ne-NP"/>
                        </w:rPr>
                        <w:t>this</w:t>
                      </w:r>
                      <w:r w:rsidRPr="00D55ED4">
                        <w:rPr>
                          <w:rFonts w:ascii="Consolas" w:hAnsi="Consolas" w:cs="Consolas"/>
                          <w:noProof/>
                          <w:color w:val="000000"/>
                          <w:sz w:val="19"/>
                          <w:szCs w:val="19"/>
                          <w:highlight w:val="white"/>
                          <w:lang w:bidi="ne-NP"/>
                        </w:rPr>
                        <w:t>;</w:t>
                      </w:r>
                    </w:p>
                    <w:p w14:paraId="5E62D6AC"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controls.Input.apply(</w:t>
                      </w:r>
                      <w:r w:rsidRPr="00D55ED4">
                        <w:rPr>
                          <w:rFonts w:ascii="Consolas" w:hAnsi="Consolas" w:cs="Consolas"/>
                          <w:noProof/>
                          <w:color w:val="0000FF"/>
                          <w:sz w:val="19"/>
                          <w:szCs w:val="19"/>
                          <w:highlight w:val="white"/>
                          <w:lang w:bidi="ne-NP"/>
                        </w:rPr>
                        <w:t>this</w:t>
                      </w:r>
                      <w:r w:rsidRPr="00D55ED4">
                        <w:rPr>
                          <w:rFonts w:ascii="Consolas" w:hAnsi="Consolas" w:cs="Consolas"/>
                          <w:noProof/>
                          <w:color w:val="000000"/>
                          <w:sz w:val="19"/>
                          <w:szCs w:val="19"/>
                          <w:highlight w:val="white"/>
                          <w:lang w:bidi="ne-NP"/>
                        </w:rPr>
                        <w:t>, arguments);</w:t>
                      </w:r>
                    </w:p>
                    <w:p w14:paraId="10D25B2E"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ui.applyDefaults(</w:t>
                      </w:r>
                      <w:r w:rsidRPr="00D55ED4">
                        <w:rPr>
                          <w:rFonts w:ascii="Consolas" w:hAnsi="Consolas" w:cs="Consolas"/>
                          <w:noProof/>
                          <w:color w:val="0000FF"/>
                          <w:sz w:val="19"/>
                          <w:szCs w:val="19"/>
                          <w:highlight w:val="white"/>
                          <w:lang w:bidi="ne-NP"/>
                        </w:rPr>
                        <w:t>this</w:t>
                      </w:r>
                      <w:r w:rsidRPr="00D55ED4">
                        <w:rPr>
                          <w:rFonts w:ascii="Consolas" w:hAnsi="Consolas" w:cs="Consolas"/>
                          <w:noProof/>
                          <w:color w:val="000000"/>
                          <w:sz w:val="19"/>
                          <w:szCs w:val="19"/>
                          <w:highlight w:val="white"/>
                          <w:lang w:bidi="ne-NP"/>
                        </w:rPr>
                        <w:t>, props, $dyn.ui.defaults.SimpleCalculator);</w:t>
                      </w:r>
                    </w:p>
                    <w:p w14:paraId="7100AD41"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2CADDF64" w14:textId="34A3B8E0"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yellow"/>
                          <w:lang w:bidi="ne-NP"/>
                        </w:rPr>
                      </w:pPr>
                      <w:r w:rsidRPr="00D55ED4">
                        <w:rPr>
                          <w:rFonts w:ascii="Consolas" w:hAnsi="Consolas" w:cs="Consolas"/>
                          <w:noProof/>
                          <w:color w:val="000000"/>
                          <w:sz w:val="19"/>
                          <w:szCs w:val="19"/>
                          <w:highlight w:val="white"/>
                          <w:lang w:bidi="ne-NP"/>
                        </w:rPr>
                        <w:t xml:space="preserve">        </w:t>
                      </w:r>
                      <w:r w:rsidRPr="00D55ED4">
                        <w:rPr>
                          <w:rFonts w:ascii="Consolas" w:hAnsi="Consolas" w:cs="Consolas"/>
                          <w:noProof/>
                          <w:color w:val="000000"/>
                          <w:sz w:val="19"/>
                          <w:szCs w:val="19"/>
                          <w:highlight w:val="yellow"/>
                          <w:lang w:bidi="ne-NP"/>
                        </w:rPr>
                        <w:t>self.</w:t>
                      </w:r>
                      <w:r>
                        <w:rPr>
                          <w:rFonts w:ascii="Consolas" w:hAnsi="Consolas" w:cs="Consolas"/>
                          <w:noProof/>
                          <w:color w:val="000000"/>
                          <w:sz w:val="19"/>
                          <w:szCs w:val="19"/>
                          <w:highlight w:val="yellow"/>
                          <w:lang w:bidi="ne-NP"/>
                        </w:rPr>
                        <w:t>Text =</w:t>
                      </w:r>
                      <w:r w:rsidRPr="00D55ED4">
                        <w:rPr>
                          <w:rFonts w:ascii="Consolas" w:hAnsi="Consolas" w:cs="Consolas"/>
                          <w:noProof/>
                          <w:color w:val="000000"/>
                          <w:sz w:val="19"/>
                          <w:szCs w:val="19"/>
                          <w:highlight w:val="yellow"/>
                          <w:lang w:bidi="ne-NP"/>
                        </w:rPr>
                        <w:t xml:space="preserve"> </w:t>
                      </w:r>
                      <w:r w:rsidRPr="00D55ED4">
                        <w:rPr>
                          <w:rFonts w:ascii="Consolas" w:hAnsi="Consolas" w:cs="Consolas"/>
                          <w:noProof/>
                          <w:color w:val="A31515"/>
                          <w:sz w:val="19"/>
                          <w:szCs w:val="19"/>
                          <w:highlight w:val="yellow"/>
                          <w:lang w:bidi="ne-NP"/>
                        </w:rPr>
                        <w:t>"Hello world!"</w:t>
                      </w:r>
                      <w:r w:rsidRPr="00D55ED4">
                        <w:rPr>
                          <w:rFonts w:ascii="Consolas" w:hAnsi="Consolas" w:cs="Consolas"/>
                          <w:noProof/>
                          <w:color w:val="000000"/>
                          <w:sz w:val="19"/>
                          <w:szCs w:val="19"/>
                          <w:highlight w:val="yellow"/>
                          <w:lang w:bidi="ne-NP"/>
                        </w:rPr>
                        <w:t>;</w:t>
                      </w:r>
                    </w:p>
                    <w:p w14:paraId="255FD68C"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p>
                    <w:p w14:paraId="68B67CD1"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3BDF5477"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dyn.controls.SimpleCalculator.prototype = $dyn.extendPrototype($dyn.controls.Input.prototype, {</w:t>
                      </w:r>
                    </w:p>
                    <w:p w14:paraId="01B81A59"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 xml:space="preserve">    });</w:t>
                      </w:r>
                    </w:p>
                    <w:p w14:paraId="0ED775E4"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7AD27016"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r w:rsidRPr="00D55ED4">
                        <w:rPr>
                          <w:rFonts w:ascii="Consolas" w:hAnsi="Consolas" w:cs="Consolas"/>
                          <w:noProof/>
                          <w:color w:val="000000"/>
                          <w:sz w:val="19"/>
                          <w:szCs w:val="19"/>
                          <w:highlight w:val="white"/>
                          <w:lang w:bidi="ne-NP"/>
                        </w:rPr>
                        <w:t>})();</w:t>
                      </w:r>
                    </w:p>
                    <w:p w14:paraId="7622FF0A" w14:textId="77777777" w:rsidR="00021E50" w:rsidRPr="00D55ED4" w:rsidRDefault="00021E50" w:rsidP="00D55ED4">
                      <w:pPr>
                        <w:autoSpaceDE w:val="0"/>
                        <w:autoSpaceDN w:val="0"/>
                        <w:adjustRightInd w:val="0"/>
                        <w:spacing w:after="0" w:line="240" w:lineRule="auto"/>
                        <w:rPr>
                          <w:rFonts w:ascii="Consolas" w:hAnsi="Consolas" w:cs="Consolas"/>
                          <w:noProof/>
                          <w:color w:val="000000"/>
                          <w:sz w:val="19"/>
                          <w:szCs w:val="19"/>
                          <w:highlight w:val="white"/>
                          <w:lang w:bidi="ne-NP"/>
                        </w:rPr>
                      </w:pPr>
                    </w:p>
                    <w:p w14:paraId="5C31AB14" w14:textId="13DA3277" w:rsidR="00021E50" w:rsidRPr="00D55ED4" w:rsidRDefault="00021E50" w:rsidP="00D55ED4">
                      <w:pPr>
                        <w:rPr>
                          <w:noProof/>
                        </w:rPr>
                      </w:pPr>
                    </w:p>
                  </w:txbxContent>
                </v:textbox>
                <w10:anchorlock/>
              </v:shape>
            </w:pict>
          </mc:Fallback>
        </mc:AlternateContent>
      </w:r>
    </w:p>
    <w:p w14:paraId="4548191D" w14:textId="77777777" w:rsidR="00C15687" w:rsidRDefault="00B65F4B" w:rsidP="00146861">
      <w:pPr>
        <w:pStyle w:val="ListParagraph"/>
        <w:numPr>
          <w:ilvl w:val="0"/>
          <w:numId w:val="10"/>
        </w:numPr>
      </w:pPr>
      <w:r>
        <w:t xml:space="preserve">Update the HTML View to bind to the </w:t>
      </w:r>
      <w:r w:rsidRPr="00B65F4B">
        <w:rPr>
          <w:highlight w:val="yellow"/>
        </w:rPr>
        <w:t>property</w:t>
      </w:r>
      <w:r>
        <w:t xml:space="preserve"> added to the View Model</w:t>
      </w:r>
      <w:r>
        <w:br/>
      </w:r>
      <w:r>
        <w:rPr>
          <w:noProof/>
          <w:lang w:bidi="ne-NP"/>
        </w:rPr>
        <mc:AlternateContent>
          <mc:Choice Requires="wps">
            <w:drawing>
              <wp:inline distT="0" distB="0" distL="0" distR="0" wp14:anchorId="1C93ACB1" wp14:editId="1B00F69F">
                <wp:extent cx="5895975" cy="914400"/>
                <wp:effectExtent l="0" t="0" r="28575" b="19050"/>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914400"/>
                        </a:xfrm>
                        <a:prstGeom prst="rect">
                          <a:avLst/>
                        </a:prstGeom>
                        <a:solidFill>
                          <a:srgbClr val="FFFFFF"/>
                        </a:solidFill>
                        <a:ln w="9525">
                          <a:solidFill>
                            <a:srgbClr val="000000"/>
                          </a:solidFill>
                          <a:miter lim="800000"/>
                          <a:headEnd/>
                          <a:tailEnd/>
                        </a:ln>
                      </wps:spPr>
                      <wps:txbx>
                        <w:txbxContent>
                          <w:p w14:paraId="687EEABE" w14:textId="77777777"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script</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src</w:t>
                            </w:r>
                            <w:r w:rsidRPr="00F3748A">
                              <w:rPr>
                                <w:rFonts w:ascii="Consolas" w:hAnsi="Consolas" w:cs="Consolas"/>
                                <w:noProof/>
                                <w:color w:val="0000FF"/>
                                <w:sz w:val="19"/>
                                <w:szCs w:val="19"/>
                                <w:highlight w:val="white"/>
                                <w:lang w:bidi="ne-NP"/>
                              </w:rPr>
                              <w:t>="/resources/scripts/SimpleCalculator.js"&gt;&lt;/</w:t>
                            </w:r>
                            <w:r w:rsidRPr="00F3748A">
                              <w:rPr>
                                <w:rFonts w:ascii="Consolas" w:hAnsi="Consolas" w:cs="Consolas"/>
                                <w:noProof/>
                                <w:color w:val="800000"/>
                                <w:sz w:val="19"/>
                                <w:szCs w:val="19"/>
                                <w:highlight w:val="white"/>
                                <w:lang w:bidi="ne-NP"/>
                              </w:rPr>
                              <w:t>script</w:t>
                            </w:r>
                            <w:r w:rsidRPr="00F3748A">
                              <w:rPr>
                                <w:rFonts w:ascii="Consolas" w:hAnsi="Consolas" w:cs="Consolas"/>
                                <w:noProof/>
                                <w:color w:val="0000FF"/>
                                <w:sz w:val="19"/>
                                <w:szCs w:val="19"/>
                                <w:highlight w:val="white"/>
                                <w:lang w:bidi="ne-NP"/>
                              </w:rPr>
                              <w:t>&gt;</w:t>
                            </w:r>
                          </w:p>
                          <w:p w14:paraId="68006545" w14:textId="77777777"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link</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rel</w:t>
                            </w:r>
                            <w:r w:rsidRPr="00F3748A">
                              <w:rPr>
                                <w:rFonts w:ascii="Consolas" w:hAnsi="Consolas" w:cs="Consolas"/>
                                <w:noProof/>
                                <w:color w:val="0000FF"/>
                                <w:sz w:val="19"/>
                                <w:szCs w:val="19"/>
                                <w:highlight w:val="white"/>
                                <w:lang w:bidi="ne-NP"/>
                              </w:rPr>
                              <w:t>="stylesheet"</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src</w:t>
                            </w:r>
                            <w:r w:rsidRPr="00F3748A">
                              <w:rPr>
                                <w:rFonts w:ascii="Consolas" w:hAnsi="Consolas" w:cs="Consolas"/>
                                <w:noProof/>
                                <w:color w:val="0000FF"/>
                                <w:sz w:val="19"/>
                                <w:szCs w:val="19"/>
                                <w:highlight w:val="white"/>
                                <w:lang w:bidi="ne-NP"/>
                              </w:rPr>
                              <w:t>="/resources/scripts/SimpleCalculator.css"&gt;&lt;/</w:t>
                            </w:r>
                            <w:r w:rsidRPr="00F3748A">
                              <w:rPr>
                                <w:rFonts w:ascii="Consolas" w:hAnsi="Consolas" w:cs="Consolas"/>
                                <w:noProof/>
                                <w:color w:val="800000"/>
                                <w:sz w:val="19"/>
                                <w:szCs w:val="19"/>
                                <w:highlight w:val="white"/>
                                <w:lang w:bidi="ne-NP"/>
                              </w:rPr>
                              <w:t>link</w:t>
                            </w:r>
                            <w:r w:rsidRPr="00F3748A">
                              <w:rPr>
                                <w:rFonts w:ascii="Consolas" w:hAnsi="Consolas" w:cs="Consolas"/>
                                <w:noProof/>
                                <w:color w:val="0000FF"/>
                                <w:sz w:val="19"/>
                                <w:szCs w:val="19"/>
                                <w:highlight w:val="white"/>
                                <w:lang w:bidi="ne-NP"/>
                              </w:rPr>
                              <w:t>&gt;</w:t>
                            </w:r>
                          </w:p>
                          <w:p w14:paraId="7239F7A2" w14:textId="77777777"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div</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id</w:t>
                            </w:r>
                            <w:r w:rsidRPr="00F3748A">
                              <w:rPr>
                                <w:rFonts w:ascii="Consolas" w:hAnsi="Consolas" w:cs="Consolas"/>
                                <w:noProof/>
                                <w:color w:val="0000FF"/>
                                <w:sz w:val="19"/>
                                <w:szCs w:val="19"/>
                                <w:highlight w:val="white"/>
                                <w:lang w:bidi="ne-NP"/>
                              </w:rPr>
                              <w:t>="SimpleCalculator"&gt;</w:t>
                            </w:r>
                          </w:p>
                          <w:p w14:paraId="34DDED73" w14:textId="52FE3A80"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div</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data-dyn-bind</w:t>
                            </w:r>
                            <w:r w:rsidRPr="00F3748A">
                              <w:rPr>
                                <w:rFonts w:ascii="Consolas" w:hAnsi="Consolas" w:cs="Consolas"/>
                                <w:noProof/>
                                <w:color w:val="0000FF"/>
                                <w:sz w:val="19"/>
                                <w:szCs w:val="19"/>
                                <w:highlight w:val="white"/>
                                <w:lang w:bidi="ne-NP"/>
                              </w:rPr>
                              <w:t>="text: $data.Text"&gt;&lt;/</w:t>
                            </w:r>
                            <w:r w:rsidRPr="00F3748A">
                              <w:rPr>
                                <w:rFonts w:ascii="Consolas" w:hAnsi="Consolas" w:cs="Consolas"/>
                                <w:noProof/>
                                <w:color w:val="800000"/>
                                <w:sz w:val="19"/>
                                <w:szCs w:val="19"/>
                                <w:highlight w:val="white"/>
                                <w:lang w:bidi="ne-NP"/>
                              </w:rPr>
                              <w:t>div</w:t>
                            </w:r>
                            <w:r w:rsidRPr="00F3748A">
                              <w:rPr>
                                <w:rFonts w:ascii="Consolas" w:hAnsi="Consolas" w:cs="Consolas"/>
                                <w:noProof/>
                                <w:color w:val="0000FF"/>
                                <w:sz w:val="19"/>
                                <w:szCs w:val="19"/>
                                <w:highlight w:val="white"/>
                                <w:lang w:bidi="ne-NP"/>
                              </w:rPr>
                              <w:t>&gt;</w:t>
                            </w:r>
                          </w:p>
                          <w:p w14:paraId="09BAFEC7" w14:textId="77777777"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div</w:t>
                            </w:r>
                            <w:r w:rsidRPr="00F3748A">
                              <w:rPr>
                                <w:rFonts w:ascii="Consolas" w:hAnsi="Consolas" w:cs="Consolas"/>
                                <w:noProof/>
                                <w:color w:val="0000FF"/>
                                <w:sz w:val="19"/>
                                <w:szCs w:val="19"/>
                                <w:highlight w:val="white"/>
                                <w:lang w:bidi="ne-NP"/>
                              </w:rPr>
                              <w:t>&gt;</w:t>
                            </w:r>
                          </w:p>
                          <w:p w14:paraId="09F3392C" w14:textId="77777777" w:rsidR="00021E50" w:rsidRPr="00F3748A" w:rsidRDefault="00021E50" w:rsidP="00B65F4B">
                            <w:pPr>
                              <w:rPr>
                                <w:noProof/>
                              </w:rPr>
                            </w:pPr>
                          </w:p>
                        </w:txbxContent>
                      </wps:txbx>
                      <wps:bodyPr rot="0" vert="horz" wrap="square" lIns="91440" tIns="45720" rIns="91440" bIns="45720" anchor="t" anchorCtr="0">
                        <a:noAutofit/>
                      </wps:bodyPr>
                    </wps:wsp>
                  </a:graphicData>
                </a:graphic>
              </wp:inline>
            </w:drawing>
          </mc:Choice>
          <mc:Fallback>
            <w:pict>
              <v:shape w14:anchorId="1C93ACB1" id="_x0000_s1042" type="#_x0000_t202" style="width:464.2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">
                <v:textbox>
                  <w:txbxContent>
                    <w:p w14:paraId="687EEABE" w14:textId="77777777"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script</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src</w:t>
                      </w:r>
                      <w:r w:rsidRPr="00F3748A">
                        <w:rPr>
                          <w:rFonts w:ascii="Consolas" w:hAnsi="Consolas" w:cs="Consolas"/>
                          <w:noProof/>
                          <w:color w:val="0000FF"/>
                          <w:sz w:val="19"/>
                          <w:szCs w:val="19"/>
                          <w:highlight w:val="white"/>
                          <w:lang w:bidi="ne-NP"/>
                        </w:rPr>
                        <w:t>="/resources/scripts/SimpleCalculator.js"&gt;&lt;/</w:t>
                      </w:r>
                      <w:r w:rsidRPr="00F3748A">
                        <w:rPr>
                          <w:rFonts w:ascii="Consolas" w:hAnsi="Consolas" w:cs="Consolas"/>
                          <w:noProof/>
                          <w:color w:val="800000"/>
                          <w:sz w:val="19"/>
                          <w:szCs w:val="19"/>
                          <w:highlight w:val="white"/>
                          <w:lang w:bidi="ne-NP"/>
                        </w:rPr>
                        <w:t>script</w:t>
                      </w:r>
                      <w:r w:rsidRPr="00F3748A">
                        <w:rPr>
                          <w:rFonts w:ascii="Consolas" w:hAnsi="Consolas" w:cs="Consolas"/>
                          <w:noProof/>
                          <w:color w:val="0000FF"/>
                          <w:sz w:val="19"/>
                          <w:szCs w:val="19"/>
                          <w:highlight w:val="white"/>
                          <w:lang w:bidi="ne-NP"/>
                        </w:rPr>
                        <w:t>&gt;</w:t>
                      </w:r>
                    </w:p>
                    <w:p w14:paraId="68006545" w14:textId="77777777"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link</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rel</w:t>
                      </w:r>
                      <w:r w:rsidRPr="00F3748A">
                        <w:rPr>
                          <w:rFonts w:ascii="Consolas" w:hAnsi="Consolas" w:cs="Consolas"/>
                          <w:noProof/>
                          <w:color w:val="0000FF"/>
                          <w:sz w:val="19"/>
                          <w:szCs w:val="19"/>
                          <w:highlight w:val="white"/>
                          <w:lang w:bidi="ne-NP"/>
                        </w:rPr>
                        <w:t>="stylesheet"</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src</w:t>
                      </w:r>
                      <w:r w:rsidRPr="00F3748A">
                        <w:rPr>
                          <w:rFonts w:ascii="Consolas" w:hAnsi="Consolas" w:cs="Consolas"/>
                          <w:noProof/>
                          <w:color w:val="0000FF"/>
                          <w:sz w:val="19"/>
                          <w:szCs w:val="19"/>
                          <w:highlight w:val="white"/>
                          <w:lang w:bidi="ne-NP"/>
                        </w:rPr>
                        <w:t>="/resources/scripts/SimpleCalculator.css"&gt;&lt;/</w:t>
                      </w:r>
                      <w:r w:rsidRPr="00F3748A">
                        <w:rPr>
                          <w:rFonts w:ascii="Consolas" w:hAnsi="Consolas" w:cs="Consolas"/>
                          <w:noProof/>
                          <w:color w:val="800000"/>
                          <w:sz w:val="19"/>
                          <w:szCs w:val="19"/>
                          <w:highlight w:val="white"/>
                          <w:lang w:bidi="ne-NP"/>
                        </w:rPr>
                        <w:t>link</w:t>
                      </w:r>
                      <w:r w:rsidRPr="00F3748A">
                        <w:rPr>
                          <w:rFonts w:ascii="Consolas" w:hAnsi="Consolas" w:cs="Consolas"/>
                          <w:noProof/>
                          <w:color w:val="0000FF"/>
                          <w:sz w:val="19"/>
                          <w:szCs w:val="19"/>
                          <w:highlight w:val="white"/>
                          <w:lang w:bidi="ne-NP"/>
                        </w:rPr>
                        <w:t>&gt;</w:t>
                      </w:r>
                    </w:p>
                    <w:p w14:paraId="7239F7A2" w14:textId="77777777"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div</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id</w:t>
                      </w:r>
                      <w:r w:rsidRPr="00F3748A">
                        <w:rPr>
                          <w:rFonts w:ascii="Consolas" w:hAnsi="Consolas" w:cs="Consolas"/>
                          <w:noProof/>
                          <w:color w:val="0000FF"/>
                          <w:sz w:val="19"/>
                          <w:szCs w:val="19"/>
                          <w:highlight w:val="white"/>
                          <w:lang w:bidi="ne-NP"/>
                        </w:rPr>
                        <w:t>="SimpleCalculator"&gt;</w:t>
                      </w:r>
                    </w:p>
                    <w:p w14:paraId="34DDED73" w14:textId="52FE3A80"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div</w:t>
                      </w:r>
                      <w:r w:rsidRPr="00F3748A">
                        <w:rPr>
                          <w:rFonts w:ascii="Consolas" w:hAnsi="Consolas" w:cs="Consolas"/>
                          <w:noProof/>
                          <w:color w:val="000000"/>
                          <w:sz w:val="19"/>
                          <w:szCs w:val="19"/>
                          <w:highlight w:val="white"/>
                          <w:lang w:bidi="ne-NP"/>
                        </w:rPr>
                        <w:t xml:space="preserve"> </w:t>
                      </w:r>
                      <w:r w:rsidRPr="00F3748A">
                        <w:rPr>
                          <w:rFonts w:ascii="Consolas" w:hAnsi="Consolas" w:cs="Consolas"/>
                          <w:noProof/>
                          <w:color w:val="FF0000"/>
                          <w:sz w:val="19"/>
                          <w:szCs w:val="19"/>
                          <w:highlight w:val="white"/>
                          <w:lang w:bidi="ne-NP"/>
                        </w:rPr>
                        <w:t>data-dyn-bind</w:t>
                      </w:r>
                      <w:r w:rsidRPr="00F3748A">
                        <w:rPr>
                          <w:rFonts w:ascii="Consolas" w:hAnsi="Consolas" w:cs="Consolas"/>
                          <w:noProof/>
                          <w:color w:val="0000FF"/>
                          <w:sz w:val="19"/>
                          <w:szCs w:val="19"/>
                          <w:highlight w:val="white"/>
                          <w:lang w:bidi="ne-NP"/>
                        </w:rPr>
                        <w:t>="text: $data.Text"&gt;&lt;/</w:t>
                      </w:r>
                      <w:r w:rsidRPr="00F3748A">
                        <w:rPr>
                          <w:rFonts w:ascii="Consolas" w:hAnsi="Consolas" w:cs="Consolas"/>
                          <w:noProof/>
                          <w:color w:val="800000"/>
                          <w:sz w:val="19"/>
                          <w:szCs w:val="19"/>
                          <w:highlight w:val="white"/>
                          <w:lang w:bidi="ne-NP"/>
                        </w:rPr>
                        <w:t>div</w:t>
                      </w:r>
                      <w:r w:rsidRPr="00F3748A">
                        <w:rPr>
                          <w:rFonts w:ascii="Consolas" w:hAnsi="Consolas" w:cs="Consolas"/>
                          <w:noProof/>
                          <w:color w:val="0000FF"/>
                          <w:sz w:val="19"/>
                          <w:szCs w:val="19"/>
                          <w:highlight w:val="white"/>
                          <w:lang w:bidi="ne-NP"/>
                        </w:rPr>
                        <w:t>&gt;</w:t>
                      </w:r>
                    </w:p>
                    <w:p w14:paraId="09BAFEC7" w14:textId="77777777" w:rsidR="00021E50" w:rsidRPr="00F3748A" w:rsidRDefault="00021E50" w:rsidP="00AC4F44">
                      <w:pPr>
                        <w:autoSpaceDE w:val="0"/>
                        <w:autoSpaceDN w:val="0"/>
                        <w:adjustRightInd w:val="0"/>
                        <w:spacing w:after="0" w:line="240" w:lineRule="auto"/>
                        <w:rPr>
                          <w:rFonts w:ascii="Consolas" w:hAnsi="Consolas" w:cs="Consolas"/>
                          <w:noProof/>
                          <w:color w:val="000000"/>
                          <w:sz w:val="19"/>
                          <w:szCs w:val="19"/>
                          <w:highlight w:val="white"/>
                          <w:lang w:bidi="ne-NP"/>
                        </w:rPr>
                      </w:pPr>
                      <w:r w:rsidRPr="00F3748A">
                        <w:rPr>
                          <w:rFonts w:ascii="Consolas" w:hAnsi="Consolas" w:cs="Consolas"/>
                          <w:noProof/>
                          <w:color w:val="0000FF"/>
                          <w:sz w:val="19"/>
                          <w:szCs w:val="19"/>
                          <w:highlight w:val="white"/>
                          <w:lang w:bidi="ne-NP"/>
                        </w:rPr>
                        <w:t>&lt;/</w:t>
                      </w:r>
                      <w:r w:rsidRPr="00F3748A">
                        <w:rPr>
                          <w:rFonts w:ascii="Consolas" w:hAnsi="Consolas" w:cs="Consolas"/>
                          <w:noProof/>
                          <w:color w:val="800000"/>
                          <w:sz w:val="19"/>
                          <w:szCs w:val="19"/>
                          <w:highlight w:val="white"/>
                          <w:lang w:bidi="ne-NP"/>
                        </w:rPr>
                        <w:t>div</w:t>
                      </w:r>
                      <w:r w:rsidRPr="00F3748A">
                        <w:rPr>
                          <w:rFonts w:ascii="Consolas" w:hAnsi="Consolas" w:cs="Consolas"/>
                          <w:noProof/>
                          <w:color w:val="0000FF"/>
                          <w:sz w:val="19"/>
                          <w:szCs w:val="19"/>
                          <w:highlight w:val="white"/>
                          <w:lang w:bidi="ne-NP"/>
                        </w:rPr>
                        <w:t>&gt;</w:t>
                      </w:r>
                    </w:p>
                    <w:p w14:paraId="09F3392C" w14:textId="77777777" w:rsidR="00021E50" w:rsidRPr="00F3748A" w:rsidRDefault="00021E50" w:rsidP="00B65F4B">
                      <w:pPr>
                        <w:rPr>
                          <w:noProof/>
                        </w:rPr>
                      </w:pPr>
                    </w:p>
                  </w:txbxContent>
                </v:textbox>
                <w10:anchorlock/>
              </v:shape>
            </w:pict>
          </mc:Fallback>
        </mc:AlternateContent>
      </w:r>
    </w:p>
    <w:p w14:paraId="0FCC9F21" w14:textId="09DD99FF" w:rsidR="00E85D56" w:rsidRDefault="00C15687" w:rsidP="00146861">
      <w:pPr>
        <w:pStyle w:val="ListParagraph"/>
        <w:numPr>
          <w:ilvl w:val="0"/>
          <w:numId w:val="10"/>
        </w:numPr>
      </w:pPr>
      <w:r>
        <w:t>Save changes, Build, and run the form</w:t>
      </w:r>
      <w:r>
        <w:br/>
      </w:r>
      <w:r>
        <w:rPr>
          <w:noProof/>
          <w:lang w:bidi="ne-NP"/>
        </w:rPr>
        <w:drawing>
          <wp:inline distT="0" distB="0" distL="0" distR="0" wp14:anchorId="15697094" wp14:editId="31D68ACA">
            <wp:extent cx="5943600" cy="9613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961390"/>
                    </a:xfrm>
                    <a:prstGeom prst="rect">
                      <a:avLst/>
                    </a:prstGeom>
                  </pic:spPr>
                </pic:pic>
              </a:graphicData>
            </a:graphic>
          </wp:inline>
        </w:drawing>
      </w:r>
      <w:r w:rsidR="00B65F4B">
        <w:br/>
      </w:r>
      <w:r w:rsidR="00E85D56">
        <w:br/>
      </w:r>
    </w:p>
    <w:p w14:paraId="098D5F48" w14:textId="7D29BF22" w:rsidR="00AA25BC" w:rsidRDefault="0039747E" w:rsidP="00BB4B31">
      <w:r>
        <w:br/>
      </w:r>
      <w:r w:rsidR="00AA25BC">
        <w:t>Data context is</w:t>
      </w:r>
      <w:r>
        <w:t xml:space="preserve"> also</w:t>
      </w:r>
      <w:r w:rsidR="00AA25BC">
        <w:t xml:space="preserve"> </w:t>
      </w:r>
      <w:r w:rsidR="00AA25BC" w:rsidRPr="00713824">
        <w:rPr>
          <w:i/>
          <w:iCs/>
        </w:rPr>
        <w:t>inherited</w:t>
      </w:r>
      <w:r w:rsidR="00AA25BC">
        <w:t xml:space="preserve"> by </w:t>
      </w:r>
      <w:r>
        <w:t xml:space="preserve">nested </w:t>
      </w:r>
      <w:r w:rsidR="00AA25BC">
        <w:t xml:space="preserve">elements from their parent element. </w:t>
      </w:r>
      <w:r>
        <w:t>T</w:t>
      </w:r>
      <w:r w:rsidR="00AA25BC">
        <w:t>he framework set</w:t>
      </w:r>
      <w:r>
        <w:t>s</w:t>
      </w:r>
      <w:r w:rsidR="00AA25BC">
        <w:t xml:space="preserve"> the data context of </w:t>
      </w:r>
      <w:r>
        <w:t xml:space="preserve">the </w:t>
      </w:r>
      <w:r w:rsidR="00AA25BC">
        <w:t xml:space="preserve">control definition </w:t>
      </w:r>
      <w:r>
        <w:t xml:space="preserve">(the root </w:t>
      </w:r>
      <w:r w:rsidR="00AA25BC">
        <w:t>element</w:t>
      </w:r>
      <w:r>
        <w:t>)</w:t>
      </w:r>
      <w:r w:rsidR="00AA25BC">
        <w:t xml:space="preserve"> to the View Model</w:t>
      </w:r>
      <w:r w:rsidR="00D55ED4">
        <w:t xml:space="preserve">, and </w:t>
      </w:r>
      <w:r w:rsidR="00AA25BC">
        <w:t xml:space="preserve">the </w:t>
      </w:r>
      <w:r>
        <w:t>nested</w:t>
      </w:r>
      <w:r w:rsidR="00AA25BC">
        <w:t xml:space="preserve"> elements in the control definition will inherit </w:t>
      </w:r>
      <w:r>
        <w:t>the property bag</w:t>
      </w:r>
      <w:r w:rsidR="00AA25BC">
        <w:t xml:space="preserve"> as their data context.</w:t>
      </w:r>
      <w:r w:rsidR="00D55ED4">
        <w:t xml:space="preserve"> Let’s build an example that shows how the data context (accessible via the $data alias) can be changed.</w:t>
      </w:r>
    </w:p>
    <w:p w14:paraId="66058770" w14:textId="41A5B0F8" w:rsidR="00D55ED4" w:rsidRDefault="00D55ED4" w:rsidP="00146861">
      <w:pPr>
        <w:pStyle w:val="ListParagraph"/>
        <w:numPr>
          <w:ilvl w:val="0"/>
          <w:numId w:val="10"/>
        </w:numPr>
      </w:pPr>
      <w:r>
        <w:lastRenderedPageBreak/>
        <w:t>Copy and paste the highlighted code into the JavaScript View Model</w:t>
      </w:r>
      <w:r>
        <w:br/>
      </w:r>
      <w:r>
        <w:rPr>
          <w:noProof/>
          <w:lang w:bidi="ne-NP"/>
        </w:rPr>
        <mc:AlternateContent>
          <mc:Choice Requires="wps">
            <w:drawing>
              <wp:inline distT="0" distB="0" distL="0" distR="0" wp14:anchorId="0C82FB47" wp14:editId="77646170">
                <wp:extent cx="5895975" cy="3873260"/>
                <wp:effectExtent l="0" t="0" r="28575" b="13335"/>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3873260"/>
                        </a:xfrm>
                        <a:prstGeom prst="rect">
                          <a:avLst/>
                        </a:prstGeom>
                        <a:solidFill>
                          <a:srgbClr val="FFFFFF"/>
                        </a:solidFill>
                        <a:ln w="9525">
                          <a:solidFill>
                            <a:srgbClr val="000000"/>
                          </a:solidFill>
                          <a:miter lim="800000"/>
                          <a:headEnd/>
                          <a:tailEnd/>
                        </a:ln>
                      </wps:spPr>
                      <wps:txbx>
                        <w:txbxContent>
                          <w:p w14:paraId="4321AC51"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w:t>
                            </w:r>
                            <w:r w:rsidRPr="0008509B">
                              <w:rPr>
                                <w:rFonts w:ascii="Consolas" w:hAnsi="Consolas" w:cs="Consolas"/>
                                <w:noProof/>
                                <w:color w:val="0000FF"/>
                                <w:sz w:val="19"/>
                                <w:szCs w:val="19"/>
                                <w:highlight w:val="white"/>
                                <w:lang w:bidi="ne-NP"/>
                              </w:rPr>
                              <w:t>function</w:t>
                            </w:r>
                            <w:r w:rsidRPr="0008509B">
                              <w:rPr>
                                <w:rFonts w:ascii="Consolas" w:hAnsi="Consolas" w:cs="Consolas"/>
                                <w:noProof/>
                                <w:color w:val="000000"/>
                                <w:sz w:val="19"/>
                                <w:szCs w:val="19"/>
                                <w:highlight w:val="white"/>
                                <w:lang w:bidi="ne-NP"/>
                              </w:rPr>
                              <w:t xml:space="preserve"> () {</w:t>
                            </w:r>
                          </w:p>
                          <w:p w14:paraId="7DDC7A6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A31515"/>
                                <w:sz w:val="19"/>
                                <w:szCs w:val="19"/>
                                <w:highlight w:val="white"/>
                                <w:lang w:bidi="ne-NP"/>
                              </w:rPr>
                              <w:t>'use strict'</w:t>
                            </w:r>
                            <w:r w:rsidRPr="0008509B">
                              <w:rPr>
                                <w:rFonts w:ascii="Consolas" w:hAnsi="Consolas" w:cs="Consolas"/>
                                <w:noProof/>
                                <w:color w:val="000000"/>
                                <w:sz w:val="19"/>
                                <w:szCs w:val="19"/>
                                <w:highlight w:val="white"/>
                                <w:lang w:bidi="ne-NP"/>
                              </w:rPr>
                              <w:t>;</w:t>
                            </w:r>
                          </w:p>
                          <w:p w14:paraId="0E501570"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31532BB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ui.defaults.SimpleCalculator = {</w:t>
                            </w:r>
                          </w:p>
                          <w:p w14:paraId="5EC04CD7"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p>
                          <w:p w14:paraId="1250B3A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3D0864C2"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controls.SimpleCalculator = </w:t>
                            </w:r>
                            <w:r w:rsidRPr="0008509B">
                              <w:rPr>
                                <w:rFonts w:ascii="Consolas" w:hAnsi="Consolas" w:cs="Consolas"/>
                                <w:noProof/>
                                <w:color w:val="0000FF"/>
                                <w:sz w:val="19"/>
                                <w:szCs w:val="19"/>
                                <w:highlight w:val="white"/>
                                <w:lang w:bidi="ne-NP"/>
                              </w:rPr>
                              <w:t>function</w:t>
                            </w:r>
                            <w:r w:rsidRPr="0008509B">
                              <w:rPr>
                                <w:rFonts w:ascii="Consolas" w:hAnsi="Consolas" w:cs="Consolas"/>
                                <w:noProof/>
                                <w:color w:val="000000"/>
                                <w:sz w:val="19"/>
                                <w:szCs w:val="19"/>
                                <w:highlight w:val="white"/>
                                <w:lang w:bidi="ne-NP"/>
                              </w:rPr>
                              <w:t xml:space="preserve"> (props, element) {</w:t>
                            </w:r>
                          </w:p>
                          <w:p w14:paraId="060E399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var</w:t>
                            </w:r>
                            <w:r w:rsidRPr="0008509B">
                              <w:rPr>
                                <w:rFonts w:ascii="Consolas" w:hAnsi="Consolas" w:cs="Consolas"/>
                                <w:noProof/>
                                <w:color w:val="000000"/>
                                <w:sz w:val="19"/>
                                <w:szCs w:val="19"/>
                                <w:highlight w:val="white"/>
                                <w:lang w:bidi="ne-NP"/>
                              </w:rPr>
                              <w:t xml:space="preserve"> self = </w:t>
                            </w:r>
                            <w:r w:rsidRPr="0008509B">
                              <w:rPr>
                                <w:rFonts w:ascii="Consolas" w:hAnsi="Consolas" w:cs="Consolas"/>
                                <w:noProof/>
                                <w:color w:val="0000FF"/>
                                <w:sz w:val="19"/>
                                <w:szCs w:val="19"/>
                                <w:highlight w:val="white"/>
                                <w:lang w:bidi="ne-NP"/>
                              </w:rPr>
                              <w:t>this</w:t>
                            </w:r>
                            <w:r w:rsidRPr="0008509B">
                              <w:rPr>
                                <w:rFonts w:ascii="Consolas" w:hAnsi="Consolas" w:cs="Consolas"/>
                                <w:noProof/>
                                <w:color w:val="000000"/>
                                <w:sz w:val="19"/>
                                <w:szCs w:val="19"/>
                                <w:highlight w:val="white"/>
                                <w:lang w:bidi="ne-NP"/>
                              </w:rPr>
                              <w:t>;</w:t>
                            </w:r>
                          </w:p>
                          <w:p w14:paraId="6AC380BC"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controls.Input.apply(</w:t>
                            </w:r>
                            <w:r w:rsidRPr="0008509B">
                              <w:rPr>
                                <w:rFonts w:ascii="Consolas" w:hAnsi="Consolas" w:cs="Consolas"/>
                                <w:noProof/>
                                <w:color w:val="0000FF"/>
                                <w:sz w:val="19"/>
                                <w:szCs w:val="19"/>
                                <w:highlight w:val="white"/>
                                <w:lang w:bidi="ne-NP"/>
                              </w:rPr>
                              <w:t>this</w:t>
                            </w:r>
                            <w:r w:rsidRPr="0008509B">
                              <w:rPr>
                                <w:rFonts w:ascii="Consolas" w:hAnsi="Consolas" w:cs="Consolas"/>
                                <w:noProof/>
                                <w:color w:val="000000"/>
                                <w:sz w:val="19"/>
                                <w:szCs w:val="19"/>
                                <w:highlight w:val="white"/>
                                <w:lang w:bidi="ne-NP"/>
                              </w:rPr>
                              <w:t>, arguments);</w:t>
                            </w:r>
                          </w:p>
                          <w:p w14:paraId="692E9F4F"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ui.applyDefaults(</w:t>
                            </w:r>
                            <w:r w:rsidRPr="0008509B">
                              <w:rPr>
                                <w:rFonts w:ascii="Consolas" w:hAnsi="Consolas" w:cs="Consolas"/>
                                <w:noProof/>
                                <w:color w:val="0000FF"/>
                                <w:sz w:val="19"/>
                                <w:szCs w:val="19"/>
                                <w:highlight w:val="white"/>
                                <w:lang w:bidi="ne-NP"/>
                              </w:rPr>
                              <w:t>this</w:t>
                            </w:r>
                            <w:r w:rsidRPr="0008509B">
                              <w:rPr>
                                <w:rFonts w:ascii="Consolas" w:hAnsi="Consolas" w:cs="Consolas"/>
                                <w:noProof/>
                                <w:color w:val="000000"/>
                                <w:sz w:val="19"/>
                                <w:szCs w:val="19"/>
                                <w:highlight w:val="white"/>
                                <w:lang w:bidi="ne-NP"/>
                              </w:rPr>
                              <w:t>, props, $dyn.ui.defaults.SimpleCalculator);</w:t>
                            </w:r>
                          </w:p>
                          <w:p w14:paraId="3CA292EF"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43EBB09E"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00"/>
                                <w:sz w:val="19"/>
                                <w:szCs w:val="19"/>
                                <w:highlight w:val="yellow"/>
                                <w:lang w:bidi="ne-NP"/>
                              </w:rPr>
                              <w:t xml:space="preserve">self.MyObj = </w:t>
                            </w:r>
                          </w:p>
                          <w:p w14:paraId="43E3766A"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w:t>
                            </w:r>
                          </w:p>
                          <w:p w14:paraId="08429242"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Text: </w:t>
                            </w:r>
                            <w:r w:rsidRPr="0008509B">
                              <w:rPr>
                                <w:rFonts w:ascii="Consolas" w:hAnsi="Consolas" w:cs="Consolas"/>
                                <w:noProof/>
                                <w:color w:val="A31515"/>
                                <w:sz w:val="19"/>
                                <w:szCs w:val="19"/>
                                <w:highlight w:val="yellow"/>
                                <w:lang w:bidi="ne-NP"/>
                              </w:rPr>
                              <w:t>"Hello world!"</w:t>
                            </w:r>
                            <w:r w:rsidRPr="0008509B">
                              <w:rPr>
                                <w:rFonts w:ascii="Consolas" w:hAnsi="Consolas" w:cs="Consolas"/>
                                <w:noProof/>
                                <w:color w:val="000000"/>
                                <w:sz w:val="19"/>
                                <w:szCs w:val="19"/>
                                <w:highlight w:val="yellow"/>
                                <w:lang w:bidi="ne-NP"/>
                              </w:rPr>
                              <w:t>,</w:t>
                            </w:r>
                          </w:p>
                          <w:p w14:paraId="7CF1A7F8"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MyObj2: {</w:t>
                            </w:r>
                          </w:p>
                          <w:p w14:paraId="5DC5C58F"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SubText: </w:t>
                            </w:r>
                            <w:r w:rsidRPr="0008509B">
                              <w:rPr>
                                <w:rFonts w:ascii="Consolas" w:hAnsi="Consolas" w:cs="Consolas"/>
                                <w:noProof/>
                                <w:color w:val="A31515"/>
                                <w:sz w:val="19"/>
                                <w:szCs w:val="19"/>
                                <w:highlight w:val="yellow"/>
                                <w:lang w:bidi="ne-NP"/>
                              </w:rPr>
                              <w:t>"Foo"</w:t>
                            </w:r>
                            <w:r w:rsidRPr="0008509B">
                              <w:rPr>
                                <w:rFonts w:ascii="Consolas" w:hAnsi="Consolas" w:cs="Consolas"/>
                                <w:noProof/>
                                <w:color w:val="000000"/>
                                <w:sz w:val="19"/>
                                <w:szCs w:val="19"/>
                                <w:highlight w:val="yellow"/>
                                <w:lang w:bidi="ne-NP"/>
                              </w:rPr>
                              <w:t>,</w:t>
                            </w:r>
                          </w:p>
                          <w:p w14:paraId="0738F185"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SubText2: </w:t>
                            </w:r>
                            <w:r w:rsidRPr="0008509B">
                              <w:rPr>
                                <w:rFonts w:ascii="Consolas" w:hAnsi="Consolas" w:cs="Consolas"/>
                                <w:noProof/>
                                <w:color w:val="A31515"/>
                                <w:sz w:val="19"/>
                                <w:szCs w:val="19"/>
                                <w:highlight w:val="yellow"/>
                                <w:lang w:bidi="ne-NP"/>
                              </w:rPr>
                              <w:t>"Bar"</w:t>
                            </w:r>
                            <w:r w:rsidRPr="0008509B">
                              <w:rPr>
                                <w:rFonts w:ascii="Consolas" w:hAnsi="Consolas" w:cs="Consolas"/>
                                <w:noProof/>
                                <w:color w:val="000000"/>
                                <w:sz w:val="19"/>
                                <w:szCs w:val="19"/>
                                <w:highlight w:val="yellow"/>
                                <w:lang w:bidi="ne-NP"/>
                              </w:rPr>
                              <w:t>,</w:t>
                            </w:r>
                          </w:p>
                          <w:p w14:paraId="2E962461"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w:t>
                            </w:r>
                          </w:p>
                          <w:p w14:paraId="50FE6565"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yellow"/>
                                <w:lang w:bidi="ne-NP"/>
                              </w:rPr>
                              <w:t xml:space="preserve">            };</w:t>
                            </w:r>
                          </w:p>
                          <w:p w14:paraId="4A84AA75"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p>
                          <w:p w14:paraId="5E8C3161"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434F3F2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controls.SimpleCalculator.prototype = $dyn.extendPrototype($dyn.controls.Input.prototype, {</w:t>
                            </w:r>
                          </w:p>
                          <w:p w14:paraId="523606F1"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p>
                          <w:p w14:paraId="7DB53499"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2BAFC4C0"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w:t>
                            </w:r>
                          </w:p>
                          <w:p w14:paraId="111BB446"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178F6FBC" w14:textId="77777777" w:rsidR="00021E50" w:rsidRPr="0008509B" w:rsidRDefault="00021E50" w:rsidP="00D55ED4">
                            <w:pPr>
                              <w:rPr>
                                <w:noProof/>
                              </w:rPr>
                            </w:pPr>
                          </w:p>
                        </w:txbxContent>
                      </wps:txbx>
                      <wps:bodyPr rot="0" vert="horz" wrap="square" lIns="91440" tIns="45720" rIns="91440" bIns="45720" anchor="t" anchorCtr="0">
                        <a:noAutofit/>
                      </wps:bodyPr>
                    </wps:wsp>
                  </a:graphicData>
                </a:graphic>
              </wp:inline>
            </w:drawing>
          </mc:Choice>
          <mc:Fallback>
            <w:pict>
              <v:shape w14:anchorId="0C82FB47" id="_x0000_s1043" type="#_x0000_t202" style="width:464.25pt;height: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">
                <v:textbox>
                  <w:txbxContent>
                    <w:p w14:paraId="4321AC51"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w:t>
                      </w:r>
                      <w:r w:rsidRPr="0008509B">
                        <w:rPr>
                          <w:rFonts w:ascii="Consolas" w:hAnsi="Consolas" w:cs="Consolas"/>
                          <w:noProof/>
                          <w:color w:val="0000FF"/>
                          <w:sz w:val="19"/>
                          <w:szCs w:val="19"/>
                          <w:highlight w:val="white"/>
                          <w:lang w:bidi="ne-NP"/>
                        </w:rPr>
                        <w:t>function</w:t>
                      </w:r>
                      <w:r w:rsidRPr="0008509B">
                        <w:rPr>
                          <w:rFonts w:ascii="Consolas" w:hAnsi="Consolas" w:cs="Consolas"/>
                          <w:noProof/>
                          <w:color w:val="000000"/>
                          <w:sz w:val="19"/>
                          <w:szCs w:val="19"/>
                          <w:highlight w:val="white"/>
                          <w:lang w:bidi="ne-NP"/>
                        </w:rPr>
                        <w:t xml:space="preserve"> () {</w:t>
                      </w:r>
                    </w:p>
                    <w:p w14:paraId="7DDC7A6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A31515"/>
                          <w:sz w:val="19"/>
                          <w:szCs w:val="19"/>
                          <w:highlight w:val="white"/>
                          <w:lang w:bidi="ne-NP"/>
                        </w:rPr>
                        <w:t>'use strict'</w:t>
                      </w:r>
                      <w:r w:rsidRPr="0008509B">
                        <w:rPr>
                          <w:rFonts w:ascii="Consolas" w:hAnsi="Consolas" w:cs="Consolas"/>
                          <w:noProof/>
                          <w:color w:val="000000"/>
                          <w:sz w:val="19"/>
                          <w:szCs w:val="19"/>
                          <w:highlight w:val="white"/>
                          <w:lang w:bidi="ne-NP"/>
                        </w:rPr>
                        <w:t>;</w:t>
                      </w:r>
                    </w:p>
                    <w:p w14:paraId="0E501570"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31532BB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ui.defaults.SimpleCalculator = {</w:t>
                      </w:r>
                    </w:p>
                    <w:p w14:paraId="5EC04CD7"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p>
                    <w:p w14:paraId="1250B3A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3D0864C2"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controls.SimpleCalculator = </w:t>
                      </w:r>
                      <w:r w:rsidRPr="0008509B">
                        <w:rPr>
                          <w:rFonts w:ascii="Consolas" w:hAnsi="Consolas" w:cs="Consolas"/>
                          <w:noProof/>
                          <w:color w:val="0000FF"/>
                          <w:sz w:val="19"/>
                          <w:szCs w:val="19"/>
                          <w:highlight w:val="white"/>
                          <w:lang w:bidi="ne-NP"/>
                        </w:rPr>
                        <w:t>function</w:t>
                      </w:r>
                      <w:r w:rsidRPr="0008509B">
                        <w:rPr>
                          <w:rFonts w:ascii="Consolas" w:hAnsi="Consolas" w:cs="Consolas"/>
                          <w:noProof/>
                          <w:color w:val="000000"/>
                          <w:sz w:val="19"/>
                          <w:szCs w:val="19"/>
                          <w:highlight w:val="white"/>
                          <w:lang w:bidi="ne-NP"/>
                        </w:rPr>
                        <w:t xml:space="preserve"> (props, element) {</w:t>
                      </w:r>
                    </w:p>
                    <w:p w14:paraId="060E399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var</w:t>
                      </w:r>
                      <w:r w:rsidRPr="0008509B">
                        <w:rPr>
                          <w:rFonts w:ascii="Consolas" w:hAnsi="Consolas" w:cs="Consolas"/>
                          <w:noProof/>
                          <w:color w:val="000000"/>
                          <w:sz w:val="19"/>
                          <w:szCs w:val="19"/>
                          <w:highlight w:val="white"/>
                          <w:lang w:bidi="ne-NP"/>
                        </w:rPr>
                        <w:t xml:space="preserve"> self = </w:t>
                      </w:r>
                      <w:r w:rsidRPr="0008509B">
                        <w:rPr>
                          <w:rFonts w:ascii="Consolas" w:hAnsi="Consolas" w:cs="Consolas"/>
                          <w:noProof/>
                          <w:color w:val="0000FF"/>
                          <w:sz w:val="19"/>
                          <w:szCs w:val="19"/>
                          <w:highlight w:val="white"/>
                          <w:lang w:bidi="ne-NP"/>
                        </w:rPr>
                        <w:t>this</w:t>
                      </w:r>
                      <w:r w:rsidRPr="0008509B">
                        <w:rPr>
                          <w:rFonts w:ascii="Consolas" w:hAnsi="Consolas" w:cs="Consolas"/>
                          <w:noProof/>
                          <w:color w:val="000000"/>
                          <w:sz w:val="19"/>
                          <w:szCs w:val="19"/>
                          <w:highlight w:val="white"/>
                          <w:lang w:bidi="ne-NP"/>
                        </w:rPr>
                        <w:t>;</w:t>
                      </w:r>
                    </w:p>
                    <w:p w14:paraId="6AC380BC"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controls.Input.apply(</w:t>
                      </w:r>
                      <w:r w:rsidRPr="0008509B">
                        <w:rPr>
                          <w:rFonts w:ascii="Consolas" w:hAnsi="Consolas" w:cs="Consolas"/>
                          <w:noProof/>
                          <w:color w:val="0000FF"/>
                          <w:sz w:val="19"/>
                          <w:szCs w:val="19"/>
                          <w:highlight w:val="white"/>
                          <w:lang w:bidi="ne-NP"/>
                        </w:rPr>
                        <w:t>this</w:t>
                      </w:r>
                      <w:r w:rsidRPr="0008509B">
                        <w:rPr>
                          <w:rFonts w:ascii="Consolas" w:hAnsi="Consolas" w:cs="Consolas"/>
                          <w:noProof/>
                          <w:color w:val="000000"/>
                          <w:sz w:val="19"/>
                          <w:szCs w:val="19"/>
                          <w:highlight w:val="white"/>
                          <w:lang w:bidi="ne-NP"/>
                        </w:rPr>
                        <w:t>, arguments);</w:t>
                      </w:r>
                    </w:p>
                    <w:p w14:paraId="692E9F4F"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ui.applyDefaults(</w:t>
                      </w:r>
                      <w:r w:rsidRPr="0008509B">
                        <w:rPr>
                          <w:rFonts w:ascii="Consolas" w:hAnsi="Consolas" w:cs="Consolas"/>
                          <w:noProof/>
                          <w:color w:val="0000FF"/>
                          <w:sz w:val="19"/>
                          <w:szCs w:val="19"/>
                          <w:highlight w:val="white"/>
                          <w:lang w:bidi="ne-NP"/>
                        </w:rPr>
                        <w:t>this</w:t>
                      </w:r>
                      <w:r w:rsidRPr="0008509B">
                        <w:rPr>
                          <w:rFonts w:ascii="Consolas" w:hAnsi="Consolas" w:cs="Consolas"/>
                          <w:noProof/>
                          <w:color w:val="000000"/>
                          <w:sz w:val="19"/>
                          <w:szCs w:val="19"/>
                          <w:highlight w:val="white"/>
                          <w:lang w:bidi="ne-NP"/>
                        </w:rPr>
                        <w:t>, props, $dyn.ui.defaults.SimpleCalculator);</w:t>
                      </w:r>
                    </w:p>
                    <w:p w14:paraId="3CA292EF"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43EBB09E"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00"/>
                          <w:sz w:val="19"/>
                          <w:szCs w:val="19"/>
                          <w:highlight w:val="yellow"/>
                          <w:lang w:bidi="ne-NP"/>
                        </w:rPr>
                        <w:t xml:space="preserve">self.MyObj = </w:t>
                      </w:r>
                    </w:p>
                    <w:p w14:paraId="43E3766A"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w:t>
                      </w:r>
                    </w:p>
                    <w:p w14:paraId="08429242"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Text: </w:t>
                      </w:r>
                      <w:r w:rsidRPr="0008509B">
                        <w:rPr>
                          <w:rFonts w:ascii="Consolas" w:hAnsi="Consolas" w:cs="Consolas"/>
                          <w:noProof/>
                          <w:color w:val="A31515"/>
                          <w:sz w:val="19"/>
                          <w:szCs w:val="19"/>
                          <w:highlight w:val="yellow"/>
                          <w:lang w:bidi="ne-NP"/>
                        </w:rPr>
                        <w:t>"Hello world!"</w:t>
                      </w:r>
                      <w:r w:rsidRPr="0008509B">
                        <w:rPr>
                          <w:rFonts w:ascii="Consolas" w:hAnsi="Consolas" w:cs="Consolas"/>
                          <w:noProof/>
                          <w:color w:val="000000"/>
                          <w:sz w:val="19"/>
                          <w:szCs w:val="19"/>
                          <w:highlight w:val="yellow"/>
                          <w:lang w:bidi="ne-NP"/>
                        </w:rPr>
                        <w:t>,</w:t>
                      </w:r>
                    </w:p>
                    <w:p w14:paraId="7CF1A7F8"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MyObj2: {</w:t>
                      </w:r>
                    </w:p>
                    <w:p w14:paraId="5DC5C58F"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SubText: </w:t>
                      </w:r>
                      <w:r w:rsidRPr="0008509B">
                        <w:rPr>
                          <w:rFonts w:ascii="Consolas" w:hAnsi="Consolas" w:cs="Consolas"/>
                          <w:noProof/>
                          <w:color w:val="A31515"/>
                          <w:sz w:val="19"/>
                          <w:szCs w:val="19"/>
                          <w:highlight w:val="yellow"/>
                          <w:lang w:bidi="ne-NP"/>
                        </w:rPr>
                        <w:t>"Foo"</w:t>
                      </w:r>
                      <w:r w:rsidRPr="0008509B">
                        <w:rPr>
                          <w:rFonts w:ascii="Consolas" w:hAnsi="Consolas" w:cs="Consolas"/>
                          <w:noProof/>
                          <w:color w:val="000000"/>
                          <w:sz w:val="19"/>
                          <w:szCs w:val="19"/>
                          <w:highlight w:val="yellow"/>
                          <w:lang w:bidi="ne-NP"/>
                        </w:rPr>
                        <w:t>,</w:t>
                      </w:r>
                    </w:p>
                    <w:p w14:paraId="0738F185"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SubText2: </w:t>
                      </w:r>
                      <w:r w:rsidRPr="0008509B">
                        <w:rPr>
                          <w:rFonts w:ascii="Consolas" w:hAnsi="Consolas" w:cs="Consolas"/>
                          <w:noProof/>
                          <w:color w:val="A31515"/>
                          <w:sz w:val="19"/>
                          <w:szCs w:val="19"/>
                          <w:highlight w:val="yellow"/>
                          <w:lang w:bidi="ne-NP"/>
                        </w:rPr>
                        <w:t>"Bar"</w:t>
                      </w:r>
                      <w:r w:rsidRPr="0008509B">
                        <w:rPr>
                          <w:rFonts w:ascii="Consolas" w:hAnsi="Consolas" w:cs="Consolas"/>
                          <w:noProof/>
                          <w:color w:val="000000"/>
                          <w:sz w:val="19"/>
                          <w:szCs w:val="19"/>
                          <w:highlight w:val="yellow"/>
                          <w:lang w:bidi="ne-NP"/>
                        </w:rPr>
                        <w:t>,</w:t>
                      </w:r>
                    </w:p>
                    <w:p w14:paraId="2E962461"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yellow"/>
                          <w:lang w:bidi="ne-NP"/>
                        </w:rPr>
                      </w:pPr>
                      <w:r w:rsidRPr="0008509B">
                        <w:rPr>
                          <w:rFonts w:ascii="Consolas" w:hAnsi="Consolas" w:cs="Consolas"/>
                          <w:noProof/>
                          <w:color w:val="000000"/>
                          <w:sz w:val="19"/>
                          <w:szCs w:val="19"/>
                          <w:highlight w:val="yellow"/>
                          <w:lang w:bidi="ne-NP"/>
                        </w:rPr>
                        <w:t xml:space="preserve">            },</w:t>
                      </w:r>
                    </w:p>
                    <w:p w14:paraId="50FE6565"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yellow"/>
                          <w:lang w:bidi="ne-NP"/>
                        </w:rPr>
                        <w:t xml:space="preserve">            };</w:t>
                      </w:r>
                    </w:p>
                    <w:p w14:paraId="4A84AA75"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p>
                    <w:p w14:paraId="5E8C3161"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434F3F2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dyn.controls.SimpleCalculator.prototype = $dyn.extendPrototype($dyn.controls.Input.prototype, {</w:t>
                      </w:r>
                    </w:p>
                    <w:p w14:paraId="523606F1"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p>
                    <w:p w14:paraId="7DB53499"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2BAFC4C0"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w:t>
                      </w:r>
                    </w:p>
                    <w:p w14:paraId="111BB446"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178F6FBC" w14:textId="77777777" w:rsidR="00021E50" w:rsidRPr="0008509B" w:rsidRDefault="00021E50" w:rsidP="00D55ED4">
                      <w:pPr>
                        <w:rPr>
                          <w:noProof/>
                        </w:rPr>
                      </w:pPr>
                    </w:p>
                  </w:txbxContent>
                </v:textbox>
                <w10:anchorlock/>
              </v:shape>
            </w:pict>
          </mc:Fallback>
        </mc:AlternateContent>
      </w:r>
    </w:p>
    <w:p w14:paraId="155AF83C" w14:textId="20EBCC83" w:rsidR="0008509B" w:rsidRDefault="0008509B" w:rsidP="00146861">
      <w:pPr>
        <w:pStyle w:val="ListParagraph"/>
        <w:numPr>
          <w:ilvl w:val="0"/>
          <w:numId w:val="10"/>
        </w:numPr>
      </w:pPr>
      <w:r>
        <w:t>Copy and paste the following into the HTML View</w:t>
      </w:r>
      <w:r>
        <w:br/>
      </w:r>
      <w:r>
        <w:rPr>
          <w:noProof/>
          <w:lang w:bidi="ne-NP"/>
        </w:rPr>
        <mc:AlternateContent>
          <mc:Choice Requires="wps">
            <w:drawing>
              <wp:inline distT="0" distB="0" distL="0" distR="0" wp14:anchorId="11117F74" wp14:editId="0FEBFCF2">
                <wp:extent cx="5895975" cy="2872596"/>
                <wp:effectExtent l="0" t="0" r="28575" b="23495"/>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2872596"/>
                        </a:xfrm>
                        <a:prstGeom prst="rect">
                          <a:avLst/>
                        </a:prstGeom>
                        <a:solidFill>
                          <a:srgbClr val="FFFFFF"/>
                        </a:solidFill>
                        <a:ln w="9525">
                          <a:solidFill>
                            <a:srgbClr val="000000"/>
                          </a:solidFill>
                          <a:miter lim="800000"/>
                          <a:headEnd/>
                          <a:tailEnd/>
                        </a:ln>
                      </wps:spPr>
                      <wps:txbx>
                        <w:txbxContent>
                          <w:p w14:paraId="1E5E7EAE"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script</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src</w:t>
                            </w:r>
                            <w:r w:rsidRPr="0008509B">
                              <w:rPr>
                                <w:rFonts w:ascii="Consolas" w:hAnsi="Consolas" w:cs="Consolas"/>
                                <w:noProof/>
                                <w:color w:val="0000FF"/>
                                <w:sz w:val="19"/>
                                <w:szCs w:val="19"/>
                                <w:highlight w:val="white"/>
                                <w:lang w:bidi="ne-NP"/>
                              </w:rPr>
                              <w:t>="/resources/scripts/SimpleCalculator.js"&gt;&lt;/</w:t>
                            </w:r>
                            <w:r w:rsidRPr="0008509B">
                              <w:rPr>
                                <w:rFonts w:ascii="Consolas" w:hAnsi="Consolas" w:cs="Consolas"/>
                                <w:noProof/>
                                <w:color w:val="800000"/>
                                <w:sz w:val="19"/>
                                <w:szCs w:val="19"/>
                                <w:highlight w:val="white"/>
                                <w:lang w:bidi="ne-NP"/>
                              </w:rPr>
                              <w:t>script</w:t>
                            </w:r>
                            <w:r w:rsidRPr="0008509B">
                              <w:rPr>
                                <w:rFonts w:ascii="Consolas" w:hAnsi="Consolas" w:cs="Consolas"/>
                                <w:noProof/>
                                <w:color w:val="0000FF"/>
                                <w:sz w:val="19"/>
                                <w:szCs w:val="19"/>
                                <w:highlight w:val="white"/>
                                <w:lang w:bidi="ne-NP"/>
                              </w:rPr>
                              <w:t>&gt;</w:t>
                            </w:r>
                          </w:p>
                          <w:p w14:paraId="2A2EA66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link</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rel</w:t>
                            </w:r>
                            <w:r w:rsidRPr="0008509B">
                              <w:rPr>
                                <w:rFonts w:ascii="Consolas" w:hAnsi="Consolas" w:cs="Consolas"/>
                                <w:noProof/>
                                <w:color w:val="0000FF"/>
                                <w:sz w:val="19"/>
                                <w:szCs w:val="19"/>
                                <w:highlight w:val="white"/>
                                <w:lang w:bidi="ne-NP"/>
                              </w:rPr>
                              <w:t>="stylesheet"</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src</w:t>
                            </w:r>
                            <w:r w:rsidRPr="0008509B">
                              <w:rPr>
                                <w:rFonts w:ascii="Consolas" w:hAnsi="Consolas" w:cs="Consolas"/>
                                <w:noProof/>
                                <w:color w:val="0000FF"/>
                                <w:sz w:val="19"/>
                                <w:szCs w:val="19"/>
                                <w:highlight w:val="white"/>
                                <w:lang w:bidi="ne-NP"/>
                              </w:rPr>
                              <w:t>="/resources/scripts/SimpleCalculator.css"&gt;&lt;/</w:t>
                            </w:r>
                            <w:r w:rsidRPr="0008509B">
                              <w:rPr>
                                <w:rFonts w:ascii="Consolas" w:hAnsi="Consolas" w:cs="Consolas"/>
                                <w:noProof/>
                                <w:color w:val="800000"/>
                                <w:sz w:val="19"/>
                                <w:szCs w:val="19"/>
                                <w:highlight w:val="white"/>
                                <w:lang w:bidi="ne-NP"/>
                              </w:rPr>
                              <w:t>link</w:t>
                            </w:r>
                            <w:r w:rsidRPr="0008509B">
                              <w:rPr>
                                <w:rFonts w:ascii="Consolas" w:hAnsi="Consolas" w:cs="Consolas"/>
                                <w:noProof/>
                                <w:color w:val="0000FF"/>
                                <w:sz w:val="19"/>
                                <w:szCs w:val="19"/>
                                <w:highlight w:val="white"/>
                                <w:lang w:bidi="ne-NP"/>
                              </w:rPr>
                              <w:t>&gt;</w:t>
                            </w:r>
                          </w:p>
                          <w:p w14:paraId="5AB20CC0"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id</w:t>
                            </w:r>
                            <w:r w:rsidRPr="0008509B">
                              <w:rPr>
                                <w:rFonts w:ascii="Consolas" w:hAnsi="Consolas" w:cs="Consolas"/>
                                <w:noProof/>
                                <w:color w:val="0000FF"/>
                                <w:sz w:val="19"/>
                                <w:szCs w:val="19"/>
                                <w:highlight w:val="white"/>
                                <w:lang w:bidi="ne-NP"/>
                              </w:rPr>
                              <w:t>="SimpleCalculator"&gt;</w:t>
                            </w:r>
                          </w:p>
                          <w:p w14:paraId="7BA00FB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bind</w:t>
                            </w:r>
                            <w:r w:rsidRPr="0008509B">
                              <w:rPr>
                                <w:rFonts w:ascii="Consolas" w:hAnsi="Consolas" w:cs="Consolas"/>
                                <w:noProof/>
                                <w:color w:val="0000FF"/>
                                <w:sz w:val="19"/>
                                <w:szCs w:val="19"/>
                                <w:highlight w:val="white"/>
                                <w:lang w:bidi="ne-NP"/>
                              </w:rPr>
                              <w:t>="text: $data.MyObj.Text"&g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46876EC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54B1312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context</w:t>
                            </w:r>
                            <w:r w:rsidRPr="0008509B">
                              <w:rPr>
                                <w:rFonts w:ascii="Consolas" w:hAnsi="Consolas" w:cs="Consolas"/>
                                <w:noProof/>
                                <w:color w:val="0000FF"/>
                                <w:sz w:val="19"/>
                                <w:szCs w:val="19"/>
                                <w:highlight w:val="white"/>
                                <w:lang w:bidi="ne-NP"/>
                              </w:rPr>
                              <w:t>="$data.MyObj"&gt;</w:t>
                            </w:r>
                          </w:p>
                          <w:p w14:paraId="2CB7070C"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bind</w:t>
                            </w:r>
                            <w:r w:rsidRPr="0008509B">
                              <w:rPr>
                                <w:rFonts w:ascii="Consolas" w:hAnsi="Consolas" w:cs="Consolas"/>
                                <w:noProof/>
                                <w:color w:val="0000FF"/>
                                <w:sz w:val="19"/>
                                <w:szCs w:val="19"/>
                                <w:highlight w:val="white"/>
                                <w:lang w:bidi="ne-NP"/>
                              </w:rPr>
                              <w:t>="text: $data.Text"&g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0496307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10CD847F"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context</w:t>
                            </w:r>
                            <w:r w:rsidRPr="0008509B">
                              <w:rPr>
                                <w:rFonts w:ascii="Consolas" w:hAnsi="Consolas" w:cs="Consolas"/>
                                <w:noProof/>
                                <w:color w:val="0000FF"/>
                                <w:sz w:val="19"/>
                                <w:szCs w:val="19"/>
                                <w:highlight w:val="white"/>
                                <w:lang w:bidi="ne-NP"/>
                              </w:rPr>
                              <w:t>="$data.MyObj2"&gt;</w:t>
                            </w:r>
                          </w:p>
                          <w:p w14:paraId="3760B20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bind</w:t>
                            </w:r>
                            <w:r w:rsidRPr="0008509B">
                              <w:rPr>
                                <w:rFonts w:ascii="Consolas" w:hAnsi="Consolas" w:cs="Consolas"/>
                                <w:noProof/>
                                <w:color w:val="0000FF"/>
                                <w:sz w:val="19"/>
                                <w:szCs w:val="19"/>
                                <w:highlight w:val="white"/>
                                <w:lang w:bidi="ne-NP"/>
                              </w:rPr>
                              <w:t>="text: $data.SubText"&g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1399E792"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125594A6"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r w:rsidRPr="0008509B">
                              <w:rPr>
                                <w:rFonts w:ascii="Consolas" w:hAnsi="Consolas" w:cs="Consolas"/>
                                <w:noProof/>
                                <w:color w:val="000000"/>
                                <w:sz w:val="19"/>
                                <w:szCs w:val="19"/>
                                <w:highlight w:val="white"/>
                                <w:lang w:bidi="ne-NP"/>
                              </w:rPr>
                              <w:t xml:space="preserve">    </w:t>
                            </w:r>
                          </w:p>
                          <w:p w14:paraId="78345827"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600B2AD5" w14:textId="77777777" w:rsidR="00021E50" w:rsidRPr="0008509B" w:rsidRDefault="00021E50" w:rsidP="0008509B">
                            <w:pPr>
                              <w:rPr>
                                <w:noProof/>
                              </w:rPr>
                            </w:pPr>
                          </w:p>
                        </w:txbxContent>
                      </wps:txbx>
                      <wps:bodyPr rot="0" vert="horz" wrap="square" lIns="91440" tIns="45720" rIns="91440" bIns="45720" anchor="t" anchorCtr="0">
                        <a:noAutofit/>
                      </wps:bodyPr>
                    </wps:wsp>
                  </a:graphicData>
                </a:graphic>
              </wp:inline>
            </w:drawing>
          </mc:Choice>
          <mc:Fallback>
            <w:pict>
              <v:shape w14:anchorId="11117F74" id="_x0000_s1044" type="#_x0000_t202" style="width:464.25pt;height:22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">
                <v:textbox>
                  <w:txbxContent>
                    <w:p w14:paraId="1E5E7EAE"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script</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src</w:t>
                      </w:r>
                      <w:r w:rsidRPr="0008509B">
                        <w:rPr>
                          <w:rFonts w:ascii="Consolas" w:hAnsi="Consolas" w:cs="Consolas"/>
                          <w:noProof/>
                          <w:color w:val="0000FF"/>
                          <w:sz w:val="19"/>
                          <w:szCs w:val="19"/>
                          <w:highlight w:val="white"/>
                          <w:lang w:bidi="ne-NP"/>
                        </w:rPr>
                        <w:t>="/resources/scripts/SimpleCalculator.js"&gt;&lt;/</w:t>
                      </w:r>
                      <w:r w:rsidRPr="0008509B">
                        <w:rPr>
                          <w:rFonts w:ascii="Consolas" w:hAnsi="Consolas" w:cs="Consolas"/>
                          <w:noProof/>
                          <w:color w:val="800000"/>
                          <w:sz w:val="19"/>
                          <w:szCs w:val="19"/>
                          <w:highlight w:val="white"/>
                          <w:lang w:bidi="ne-NP"/>
                        </w:rPr>
                        <w:t>script</w:t>
                      </w:r>
                      <w:r w:rsidRPr="0008509B">
                        <w:rPr>
                          <w:rFonts w:ascii="Consolas" w:hAnsi="Consolas" w:cs="Consolas"/>
                          <w:noProof/>
                          <w:color w:val="0000FF"/>
                          <w:sz w:val="19"/>
                          <w:szCs w:val="19"/>
                          <w:highlight w:val="white"/>
                          <w:lang w:bidi="ne-NP"/>
                        </w:rPr>
                        <w:t>&gt;</w:t>
                      </w:r>
                    </w:p>
                    <w:p w14:paraId="2A2EA66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link</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rel</w:t>
                      </w:r>
                      <w:r w:rsidRPr="0008509B">
                        <w:rPr>
                          <w:rFonts w:ascii="Consolas" w:hAnsi="Consolas" w:cs="Consolas"/>
                          <w:noProof/>
                          <w:color w:val="0000FF"/>
                          <w:sz w:val="19"/>
                          <w:szCs w:val="19"/>
                          <w:highlight w:val="white"/>
                          <w:lang w:bidi="ne-NP"/>
                        </w:rPr>
                        <w:t>="stylesheet"</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src</w:t>
                      </w:r>
                      <w:r w:rsidRPr="0008509B">
                        <w:rPr>
                          <w:rFonts w:ascii="Consolas" w:hAnsi="Consolas" w:cs="Consolas"/>
                          <w:noProof/>
                          <w:color w:val="0000FF"/>
                          <w:sz w:val="19"/>
                          <w:szCs w:val="19"/>
                          <w:highlight w:val="white"/>
                          <w:lang w:bidi="ne-NP"/>
                        </w:rPr>
                        <w:t>="/resources/scripts/SimpleCalculator.css"&gt;&lt;/</w:t>
                      </w:r>
                      <w:r w:rsidRPr="0008509B">
                        <w:rPr>
                          <w:rFonts w:ascii="Consolas" w:hAnsi="Consolas" w:cs="Consolas"/>
                          <w:noProof/>
                          <w:color w:val="800000"/>
                          <w:sz w:val="19"/>
                          <w:szCs w:val="19"/>
                          <w:highlight w:val="white"/>
                          <w:lang w:bidi="ne-NP"/>
                        </w:rPr>
                        <w:t>link</w:t>
                      </w:r>
                      <w:r w:rsidRPr="0008509B">
                        <w:rPr>
                          <w:rFonts w:ascii="Consolas" w:hAnsi="Consolas" w:cs="Consolas"/>
                          <w:noProof/>
                          <w:color w:val="0000FF"/>
                          <w:sz w:val="19"/>
                          <w:szCs w:val="19"/>
                          <w:highlight w:val="white"/>
                          <w:lang w:bidi="ne-NP"/>
                        </w:rPr>
                        <w:t>&gt;</w:t>
                      </w:r>
                    </w:p>
                    <w:p w14:paraId="5AB20CC0"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id</w:t>
                      </w:r>
                      <w:r w:rsidRPr="0008509B">
                        <w:rPr>
                          <w:rFonts w:ascii="Consolas" w:hAnsi="Consolas" w:cs="Consolas"/>
                          <w:noProof/>
                          <w:color w:val="0000FF"/>
                          <w:sz w:val="19"/>
                          <w:szCs w:val="19"/>
                          <w:highlight w:val="white"/>
                          <w:lang w:bidi="ne-NP"/>
                        </w:rPr>
                        <w:t>="SimpleCalculator"&gt;</w:t>
                      </w:r>
                    </w:p>
                    <w:p w14:paraId="7BA00FB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bind</w:t>
                      </w:r>
                      <w:r w:rsidRPr="0008509B">
                        <w:rPr>
                          <w:rFonts w:ascii="Consolas" w:hAnsi="Consolas" w:cs="Consolas"/>
                          <w:noProof/>
                          <w:color w:val="0000FF"/>
                          <w:sz w:val="19"/>
                          <w:szCs w:val="19"/>
                          <w:highlight w:val="white"/>
                          <w:lang w:bidi="ne-NP"/>
                        </w:rPr>
                        <w:t>="text: $data.MyObj.Text"&g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46876EC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54B1312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context</w:t>
                      </w:r>
                      <w:r w:rsidRPr="0008509B">
                        <w:rPr>
                          <w:rFonts w:ascii="Consolas" w:hAnsi="Consolas" w:cs="Consolas"/>
                          <w:noProof/>
                          <w:color w:val="0000FF"/>
                          <w:sz w:val="19"/>
                          <w:szCs w:val="19"/>
                          <w:highlight w:val="white"/>
                          <w:lang w:bidi="ne-NP"/>
                        </w:rPr>
                        <w:t>="$data.MyObj"&gt;</w:t>
                      </w:r>
                    </w:p>
                    <w:p w14:paraId="2CB7070C"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bind</w:t>
                      </w:r>
                      <w:r w:rsidRPr="0008509B">
                        <w:rPr>
                          <w:rFonts w:ascii="Consolas" w:hAnsi="Consolas" w:cs="Consolas"/>
                          <w:noProof/>
                          <w:color w:val="0000FF"/>
                          <w:sz w:val="19"/>
                          <w:szCs w:val="19"/>
                          <w:highlight w:val="white"/>
                          <w:lang w:bidi="ne-NP"/>
                        </w:rPr>
                        <w:t>="text: $data.Text"&g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04963074"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p>
                    <w:p w14:paraId="10CD847F"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context</w:t>
                      </w:r>
                      <w:r w:rsidRPr="0008509B">
                        <w:rPr>
                          <w:rFonts w:ascii="Consolas" w:hAnsi="Consolas" w:cs="Consolas"/>
                          <w:noProof/>
                          <w:color w:val="0000FF"/>
                          <w:sz w:val="19"/>
                          <w:szCs w:val="19"/>
                          <w:highlight w:val="white"/>
                          <w:lang w:bidi="ne-NP"/>
                        </w:rPr>
                        <w:t>="$data.MyObj2"&gt;</w:t>
                      </w:r>
                    </w:p>
                    <w:p w14:paraId="3760B203"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FF0000"/>
                          <w:sz w:val="19"/>
                          <w:szCs w:val="19"/>
                          <w:highlight w:val="white"/>
                          <w:lang w:bidi="ne-NP"/>
                        </w:rPr>
                        <w:t>data-dyn-bind</w:t>
                      </w:r>
                      <w:r w:rsidRPr="0008509B">
                        <w:rPr>
                          <w:rFonts w:ascii="Consolas" w:hAnsi="Consolas" w:cs="Consolas"/>
                          <w:noProof/>
                          <w:color w:val="0000FF"/>
                          <w:sz w:val="19"/>
                          <w:szCs w:val="19"/>
                          <w:highlight w:val="white"/>
                          <w:lang w:bidi="ne-NP"/>
                        </w:rPr>
                        <w:t>="text: $data.SubText"&g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1399E792"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125594A6"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00"/>
                          <w:sz w:val="19"/>
                          <w:szCs w:val="19"/>
                          <w:highlight w:val="white"/>
                          <w:lang w:bidi="ne-NP"/>
                        </w:rPr>
                        <w:t xml:space="preserve">    </w:t>
                      </w: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r w:rsidRPr="0008509B">
                        <w:rPr>
                          <w:rFonts w:ascii="Consolas" w:hAnsi="Consolas" w:cs="Consolas"/>
                          <w:noProof/>
                          <w:color w:val="000000"/>
                          <w:sz w:val="19"/>
                          <w:szCs w:val="19"/>
                          <w:highlight w:val="white"/>
                          <w:lang w:bidi="ne-NP"/>
                        </w:rPr>
                        <w:t xml:space="preserve">    </w:t>
                      </w:r>
                    </w:p>
                    <w:p w14:paraId="78345827" w14:textId="77777777" w:rsidR="00021E50" w:rsidRPr="0008509B" w:rsidRDefault="00021E50" w:rsidP="0008509B">
                      <w:pPr>
                        <w:autoSpaceDE w:val="0"/>
                        <w:autoSpaceDN w:val="0"/>
                        <w:adjustRightInd w:val="0"/>
                        <w:spacing w:after="0" w:line="240" w:lineRule="auto"/>
                        <w:rPr>
                          <w:rFonts w:ascii="Consolas" w:hAnsi="Consolas" w:cs="Consolas"/>
                          <w:noProof/>
                          <w:color w:val="000000"/>
                          <w:sz w:val="19"/>
                          <w:szCs w:val="19"/>
                          <w:highlight w:val="white"/>
                          <w:lang w:bidi="ne-NP"/>
                        </w:rPr>
                      </w:pPr>
                      <w:r w:rsidRPr="0008509B">
                        <w:rPr>
                          <w:rFonts w:ascii="Consolas" w:hAnsi="Consolas" w:cs="Consolas"/>
                          <w:noProof/>
                          <w:color w:val="0000FF"/>
                          <w:sz w:val="19"/>
                          <w:szCs w:val="19"/>
                          <w:highlight w:val="white"/>
                          <w:lang w:bidi="ne-NP"/>
                        </w:rPr>
                        <w:t>&lt;/</w:t>
                      </w:r>
                      <w:r w:rsidRPr="0008509B">
                        <w:rPr>
                          <w:rFonts w:ascii="Consolas" w:hAnsi="Consolas" w:cs="Consolas"/>
                          <w:noProof/>
                          <w:color w:val="800000"/>
                          <w:sz w:val="19"/>
                          <w:szCs w:val="19"/>
                          <w:highlight w:val="white"/>
                          <w:lang w:bidi="ne-NP"/>
                        </w:rPr>
                        <w:t>div</w:t>
                      </w:r>
                      <w:r w:rsidRPr="0008509B">
                        <w:rPr>
                          <w:rFonts w:ascii="Consolas" w:hAnsi="Consolas" w:cs="Consolas"/>
                          <w:noProof/>
                          <w:color w:val="0000FF"/>
                          <w:sz w:val="19"/>
                          <w:szCs w:val="19"/>
                          <w:highlight w:val="white"/>
                          <w:lang w:bidi="ne-NP"/>
                        </w:rPr>
                        <w:t>&gt;</w:t>
                      </w:r>
                    </w:p>
                    <w:p w14:paraId="600B2AD5" w14:textId="77777777" w:rsidR="00021E50" w:rsidRPr="0008509B" w:rsidRDefault="00021E50" w:rsidP="0008509B">
                      <w:pPr>
                        <w:rPr>
                          <w:noProof/>
                        </w:rPr>
                      </w:pPr>
                    </w:p>
                  </w:txbxContent>
                </v:textbox>
                <w10:anchorlock/>
              </v:shape>
            </w:pict>
          </mc:Fallback>
        </mc:AlternateContent>
      </w:r>
    </w:p>
    <w:p w14:paraId="27A3C22D" w14:textId="76E29E67" w:rsidR="00AC4F44" w:rsidRDefault="00AC4F44" w:rsidP="00BB4B31">
      <w:r>
        <w:t>Notice in the example above that the $data is set to the View Model on the first element in the control definition. The MyObj property is accessible from $data. In the next element, we use the data-dyn-context attribute to change the data context</w:t>
      </w:r>
      <w:r w:rsidR="00F3748A">
        <w:t xml:space="preserve">. From there one $data is set to the MyObj property, and the members of the MyObj property are accessible from $data. This example serves to highlight that the </w:t>
      </w:r>
      <w:r w:rsidR="00F3748A">
        <w:lastRenderedPageBreak/>
        <w:t>$data alias is not always set to the View Model of the control, and that it can change at various levels of the HTML. Sometimes the data binding context can be explicitly set by the developer as seen in this example, other times the data binding context can be implicitly changed by other binding handlers.</w:t>
      </w:r>
    </w:p>
    <w:p w14:paraId="12086D0C" w14:textId="034CEE62" w:rsidR="00504D84" w:rsidRDefault="00AA25BC" w:rsidP="00BB4B31">
      <w:pPr>
        <w:pStyle w:val="Heading4"/>
      </w:pPr>
      <w:r>
        <w:t xml:space="preserve">Implicitly changing the </w:t>
      </w:r>
      <w:r w:rsidR="00D60F86">
        <w:t>Data Context</w:t>
      </w:r>
    </w:p>
    <w:p w14:paraId="2900305B" w14:textId="482EE657" w:rsidR="009A0AFC" w:rsidRDefault="00D60F86" w:rsidP="00BB4B31">
      <w:pPr>
        <w:rPr>
          <w:lang w:bidi="ne-NP"/>
        </w:rPr>
      </w:pPr>
      <w:r w:rsidRPr="007A3ABA">
        <w:t xml:space="preserve">Some binding handlers dynamically change the data context as </w:t>
      </w:r>
      <w:r w:rsidR="00AA25BC">
        <w:t>a part of their binding behavior. For example,</w:t>
      </w:r>
      <w:r w:rsidRPr="007A3ABA">
        <w:rPr>
          <w:lang w:bidi="ne-NP"/>
        </w:rPr>
        <w:t xml:space="preserve"> </w:t>
      </w:r>
      <w:r w:rsidR="00AA25BC">
        <w:rPr>
          <w:lang w:bidi="ne-NP"/>
        </w:rPr>
        <w:t>t</w:t>
      </w:r>
      <w:r w:rsidR="007A3ABA" w:rsidRPr="007A3ABA">
        <w:rPr>
          <w:lang w:bidi="ne-NP"/>
        </w:rPr>
        <w:t xml:space="preserve">he </w:t>
      </w:r>
      <w:r w:rsidR="007A3ABA" w:rsidRPr="007A3ABA">
        <w:rPr>
          <w:i/>
          <w:iCs/>
          <w:lang w:bidi="ne-NP"/>
        </w:rPr>
        <w:t xml:space="preserve">foreach </w:t>
      </w:r>
      <w:r w:rsidR="007A3ABA" w:rsidRPr="007A3ABA">
        <w:rPr>
          <w:lang w:bidi="ne-NP"/>
        </w:rPr>
        <w:t xml:space="preserve">binding handler </w:t>
      </w:r>
      <w:r w:rsidR="00AA25BC">
        <w:rPr>
          <w:lang w:bidi="ne-NP"/>
        </w:rPr>
        <w:t xml:space="preserve">accepts </w:t>
      </w:r>
      <w:r w:rsidR="00F3748A">
        <w:rPr>
          <w:lang w:bidi="ne-NP"/>
        </w:rPr>
        <w:t>an array of</w:t>
      </w:r>
      <w:r w:rsidR="007A3ABA" w:rsidRPr="007A3ABA">
        <w:rPr>
          <w:lang w:bidi="ne-NP"/>
        </w:rPr>
        <w:t xml:space="preserve"> primitive values or objects. When the array contains values, in each loop iteration the current value is </w:t>
      </w:r>
      <w:r w:rsidR="00AA25BC">
        <w:rPr>
          <w:lang w:bidi="ne-NP"/>
        </w:rPr>
        <w:t xml:space="preserve">set as the data </w:t>
      </w:r>
      <w:r w:rsidR="00F3748A">
        <w:rPr>
          <w:lang w:bidi="ne-NP"/>
        </w:rPr>
        <w:t xml:space="preserve">binding </w:t>
      </w:r>
      <w:r w:rsidR="00AA25BC">
        <w:rPr>
          <w:lang w:bidi="ne-NP"/>
        </w:rPr>
        <w:t>context, and is thus available through $data</w:t>
      </w:r>
      <w:r w:rsidR="007A3ABA" w:rsidRPr="007A3ABA">
        <w:rPr>
          <w:lang w:bidi="ne-NP"/>
        </w:rPr>
        <w:t>. When the array contains objects, in each loop iteration the current object is set as the data</w:t>
      </w:r>
      <w:r w:rsidR="00F3748A">
        <w:rPr>
          <w:lang w:bidi="ne-NP"/>
        </w:rPr>
        <w:t xml:space="preserve"> binding</w:t>
      </w:r>
      <w:r w:rsidR="007A3ABA" w:rsidRPr="007A3ABA">
        <w:rPr>
          <w:lang w:bidi="ne-NP"/>
        </w:rPr>
        <w:t xml:space="preserve"> context and is available using $data. In both cases, the current index is available via $</w:t>
      </w:r>
      <w:r w:rsidR="009A0AFC">
        <w:rPr>
          <w:lang w:bidi="ne-NP"/>
        </w:rPr>
        <w:t>index.</w:t>
      </w:r>
      <w:r w:rsidR="00E81008">
        <w:rPr>
          <w:lang w:bidi="ne-NP"/>
        </w:rPr>
        <w:t xml:space="preserve"> </w:t>
      </w:r>
    </w:p>
    <w:p w14:paraId="54B9791B" w14:textId="70E83DA8" w:rsidR="00E81DD3" w:rsidRDefault="00F3748A" w:rsidP="00BB4B31">
      <w:pPr>
        <w:rPr>
          <w:lang w:bidi="ne-NP"/>
        </w:rPr>
      </w:pPr>
      <w:r>
        <w:rPr>
          <w:lang w:bidi="ne-NP"/>
        </w:rPr>
        <w:t>Let’s see an example of the foreach binding handler in action.</w:t>
      </w:r>
    </w:p>
    <w:p w14:paraId="2C964498" w14:textId="77777777" w:rsidR="00E81DD3" w:rsidRDefault="00E81DD3" w:rsidP="00146861">
      <w:pPr>
        <w:pStyle w:val="ListParagraph"/>
        <w:numPr>
          <w:ilvl w:val="0"/>
          <w:numId w:val="11"/>
        </w:numPr>
      </w:pPr>
      <w:r>
        <w:t>Open the JS for the control</w:t>
      </w:r>
    </w:p>
    <w:p w14:paraId="1BD23896" w14:textId="36239BC9" w:rsidR="00E81DD3" w:rsidRDefault="00E81DD3" w:rsidP="00146861">
      <w:pPr>
        <w:pStyle w:val="ListParagraph"/>
        <w:numPr>
          <w:ilvl w:val="0"/>
          <w:numId w:val="11"/>
        </w:numPr>
      </w:pPr>
      <w:r>
        <w:t xml:space="preserve">Replace the </w:t>
      </w:r>
      <w:r w:rsidR="005E161F">
        <w:t>MyObj</w:t>
      </w:r>
      <w:r>
        <w:t xml:space="preserve"> property in the JavaScript View Model with the highlighted code below </w:t>
      </w:r>
      <w:r>
        <w:rPr>
          <w:noProof/>
          <w:lang w:bidi="ne-NP"/>
        </w:rPr>
        <mc:AlternateContent>
          <mc:Choice Requires="wps">
            <w:drawing>
              <wp:inline distT="0" distB="0" distL="0" distR="0" wp14:anchorId="1DD28FEB" wp14:editId="26C99651">
                <wp:extent cx="5895975" cy="3010619"/>
                <wp:effectExtent l="0" t="0" r="28575" b="18415"/>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3010619"/>
                        </a:xfrm>
                        <a:prstGeom prst="rect">
                          <a:avLst/>
                        </a:prstGeom>
                        <a:solidFill>
                          <a:srgbClr val="FFFFFF"/>
                        </a:solidFill>
                        <a:ln w="9525">
                          <a:solidFill>
                            <a:srgbClr val="000000"/>
                          </a:solidFill>
                          <a:miter lim="800000"/>
                          <a:headEnd/>
                          <a:tailEnd/>
                        </a:ln>
                      </wps:spPr>
                      <wps:txbx>
                        <w:txbxContent>
                          <w:p w14:paraId="6F7040FD"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w:t>
                            </w:r>
                            <w:r w:rsidRPr="005E161F">
                              <w:rPr>
                                <w:rFonts w:ascii="Consolas" w:hAnsi="Consolas" w:cs="Consolas"/>
                                <w:noProof/>
                                <w:color w:val="0000FF"/>
                                <w:sz w:val="19"/>
                                <w:szCs w:val="19"/>
                                <w:highlight w:val="white"/>
                                <w:lang w:bidi="ne-NP"/>
                              </w:rPr>
                              <w:t>function</w:t>
                            </w:r>
                            <w:r w:rsidRPr="005E161F">
                              <w:rPr>
                                <w:rFonts w:ascii="Consolas" w:hAnsi="Consolas" w:cs="Consolas"/>
                                <w:noProof/>
                                <w:color w:val="000000"/>
                                <w:sz w:val="19"/>
                                <w:szCs w:val="19"/>
                                <w:highlight w:val="white"/>
                                <w:lang w:bidi="ne-NP"/>
                              </w:rPr>
                              <w:t xml:space="preserve"> () {</w:t>
                            </w:r>
                          </w:p>
                          <w:p w14:paraId="407A2B89"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A31515"/>
                                <w:sz w:val="19"/>
                                <w:szCs w:val="19"/>
                                <w:highlight w:val="white"/>
                                <w:lang w:bidi="ne-NP"/>
                              </w:rPr>
                              <w:t>'use strict'</w:t>
                            </w:r>
                            <w:r w:rsidRPr="005E161F">
                              <w:rPr>
                                <w:rFonts w:ascii="Consolas" w:hAnsi="Consolas" w:cs="Consolas"/>
                                <w:noProof/>
                                <w:color w:val="000000"/>
                                <w:sz w:val="19"/>
                                <w:szCs w:val="19"/>
                                <w:highlight w:val="white"/>
                                <w:lang w:bidi="ne-NP"/>
                              </w:rPr>
                              <w:t>;</w:t>
                            </w:r>
                          </w:p>
                          <w:p w14:paraId="29E509E7"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52B9A24E"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ui.defaults.SimpleCalculator = {</w:t>
                            </w:r>
                          </w:p>
                          <w:p w14:paraId="36947DCD"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p>
                          <w:p w14:paraId="79AAF7C9"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2EF0E3D0"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controls.SimpleCalculator = </w:t>
                            </w:r>
                            <w:r w:rsidRPr="005E161F">
                              <w:rPr>
                                <w:rFonts w:ascii="Consolas" w:hAnsi="Consolas" w:cs="Consolas"/>
                                <w:noProof/>
                                <w:color w:val="0000FF"/>
                                <w:sz w:val="19"/>
                                <w:szCs w:val="19"/>
                                <w:highlight w:val="white"/>
                                <w:lang w:bidi="ne-NP"/>
                              </w:rPr>
                              <w:t>function</w:t>
                            </w:r>
                            <w:r w:rsidRPr="005E161F">
                              <w:rPr>
                                <w:rFonts w:ascii="Consolas" w:hAnsi="Consolas" w:cs="Consolas"/>
                                <w:noProof/>
                                <w:color w:val="000000"/>
                                <w:sz w:val="19"/>
                                <w:szCs w:val="19"/>
                                <w:highlight w:val="white"/>
                                <w:lang w:bidi="ne-NP"/>
                              </w:rPr>
                              <w:t xml:space="preserve"> (props, element) {</w:t>
                            </w:r>
                          </w:p>
                          <w:p w14:paraId="6A607DE6"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var</w:t>
                            </w:r>
                            <w:r w:rsidRPr="005E161F">
                              <w:rPr>
                                <w:rFonts w:ascii="Consolas" w:hAnsi="Consolas" w:cs="Consolas"/>
                                <w:noProof/>
                                <w:color w:val="000000"/>
                                <w:sz w:val="19"/>
                                <w:szCs w:val="19"/>
                                <w:highlight w:val="white"/>
                                <w:lang w:bidi="ne-NP"/>
                              </w:rPr>
                              <w:t xml:space="preserve"> self = </w:t>
                            </w:r>
                            <w:r w:rsidRPr="005E161F">
                              <w:rPr>
                                <w:rFonts w:ascii="Consolas" w:hAnsi="Consolas" w:cs="Consolas"/>
                                <w:noProof/>
                                <w:color w:val="0000FF"/>
                                <w:sz w:val="19"/>
                                <w:szCs w:val="19"/>
                                <w:highlight w:val="white"/>
                                <w:lang w:bidi="ne-NP"/>
                              </w:rPr>
                              <w:t>this</w:t>
                            </w:r>
                            <w:r w:rsidRPr="005E161F">
                              <w:rPr>
                                <w:rFonts w:ascii="Consolas" w:hAnsi="Consolas" w:cs="Consolas"/>
                                <w:noProof/>
                                <w:color w:val="000000"/>
                                <w:sz w:val="19"/>
                                <w:szCs w:val="19"/>
                                <w:highlight w:val="white"/>
                                <w:lang w:bidi="ne-NP"/>
                              </w:rPr>
                              <w:t>;</w:t>
                            </w:r>
                          </w:p>
                          <w:p w14:paraId="12CACA82"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controls.Input.apply(</w:t>
                            </w:r>
                            <w:r w:rsidRPr="005E161F">
                              <w:rPr>
                                <w:rFonts w:ascii="Consolas" w:hAnsi="Consolas" w:cs="Consolas"/>
                                <w:noProof/>
                                <w:color w:val="0000FF"/>
                                <w:sz w:val="19"/>
                                <w:szCs w:val="19"/>
                                <w:highlight w:val="white"/>
                                <w:lang w:bidi="ne-NP"/>
                              </w:rPr>
                              <w:t>this</w:t>
                            </w:r>
                            <w:r w:rsidRPr="005E161F">
                              <w:rPr>
                                <w:rFonts w:ascii="Consolas" w:hAnsi="Consolas" w:cs="Consolas"/>
                                <w:noProof/>
                                <w:color w:val="000000"/>
                                <w:sz w:val="19"/>
                                <w:szCs w:val="19"/>
                                <w:highlight w:val="white"/>
                                <w:lang w:bidi="ne-NP"/>
                              </w:rPr>
                              <w:t>, arguments);</w:t>
                            </w:r>
                          </w:p>
                          <w:p w14:paraId="08C78A90"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ui.applyDefaults(</w:t>
                            </w:r>
                            <w:r w:rsidRPr="005E161F">
                              <w:rPr>
                                <w:rFonts w:ascii="Consolas" w:hAnsi="Consolas" w:cs="Consolas"/>
                                <w:noProof/>
                                <w:color w:val="0000FF"/>
                                <w:sz w:val="19"/>
                                <w:szCs w:val="19"/>
                                <w:highlight w:val="white"/>
                                <w:lang w:bidi="ne-NP"/>
                              </w:rPr>
                              <w:t>this</w:t>
                            </w:r>
                            <w:r w:rsidRPr="005E161F">
                              <w:rPr>
                                <w:rFonts w:ascii="Consolas" w:hAnsi="Consolas" w:cs="Consolas"/>
                                <w:noProof/>
                                <w:color w:val="000000"/>
                                <w:sz w:val="19"/>
                                <w:szCs w:val="19"/>
                                <w:highlight w:val="white"/>
                                <w:lang w:bidi="ne-NP"/>
                              </w:rPr>
                              <w:t>, props, $dyn.ui.defaults.SimpleCalculator);</w:t>
                            </w:r>
                          </w:p>
                          <w:p w14:paraId="6A1B65AA"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3818232B"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yellow"/>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00"/>
                                <w:sz w:val="19"/>
                                <w:szCs w:val="19"/>
                                <w:highlight w:val="yellow"/>
                                <w:lang w:bidi="ne-NP"/>
                              </w:rPr>
                              <w:t xml:space="preserve">self.MyArr = [1, </w:t>
                            </w:r>
                            <w:r w:rsidRPr="005E161F">
                              <w:rPr>
                                <w:rFonts w:ascii="Consolas" w:hAnsi="Consolas" w:cs="Consolas"/>
                                <w:noProof/>
                                <w:color w:val="A31515"/>
                                <w:sz w:val="19"/>
                                <w:szCs w:val="19"/>
                                <w:highlight w:val="yellow"/>
                                <w:lang w:bidi="ne-NP"/>
                              </w:rPr>
                              <w:t>"Foo"</w:t>
                            </w:r>
                            <w:r w:rsidRPr="005E161F">
                              <w:rPr>
                                <w:rFonts w:ascii="Consolas" w:hAnsi="Consolas" w:cs="Consolas"/>
                                <w:noProof/>
                                <w:color w:val="000000"/>
                                <w:sz w:val="19"/>
                                <w:szCs w:val="19"/>
                                <w:highlight w:val="yellow"/>
                                <w:lang w:bidi="ne-NP"/>
                              </w:rPr>
                              <w:t xml:space="preserve">, </w:t>
                            </w:r>
                            <w:r w:rsidRPr="005E161F">
                              <w:rPr>
                                <w:rFonts w:ascii="Consolas" w:hAnsi="Consolas" w:cs="Consolas"/>
                                <w:noProof/>
                                <w:color w:val="A31515"/>
                                <w:sz w:val="19"/>
                                <w:szCs w:val="19"/>
                                <w:highlight w:val="yellow"/>
                                <w:lang w:bidi="ne-NP"/>
                              </w:rPr>
                              <w:t>"Bar"</w:t>
                            </w:r>
                            <w:r w:rsidRPr="005E161F">
                              <w:rPr>
                                <w:rFonts w:ascii="Consolas" w:hAnsi="Consolas" w:cs="Consolas"/>
                                <w:noProof/>
                                <w:color w:val="000000"/>
                                <w:sz w:val="19"/>
                                <w:szCs w:val="19"/>
                                <w:highlight w:val="yellow"/>
                                <w:lang w:bidi="ne-NP"/>
                              </w:rPr>
                              <w:t>];</w:t>
                            </w:r>
                          </w:p>
                          <w:p w14:paraId="1109FE7E"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yellow"/>
                                <w:lang w:bidi="ne-NP"/>
                              </w:rPr>
                            </w:pPr>
                            <w:r w:rsidRPr="005E161F">
                              <w:rPr>
                                <w:rFonts w:ascii="Consolas" w:hAnsi="Consolas" w:cs="Consolas"/>
                                <w:noProof/>
                                <w:color w:val="000000"/>
                                <w:sz w:val="19"/>
                                <w:szCs w:val="19"/>
                                <w:highlight w:val="yellow"/>
                                <w:lang w:bidi="ne-NP"/>
                              </w:rPr>
                              <w:t xml:space="preserve">        self.MyObjArr = [{Name: </w:t>
                            </w:r>
                            <w:r w:rsidRPr="005E161F">
                              <w:rPr>
                                <w:rFonts w:ascii="Consolas" w:hAnsi="Consolas" w:cs="Consolas"/>
                                <w:noProof/>
                                <w:color w:val="A31515"/>
                                <w:sz w:val="19"/>
                                <w:szCs w:val="19"/>
                                <w:highlight w:val="yellow"/>
                                <w:lang w:bidi="ne-NP"/>
                              </w:rPr>
                              <w:t>"John"</w:t>
                            </w:r>
                            <w:r w:rsidRPr="005E161F">
                              <w:rPr>
                                <w:rFonts w:ascii="Consolas" w:hAnsi="Consolas" w:cs="Consolas"/>
                                <w:noProof/>
                                <w:color w:val="000000"/>
                                <w:sz w:val="19"/>
                                <w:szCs w:val="19"/>
                                <w:highlight w:val="yellow"/>
                                <w:lang w:bidi="ne-NP"/>
                              </w:rPr>
                              <w:t>}, {Name:</w:t>
                            </w:r>
                            <w:r w:rsidRPr="005E161F">
                              <w:rPr>
                                <w:rFonts w:ascii="Consolas" w:hAnsi="Consolas" w:cs="Consolas"/>
                                <w:noProof/>
                                <w:color w:val="A31515"/>
                                <w:sz w:val="19"/>
                                <w:szCs w:val="19"/>
                                <w:highlight w:val="yellow"/>
                                <w:lang w:bidi="ne-NP"/>
                              </w:rPr>
                              <w:t>"Jane"</w:t>
                            </w:r>
                            <w:r w:rsidRPr="005E161F">
                              <w:rPr>
                                <w:rFonts w:ascii="Consolas" w:hAnsi="Consolas" w:cs="Consolas"/>
                                <w:noProof/>
                                <w:color w:val="000000"/>
                                <w:sz w:val="19"/>
                                <w:szCs w:val="19"/>
                                <w:highlight w:val="yellow"/>
                                <w:lang w:bidi="ne-NP"/>
                              </w:rPr>
                              <w:t>}];</w:t>
                            </w:r>
                          </w:p>
                          <w:p w14:paraId="4774E165"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p>
                          <w:p w14:paraId="69F7AD51"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5DC0DD28"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controls.SimpleCalculator.prototype = $dyn.extendPrototype($dyn.controls.Input.prototype, {</w:t>
                            </w:r>
                          </w:p>
                          <w:p w14:paraId="4AF1347A"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p>
                          <w:p w14:paraId="22770A35"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4BCF5D95"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w:t>
                            </w:r>
                          </w:p>
                          <w:p w14:paraId="6D45FE29"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23ABE669" w14:textId="77777777" w:rsidR="00021E50" w:rsidRPr="005E161F" w:rsidRDefault="00021E50" w:rsidP="00E81DD3">
                            <w:pPr>
                              <w:rPr>
                                <w:noProof/>
                              </w:rPr>
                            </w:pPr>
                          </w:p>
                        </w:txbxContent>
                      </wps:txbx>
                      <wps:bodyPr rot="0" vert="horz" wrap="square" lIns="91440" tIns="45720" rIns="91440" bIns="45720" anchor="t" anchorCtr="0">
                        <a:noAutofit/>
                      </wps:bodyPr>
                    </wps:wsp>
                  </a:graphicData>
                </a:graphic>
              </wp:inline>
            </w:drawing>
          </mc:Choice>
          <mc:Fallback>
            <w:pict>
              <v:shape w14:anchorId="1DD28FEB" id="_x0000_s1045" type="#_x0000_t202" style="width:464.25pt;height:23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">
                <v:textbox>
                  <w:txbxContent>
                    <w:p w14:paraId="6F7040FD"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w:t>
                      </w:r>
                      <w:r w:rsidRPr="005E161F">
                        <w:rPr>
                          <w:rFonts w:ascii="Consolas" w:hAnsi="Consolas" w:cs="Consolas"/>
                          <w:noProof/>
                          <w:color w:val="0000FF"/>
                          <w:sz w:val="19"/>
                          <w:szCs w:val="19"/>
                          <w:highlight w:val="white"/>
                          <w:lang w:bidi="ne-NP"/>
                        </w:rPr>
                        <w:t>function</w:t>
                      </w:r>
                      <w:r w:rsidRPr="005E161F">
                        <w:rPr>
                          <w:rFonts w:ascii="Consolas" w:hAnsi="Consolas" w:cs="Consolas"/>
                          <w:noProof/>
                          <w:color w:val="000000"/>
                          <w:sz w:val="19"/>
                          <w:szCs w:val="19"/>
                          <w:highlight w:val="white"/>
                          <w:lang w:bidi="ne-NP"/>
                        </w:rPr>
                        <w:t xml:space="preserve"> () {</w:t>
                      </w:r>
                    </w:p>
                    <w:p w14:paraId="407A2B89"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A31515"/>
                          <w:sz w:val="19"/>
                          <w:szCs w:val="19"/>
                          <w:highlight w:val="white"/>
                          <w:lang w:bidi="ne-NP"/>
                        </w:rPr>
                        <w:t>'use strict'</w:t>
                      </w:r>
                      <w:r w:rsidRPr="005E161F">
                        <w:rPr>
                          <w:rFonts w:ascii="Consolas" w:hAnsi="Consolas" w:cs="Consolas"/>
                          <w:noProof/>
                          <w:color w:val="000000"/>
                          <w:sz w:val="19"/>
                          <w:szCs w:val="19"/>
                          <w:highlight w:val="white"/>
                          <w:lang w:bidi="ne-NP"/>
                        </w:rPr>
                        <w:t>;</w:t>
                      </w:r>
                    </w:p>
                    <w:p w14:paraId="29E509E7"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52B9A24E"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ui.defaults.SimpleCalculator = {</w:t>
                      </w:r>
                    </w:p>
                    <w:p w14:paraId="36947DCD"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p>
                    <w:p w14:paraId="79AAF7C9"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2EF0E3D0"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controls.SimpleCalculator = </w:t>
                      </w:r>
                      <w:r w:rsidRPr="005E161F">
                        <w:rPr>
                          <w:rFonts w:ascii="Consolas" w:hAnsi="Consolas" w:cs="Consolas"/>
                          <w:noProof/>
                          <w:color w:val="0000FF"/>
                          <w:sz w:val="19"/>
                          <w:szCs w:val="19"/>
                          <w:highlight w:val="white"/>
                          <w:lang w:bidi="ne-NP"/>
                        </w:rPr>
                        <w:t>function</w:t>
                      </w:r>
                      <w:r w:rsidRPr="005E161F">
                        <w:rPr>
                          <w:rFonts w:ascii="Consolas" w:hAnsi="Consolas" w:cs="Consolas"/>
                          <w:noProof/>
                          <w:color w:val="000000"/>
                          <w:sz w:val="19"/>
                          <w:szCs w:val="19"/>
                          <w:highlight w:val="white"/>
                          <w:lang w:bidi="ne-NP"/>
                        </w:rPr>
                        <w:t xml:space="preserve"> (props, element) {</w:t>
                      </w:r>
                    </w:p>
                    <w:p w14:paraId="6A607DE6"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var</w:t>
                      </w:r>
                      <w:r w:rsidRPr="005E161F">
                        <w:rPr>
                          <w:rFonts w:ascii="Consolas" w:hAnsi="Consolas" w:cs="Consolas"/>
                          <w:noProof/>
                          <w:color w:val="000000"/>
                          <w:sz w:val="19"/>
                          <w:szCs w:val="19"/>
                          <w:highlight w:val="white"/>
                          <w:lang w:bidi="ne-NP"/>
                        </w:rPr>
                        <w:t xml:space="preserve"> self = </w:t>
                      </w:r>
                      <w:r w:rsidRPr="005E161F">
                        <w:rPr>
                          <w:rFonts w:ascii="Consolas" w:hAnsi="Consolas" w:cs="Consolas"/>
                          <w:noProof/>
                          <w:color w:val="0000FF"/>
                          <w:sz w:val="19"/>
                          <w:szCs w:val="19"/>
                          <w:highlight w:val="white"/>
                          <w:lang w:bidi="ne-NP"/>
                        </w:rPr>
                        <w:t>this</w:t>
                      </w:r>
                      <w:r w:rsidRPr="005E161F">
                        <w:rPr>
                          <w:rFonts w:ascii="Consolas" w:hAnsi="Consolas" w:cs="Consolas"/>
                          <w:noProof/>
                          <w:color w:val="000000"/>
                          <w:sz w:val="19"/>
                          <w:szCs w:val="19"/>
                          <w:highlight w:val="white"/>
                          <w:lang w:bidi="ne-NP"/>
                        </w:rPr>
                        <w:t>;</w:t>
                      </w:r>
                    </w:p>
                    <w:p w14:paraId="12CACA82"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controls.Input.apply(</w:t>
                      </w:r>
                      <w:r w:rsidRPr="005E161F">
                        <w:rPr>
                          <w:rFonts w:ascii="Consolas" w:hAnsi="Consolas" w:cs="Consolas"/>
                          <w:noProof/>
                          <w:color w:val="0000FF"/>
                          <w:sz w:val="19"/>
                          <w:szCs w:val="19"/>
                          <w:highlight w:val="white"/>
                          <w:lang w:bidi="ne-NP"/>
                        </w:rPr>
                        <w:t>this</w:t>
                      </w:r>
                      <w:r w:rsidRPr="005E161F">
                        <w:rPr>
                          <w:rFonts w:ascii="Consolas" w:hAnsi="Consolas" w:cs="Consolas"/>
                          <w:noProof/>
                          <w:color w:val="000000"/>
                          <w:sz w:val="19"/>
                          <w:szCs w:val="19"/>
                          <w:highlight w:val="white"/>
                          <w:lang w:bidi="ne-NP"/>
                        </w:rPr>
                        <w:t>, arguments);</w:t>
                      </w:r>
                    </w:p>
                    <w:p w14:paraId="08C78A90"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ui.applyDefaults(</w:t>
                      </w:r>
                      <w:r w:rsidRPr="005E161F">
                        <w:rPr>
                          <w:rFonts w:ascii="Consolas" w:hAnsi="Consolas" w:cs="Consolas"/>
                          <w:noProof/>
                          <w:color w:val="0000FF"/>
                          <w:sz w:val="19"/>
                          <w:szCs w:val="19"/>
                          <w:highlight w:val="white"/>
                          <w:lang w:bidi="ne-NP"/>
                        </w:rPr>
                        <w:t>this</w:t>
                      </w:r>
                      <w:r w:rsidRPr="005E161F">
                        <w:rPr>
                          <w:rFonts w:ascii="Consolas" w:hAnsi="Consolas" w:cs="Consolas"/>
                          <w:noProof/>
                          <w:color w:val="000000"/>
                          <w:sz w:val="19"/>
                          <w:szCs w:val="19"/>
                          <w:highlight w:val="white"/>
                          <w:lang w:bidi="ne-NP"/>
                        </w:rPr>
                        <w:t>, props, $dyn.ui.defaults.SimpleCalculator);</w:t>
                      </w:r>
                    </w:p>
                    <w:p w14:paraId="6A1B65AA"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3818232B"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yellow"/>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00"/>
                          <w:sz w:val="19"/>
                          <w:szCs w:val="19"/>
                          <w:highlight w:val="yellow"/>
                          <w:lang w:bidi="ne-NP"/>
                        </w:rPr>
                        <w:t xml:space="preserve">self.MyArr = [1, </w:t>
                      </w:r>
                      <w:r w:rsidRPr="005E161F">
                        <w:rPr>
                          <w:rFonts w:ascii="Consolas" w:hAnsi="Consolas" w:cs="Consolas"/>
                          <w:noProof/>
                          <w:color w:val="A31515"/>
                          <w:sz w:val="19"/>
                          <w:szCs w:val="19"/>
                          <w:highlight w:val="yellow"/>
                          <w:lang w:bidi="ne-NP"/>
                        </w:rPr>
                        <w:t>"Foo"</w:t>
                      </w:r>
                      <w:r w:rsidRPr="005E161F">
                        <w:rPr>
                          <w:rFonts w:ascii="Consolas" w:hAnsi="Consolas" w:cs="Consolas"/>
                          <w:noProof/>
                          <w:color w:val="000000"/>
                          <w:sz w:val="19"/>
                          <w:szCs w:val="19"/>
                          <w:highlight w:val="yellow"/>
                          <w:lang w:bidi="ne-NP"/>
                        </w:rPr>
                        <w:t xml:space="preserve">, </w:t>
                      </w:r>
                      <w:r w:rsidRPr="005E161F">
                        <w:rPr>
                          <w:rFonts w:ascii="Consolas" w:hAnsi="Consolas" w:cs="Consolas"/>
                          <w:noProof/>
                          <w:color w:val="A31515"/>
                          <w:sz w:val="19"/>
                          <w:szCs w:val="19"/>
                          <w:highlight w:val="yellow"/>
                          <w:lang w:bidi="ne-NP"/>
                        </w:rPr>
                        <w:t>"Bar"</w:t>
                      </w:r>
                      <w:r w:rsidRPr="005E161F">
                        <w:rPr>
                          <w:rFonts w:ascii="Consolas" w:hAnsi="Consolas" w:cs="Consolas"/>
                          <w:noProof/>
                          <w:color w:val="000000"/>
                          <w:sz w:val="19"/>
                          <w:szCs w:val="19"/>
                          <w:highlight w:val="yellow"/>
                          <w:lang w:bidi="ne-NP"/>
                        </w:rPr>
                        <w:t>];</w:t>
                      </w:r>
                    </w:p>
                    <w:p w14:paraId="1109FE7E"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yellow"/>
                          <w:lang w:bidi="ne-NP"/>
                        </w:rPr>
                      </w:pPr>
                      <w:r w:rsidRPr="005E161F">
                        <w:rPr>
                          <w:rFonts w:ascii="Consolas" w:hAnsi="Consolas" w:cs="Consolas"/>
                          <w:noProof/>
                          <w:color w:val="000000"/>
                          <w:sz w:val="19"/>
                          <w:szCs w:val="19"/>
                          <w:highlight w:val="yellow"/>
                          <w:lang w:bidi="ne-NP"/>
                        </w:rPr>
                        <w:t xml:space="preserve">        self.MyObjArr = [{Name: </w:t>
                      </w:r>
                      <w:r w:rsidRPr="005E161F">
                        <w:rPr>
                          <w:rFonts w:ascii="Consolas" w:hAnsi="Consolas" w:cs="Consolas"/>
                          <w:noProof/>
                          <w:color w:val="A31515"/>
                          <w:sz w:val="19"/>
                          <w:szCs w:val="19"/>
                          <w:highlight w:val="yellow"/>
                          <w:lang w:bidi="ne-NP"/>
                        </w:rPr>
                        <w:t>"John"</w:t>
                      </w:r>
                      <w:r w:rsidRPr="005E161F">
                        <w:rPr>
                          <w:rFonts w:ascii="Consolas" w:hAnsi="Consolas" w:cs="Consolas"/>
                          <w:noProof/>
                          <w:color w:val="000000"/>
                          <w:sz w:val="19"/>
                          <w:szCs w:val="19"/>
                          <w:highlight w:val="yellow"/>
                          <w:lang w:bidi="ne-NP"/>
                        </w:rPr>
                        <w:t>}, {Name:</w:t>
                      </w:r>
                      <w:r w:rsidRPr="005E161F">
                        <w:rPr>
                          <w:rFonts w:ascii="Consolas" w:hAnsi="Consolas" w:cs="Consolas"/>
                          <w:noProof/>
                          <w:color w:val="A31515"/>
                          <w:sz w:val="19"/>
                          <w:szCs w:val="19"/>
                          <w:highlight w:val="yellow"/>
                          <w:lang w:bidi="ne-NP"/>
                        </w:rPr>
                        <w:t>"Jane"</w:t>
                      </w:r>
                      <w:r w:rsidRPr="005E161F">
                        <w:rPr>
                          <w:rFonts w:ascii="Consolas" w:hAnsi="Consolas" w:cs="Consolas"/>
                          <w:noProof/>
                          <w:color w:val="000000"/>
                          <w:sz w:val="19"/>
                          <w:szCs w:val="19"/>
                          <w:highlight w:val="yellow"/>
                          <w:lang w:bidi="ne-NP"/>
                        </w:rPr>
                        <w:t>}];</w:t>
                      </w:r>
                    </w:p>
                    <w:p w14:paraId="4774E165"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p>
                    <w:p w14:paraId="69F7AD51"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5DC0DD28"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dyn.controls.SimpleCalculator.prototype = $dyn.extendPrototype($dyn.controls.Input.prototype, {</w:t>
                      </w:r>
                    </w:p>
                    <w:p w14:paraId="4AF1347A"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p>
                    <w:p w14:paraId="22770A35"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4BCF5D95"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w:t>
                      </w:r>
                    </w:p>
                    <w:p w14:paraId="6D45FE29"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23ABE669" w14:textId="77777777" w:rsidR="00021E50" w:rsidRPr="005E161F" w:rsidRDefault="00021E50" w:rsidP="00E81DD3">
                      <w:pPr>
                        <w:rPr>
                          <w:noProof/>
                        </w:rPr>
                      </w:pPr>
                    </w:p>
                  </w:txbxContent>
                </v:textbox>
                <w10:anchorlock/>
              </v:shape>
            </w:pict>
          </mc:Fallback>
        </mc:AlternateContent>
      </w:r>
    </w:p>
    <w:p w14:paraId="6AD1A343" w14:textId="77777777" w:rsidR="00E81DD3" w:rsidRDefault="00E81DD3" w:rsidP="00146861">
      <w:pPr>
        <w:pStyle w:val="ListParagraph"/>
        <w:numPr>
          <w:ilvl w:val="0"/>
          <w:numId w:val="11"/>
        </w:numPr>
      </w:pPr>
      <w:r>
        <w:t xml:space="preserve">Update the HTML View to bind to the </w:t>
      </w:r>
      <w:r w:rsidRPr="00B65F4B">
        <w:rPr>
          <w:highlight w:val="yellow"/>
        </w:rPr>
        <w:t>property</w:t>
      </w:r>
      <w:r>
        <w:t xml:space="preserve"> added to the View Model</w:t>
      </w:r>
      <w:r>
        <w:br/>
      </w:r>
      <w:r>
        <w:rPr>
          <w:noProof/>
          <w:lang w:bidi="ne-NP"/>
        </w:rPr>
        <mc:AlternateContent>
          <mc:Choice Requires="wps">
            <w:drawing>
              <wp:inline distT="0" distB="0" distL="0" distR="0" wp14:anchorId="2B38D156" wp14:editId="51F4E371">
                <wp:extent cx="5895975" cy="1932317"/>
                <wp:effectExtent l="0" t="0" r="28575" b="10795"/>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932317"/>
                        </a:xfrm>
                        <a:prstGeom prst="rect">
                          <a:avLst/>
                        </a:prstGeom>
                        <a:solidFill>
                          <a:srgbClr val="FFFFFF"/>
                        </a:solidFill>
                        <a:ln w="9525">
                          <a:solidFill>
                            <a:srgbClr val="000000"/>
                          </a:solidFill>
                          <a:miter lim="800000"/>
                          <a:headEnd/>
                          <a:tailEnd/>
                        </a:ln>
                      </wps:spPr>
                      <wps:txbx>
                        <w:txbxContent>
                          <w:p w14:paraId="4365B33A"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script</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src</w:t>
                            </w:r>
                            <w:r w:rsidRPr="005E161F">
                              <w:rPr>
                                <w:rFonts w:ascii="Consolas" w:hAnsi="Consolas" w:cs="Consolas"/>
                                <w:noProof/>
                                <w:color w:val="0000FF"/>
                                <w:sz w:val="19"/>
                                <w:szCs w:val="19"/>
                                <w:highlight w:val="white"/>
                                <w:lang w:bidi="ne-NP"/>
                              </w:rPr>
                              <w:t>="/resources/scripts/SimpleCalculator.js"&gt;&lt;/</w:t>
                            </w:r>
                            <w:r w:rsidRPr="005E161F">
                              <w:rPr>
                                <w:rFonts w:ascii="Consolas" w:hAnsi="Consolas" w:cs="Consolas"/>
                                <w:noProof/>
                                <w:color w:val="800000"/>
                                <w:sz w:val="19"/>
                                <w:szCs w:val="19"/>
                                <w:highlight w:val="white"/>
                                <w:lang w:bidi="ne-NP"/>
                              </w:rPr>
                              <w:t>script</w:t>
                            </w:r>
                            <w:r w:rsidRPr="005E161F">
                              <w:rPr>
                                <w:rFonts w:ascii="Consolas" w:hAnsi="Consolas" w:cs="Consolas"/>
                                <w:noProof/>
                                <w:color w:val="0000FF"/>
                                <w:sz w:val="19"/>
                                <w:szCs w:val="19"/>
                                <w:highlight w:val="white"/>
                                <w:lang w:bidi="ne-NP"/>
                              </w:rPr>
                              <w:t>&gt;</w:t>
                            </w:r>
                          </w:p>
                          <w:p w14:paraId="2F99827A"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link</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rel</w:t>
                            </w:r>
                            <w:r w:rsidRPr="005E161F">
                              <w:rPr>
                                <w:rFonts w:ascii="Consolas" w:hAnsi="Consolas" w:cs="Consolas"/>
                                <w:noProof/>
                                <w:color w:val="0000FF"/>
                                <w:sz w:val="19"/>
                                <w:szCs w:val="19"/>
                                <w:highlight w:val="white"/>
                                <w:lang w:bidi="ne-NP"/>
                              </w:rPr>
                              <w:t>="stylesheet"</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src</w:t>
                            </w:r>
                            <w:r w:rsidRPr="005E161F">
                              <w:rPr>
                                <w:rFonts w:ascii="Consolas" w:hAnsi="Consolas" w:cs="Consolas"/>
                                <w:noProof/>
                                <w:color w:val="0000FF"/>
                                <w:sz w:val="19"/>
                                <w:szCs w:val="19"/>
                                <w:highlight w:val="white"/>
                                <w:lang w:bidi="ne-NP"/>
                              </w:rPr>
                              <w:t>="/resources/scripts/SimpleCalculator.css"&gt;&lt;/</w:t>
                            </w:r>
                            <w:r w:rsidRPr="005E161F">
                              <w:rPr>
                                <w:rFonts w:ascii="Consolas" w:hAnsi="Consolas" w:cs="Consolas"/>
                                <w:noProof/>
                                <w:color w:val="800000"/>
                                <w:sz w:val="19"/>
                                <w:szCs w:val="19"/>
                                <w:highlight w:val="white"/>
                                <w:lang w:bidi="ne-NP"/>
                              </w:rPr>
                              <w:t>link</w:t>
                            </w:r>
                            <w:r w:rsidRPr="005E161F">
                              <w:rPr>
                                <w:rFonts w:ascii="Consolas" w:hAnsi="Consolas" w:cs="Consolas"/>
                                <w:noProof/>
                                <w:color w:val="0000FF"/>
                                <w:sz w:val="19"/>
                                <w:szCs w:val="19"/>
                                <w:highlight w:val="white"/>
                                <w:lang w:bidi="ne-NP"/>
                              </w:rPr>
                              <w:t>&gt;</w:t>
                            </w:r>
                          </w:p>
                          <w:p w14:paraId="2F2F43F5"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id</w:t>
                            </w:r>
                            <w:r w:rsidRPr="005E161F">
                              <w:rPr>
                                <w:rFonts w:ascii="Consolas" w:hAnsi="Consolas" w:cs="Consolas"/>
                                <w:noProof/>
                                <w:color w:val="0000FF"/>
                                <w:sz w:val="19"/>
                                <w:szCs w:val="19"/>
                                <w:highlight w:val="white"/>
                                <w:lang w:bidi="ne-NP"/>
                              </w:rPr>
                              <w:t>="SimpleCalculator"&gt;</w:t>
                            </w:r>
                          </w:p>
                          <w:p w14:paraId="434EEC57"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data-dyn-bind</w:t>
                            </w:r>
                            <w:r w:rsidRPr="005E161F">
                              <w:rPr>
                                <w:rFonts w:ascii="Consolas" w:hAnsi="Consolas" w:cs="Consolas"/>
                                <w:noProof/>
                                <w:color w:val="0000FF"/>
                                <w:sz w:val="19"/>
                                <w:szCs w:val="19"/>
                                <w:highlight w:val="white"/>
                                <w:lang w:bidi="ne-NP"/>
                              </w:rPr>
                              <w:t>="foreach: $data.MyArr"&gt;</w:t>
                            </w:r>
                          </w:p>
                          <w:p w14:paraId="45CD9362"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data-dyn-bind</w:t>
                            </w:r>
                            <w:r w:rsidRPr="005E161F">
                              <w:rPr>
                                <w:rFonts w:ascii="Consolas" w:hAnsi="Consolas" w:cs="Consolas"/>
                                <w:noProof/>
                                <w:color w:val="0000FF"/>
                                <w:sz w:val="19"/>
                                <w:szCs w:val="19"/>
                                <w:highlight w:val="white"/>
                                <w:lang w:bidi="ne-NP"/>
                              </w:rPr>
                              <w:t>="text: $data"&g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7A9BDEE7"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48C34EFC"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07B9F82F"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data-dyn-bind</w:t>
                            </w:r>
                            <w:r w:rsidRPr="005E161F">
                              <w:rPr>
                                <w:rFonts w:ascii="Consolas" w:hAnsi="Consolas" w:cs="Consolas"/>
                                <w:noProof/>
                                <w:color w:val="0000FF"/>
                                <w:sz w:val="19"/>
                                <w:szCs w:val="19"/>
                                <w:highlight w:val="white"/>
                                <w:lang w:bidi="ne-NP"/>
                              </w:rPr>
                              <w:t>="foreach: $data.MyObjArr"&gt;</w:t>
                            </w:r>
                          </w:p>
                          <w:p w14:paraId="0472E65D"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46FC359B"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span</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data-dyn-bind</w:t>
                            </w:r>
                            <w:r w:rsidRPr="005E161F">
                              <w:rPr>
                                <w:rFonts w:ascii="Consolas" w:hAnsi="Consolas" w:cs="Consolas"/>
                                <w:noProof/>
                                <w:color w:val="0000FF"/>
                                <w:sz w:val="19"/>
                                <w:szCs w:val="19"/>
                                <w:highlight w:val="white"/>
                                <w:lang w:bidi="ne-NP"/>
                              </w:rPr>
                              <w:t>="text: $data.Name"&gt;&lt;/</w:t>
                            </w:r>
                            <w:r w:rsidRPr="005E161F">
                              <w:rPr>
                                <w:rFonts w:ascii="Consolas" w:hAnsi="Consolas" w:cs="Consolas"/>
                                <w:noProof/>
                                <w:color w:val="800000"/>
                                <w:sz w:val="19"/>
                                <w:szCs w:val="19"/>
                                <w:highlight w:val="white"/>
                                <w:lang w:bidi="ne-NP"/>
                              </w:rPr>
                              <w:t>span</w:t>
                            </w:r>
                            <w:r w:rsidRPr="005E161F">
                              <w:rPr>
                                <w:rFonts w:ascii="Consolas" w:hAnsi="Consolas" w:cs="Consolas"/>
                                <w:noProof/>
                                <w:color w:val="0000FF"/>
                                <w:sz w:val="19"/>
                                <w:szCs w:val="19"/>
                                <w:highlight w:val="white"/>
                                <w:lang w:bidi="ne-NP"/>
                              </w:rPr>
                              <w:t>&gt;</w:t>
                            </w:r>
                          </w:p>
                          <w:p w14:paraId="54A16183"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4E26AF23"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3D19B5AB"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73BCC9CA" w14:textId="77777777" w:rsidR="00021E50" w:rsidRPr="005E161F" w:rsidRDefault="00021E50" w:rsidP="00E81DD3">
                            <w:pPr>
                              <w:rPr>
                                <w:noProof/>
                              </w:rPr>
                            </w:pPr>
                          </w:p>
                        </w:txbxContent>
                      </wps:txbx>
                      <wps:bodyPr rot="0" vert="horz" wrap="square" lIns="91440" tIns="45720" rIns="91440" bIns="45720" anchor="t" anchorCtr="0">
                        <a:noAutofit/>
                      </wps:bodyPr>
                    </wps:wsp>
                  </a:graphicData>
                </a:graphic>
              </wp:inline>
            </w:drawing>
          </mc:Choice>
          <mc:Fallback>
            <w:pict>
              <v:shape w14:anchorId="2B38D156" id="_x0000_s1046" type="#_x0000_t202" style="width:464.25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">
                <v:textbox>
                  <w:txbxContent>
                    <w:p w14:paraId="4365B33A"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script</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src</w:t>
                      </w:r>
                      <w:r w:rsidRPr="005E161F">
                        <w:rPr>
                          <w:rFonts w:ascii="Consolas" w:hAnsi="Consolas" w:cs="Consolas"/>
                          <w:noProof/>
                          <w:color w:val="0000FF"/>
                          <w:sz w:val="19"/>
                          <w:szCs w:val="19"/>
                          <w:highlight w:val="white"/>
                          <w:lang w:bidi="ne-NP"/>
                        </w:rPr>
                        <w:t>="/resources/scripts/SimpleCalculator.js"&gt;&lt;/</w:t>
                      </w:r>
                      <w:r w:rsidRPr="005E161F">
                        <w:rPr>
                          <w:rFonts w:ascii="Consolas" w:hAnsi="Consolas" w:cs="Consolas"/>
                          <w:noProof/>
                          <w:color w:val="800000"/>
                          <w:sz w:val="19"/>
                          <w:szCs w:val="19"/>
                          <w:highlight w:val="white"/>
                          <w:lang w:bidi="ne-NP"/>
                        </w:rPr>
                        <w:t>script</w:t>
                      </w:r>
                      <w:r w:rsidRPr="005E161F">
                        <w:rPr>
                          <w:rFonts w:ascii="Consolas" w:hAnsi="Consolas" w:cs="Consolas"/>
                          <w:noProof/>
                          <w:color w:val="0000FF"/>
                          <w:sz w:val="19"/>
                          <w:szCs w:val="19"/>
                          <w:highlight w:val="white"/>
                          <w:lang w:bidi="ne-NP"/>
                        </w:rPr>
                        <w:t>&gt;</w:t>
                      </w:r>
                    </w:p>
                    <w:p w14:paraId="2F99827A"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link</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rel</w:t>
                      </w:r>
                      <w:r w:rsidRPr="005E161F">
                        <w:rPr>
                          <w:rFonts w:ascii="Consolas" w:hAnsi="Consolas" w:cs="Consolas"/>
                          <w:noProof/>
                          <w:color w:val="0000FF"/>
                          <w:sz w:val="19"/>
                          <w:szCs w:val="19"/>
                          <w:highlight w:val="white"/>
                          <w:lang w:bidi="ne-NP"/>
                        </w:rPr>
                        <w:t>="stylesheet"</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src</w:t>
                      </w:r>
                      <w:r w:rsidRPr="005E161F">
                        <w:rPr>
                          <w:rFonts w:ascii="Consolas" w:hAnsi="Consolas" w:cs="Consolas"/>
                          <w:noProof/>
                          <w:color w:val="0000FF"/>
                          <w:sz w:val="19"/>
                          <w:szCs w:val="19"/>
                          <w:highlight w:val="white"/>
                          <w:lang w:bidi="ne-NP"/>
                        </w:rPr>
                        <w:t>="/resources/scripts/SimpleCalculator.css"&gt;&lt;/</w:t>
                      </w:r>
                      <w:r w:rsidRPr="005E161F">
                        <w:rPr>
                          <w:rFonts w:ascii="Consolas" w:hAnsi="Consolas" w:cs="Consolas"/>
                          <w:noProof/>
                          <w:color w:val="800000"/>
                          <w:sz w:val="19"/>
                          <w:szCs w:val="19"/>
                          <w:highlight w:val="white"/>
                          <w:lang w:bidi="ne-NP"/>
                        </w:rPr>
                        <w:t>link</w:t>
                      </w:r>
                      <w:r w:rsidRPr="005E161F">
                        <w:rPr>
                          <w:rFonts w:ascii="Consolas" w:hAnsi="Consolas" w:cs="Consolas"/>
                          <w:noProof/>
                          <w:color w:val="0000FF"/>
                          <w:sz w:val="19"/>
                          <w:szCs w:val="19"/>
                          <w:highlight w:val="white"/>
                          <w:lang w:bidi="ne-NP"/>
                        </w:rPr>
                        <w:t>&gt;</w:t>
                      </w:r>
                    </w:p>
                    <w:p w14:paraId="2F2F43F5"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id</w:t>
                      </w:r>
                      <w:r w:rsidRPr="005E161F">
                        <w:rPr>
                          <w:rFonts w:ascii="Consolas" w:hAnsi="Consolas" w:cs="Consolas"/>
                          <w:noProof/>
                          <w:color w:val="0000FF"/>
                          <w:sz w:val="19"/>
                          <w:szCs w:val="19"/>
                          <w:highlight w:val="white"/>
                          <w:lang w:bidi="ne-NP"/>
                        </w:rPr>
                        <w:t>="SimpleCalculator"&gt;</w:t>
                      </w:r>
                    </w:p>
                    <w:p w14:paraId="434EEC57"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data-dyn-bind</w:t>
                      </w:r>
                      <w:r w:rsidRPr="005E161F">
                        <w:rPr>
                          <w:rFonts w:ascii="Consolas" w:hAnsi="Consolas" w:cs="Consolas"/>
                          <w:noProof/>
                          <w:color w:val="0000FF"/>
                          <w:sz w:val="19"/>
                          <w:szCs w:val="19"/>
                          <w:highlight w:val="white"/>
                          <w:lang w:bidi="ne-NP"/>
                        </w:rPr>
                        <w:t>="foreach: $data.MyArr"&gt;</w:t>
                      </w:r>
                    </w:p>
                    <w:p w14:paraId="45CD9362"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data-dyn-bind</w:t>
                      </w:r>
                      <w:r w:rsidRPr="005E161F">
                        <w:rPr>
                          <w:rFonts w:ascii="Consolas" w:hAnsi="Consolas" w:cs="Consolas"/>
                          <w:noProof/>
                          <w:color w:val="0000FF"/>
                          <w:sz w:val="19"/>
                          <w:szCs w:val="19"/>
                          <w:highlight w:val="white"/>
                          <w:lang w:bidi="ne-NP"/>
                        </w:rPr>
                        <w:t>="text: $data"&g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7A9BDEE7"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48C34EFC"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p>
                    <w:p w14:paraId="07B9F82F"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data-dyn-bind</w:t>
                      </w:r>
                      <w:r w:rsidRPr="005E161F">
                        <w:rPr>
                          <w:rFonts w:ascii="Consolas" w:hAnsi="Consolas" w:cs="Consolas"/>
                          <w:noProof/>
                          <w:color w:val="0000FF"/>
                          <w:sz w:val="19"/>
                          <w:szCs w:val="19"/>
                          <w:highlight w:val="white"/>
                          <w:lang w:bidi="ne-NP"/>
                        </w:rPr>
                        <w:t>="foreach: $data.MyObjArr"&gt;</w:t>
                      </w:r>
                    </w:p>
                    <w:p w14:paraId="0472E65D"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46FC359B"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span</w:t>
                      </w: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FF0000"/>
                          <w:sz w:val="19"/>
                          <w:szCs w:val="19"/>
                          <w:highlight w:val="white"/>
                          <w:lang w:bidi="ne-NP"/>
                        </w:rPr>
                        <w:t>data-dyn-bind</w:t>
                      </w:r>
                      <w:r w:rsidRPr="005E161F">
                        <w:rPr>
                          <w:rFonts w:ascii="Consolas" w:hAnsi="Consolas" w:cs="Consolas"/>
                          <w:noProof/>
                          <w:color w:val="0000FF"/>
                          <w:sz w:val="19"/>
                          <w:szCs w:val="19"/>
                          <w:highlight w:val="white"/>
                          <w:lang w:bidi="ne-NP"/>
                        </w:rPr>
                        <w:t>="text: $data.Name"&gt;&lt;/</w:t>
                      </w:r>
                      <w:r w:rsidRPr="005E161F">
                        <w:rPr>
                          <w:rFonts w:ascii="Consolas" w:hAnsi="Consolas" w:cs="Consolas"/>
                          <w:noProof/>
                          <w:color w:val="800000"/>
                          <w:sz w:val="19"/>
                          <w:szCs w:val="19"/>
                          <w:highlight w:val="white"/>
                          <w:lang w:bidi="ne-NP"/>
                        </w:rPr>
                        <w:t>span</w:t>
                      </w:r>
                      <w:r w:rsidRPr="005E161F">
                        <w:rPr>
                          <w:rFonts w:ascii="Consolas" w:hAnsi="Consolas" w:cs="Consolas"/>
                          <w:noProof/>
                          <w:color w:val="0000FF"/>
                          <w:sz w:val="19"/>
                          <w:szCs w:val="19"/>
                          <w:highlight w:val="white"/>
                          <w:lang w:bidi="ne-NP"/>
                        </w:rPr>
                        <w:t>&gt;</w:t>
                      </w:r>
                    </w:p>
                    <w:p w14:paraId="54A16183"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4E26AF23"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00"/>
                          <w:sz w:val="19"/>
                          <w:szCs w:val="19"/>
                          <w:highlight w:val="white"/>
                          <w:lang w:bidi="ne-NP"/>
                        </w:rPr>
                        <w:t xml:space="preserve">    </w:t>
                      </w: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3D19B5AB" w14:textId="77777777" w:rsidR="00021E50" w:rsidRPr="005E161F" w:rsidRDefault="00021E50" w:rsidP="005E161F">
                      <w:pPr>
                        <w:autoSpaceDE w:val="0"/>
                        <w:autoSpaceDN w:val="0"/>
                        <w:adjustRightInd w:val="0"/>
                        <w:spacing w:after="0" w:line="240" w:lineRule="auto"/>
                        <w:rPr>
                          <w:rFonts w:ascii="Consolas" w:hAnsi="Consolas" w:cs="Consolas"/>
                          <w:noProof/>
                          <w:color w:val="000000"/>
                          <w:sz w:val="19"/>
                          <w:szCs w:val="19"/>
                          <w:highlight w:val="white"/>
                          <w:lang w:bidi="ne-NP"/>
                        </w:rPr>
                      </w:pPr>
                      <w:r w:rsidRPr="005E161F">
                        <w:rPr>
                          <w:rFonts w:ascii="Consolas" w:hAnsi="Consolas" w:cs="Consolas"/>
                          <w:noProof/>
                          <w:color w:val="0000FF"/>
                          <w:sz w:val="19"/>
                          <w:szCs w:val="19"/>
                          <w:highlight w:val="white"/>
                          <w:lang w:bidi="ne-NP"/>
                        </w:rPr>
                        <w:t>&lt;/</w:t>
                      </w:r>
                      <w:r w:rsidRPr="005E161F">
                        <w:rPr>
                          <w:rFonts w:ascii="Consolas" w:hAnsi="Consolas" w:cs="Consolas"/>
                          <w:noProof/>
                          <w:color w:val="800000"/>
                          <w:sz w:val="19"/>
                          <w:szCs w:val="19"/>
                          <w:highlight w:val="white"/>
                          <w:lang w:bidi="ne-NP"/>
                        </w:rPr>
                        <w:t>div</w:t>
                      </w:r>
                      <w:r w:rsidRPr="005E161F">
                        <w:rPr>
                          <w:rFonts w:ascii="Consolas" w:hAnsi="Consolas" w:cs="Consolas"/>
                          <w:noProof/>
                          <w:color w:val="0000FF"/>
                          <w:sz w:val="19"/>
                          <w:szCs w:val="19"/>
                          <w:highlight w:val="white"/>
                          <w:lang w:bidi="ne-NP"/>
                        </w:rPr>
                        <w:t>&gt;</w:t>
                      </w:r>
                    </w:p>
                    <w:p w14:paraId="73BCC9CA" w14:textId="77777777" w:rsidR="00021E50" w:rsidRPr="005E161F" w:rsidRDefault="00021E50" w:rsidP="00E81DD3">
                      <w:pPr>
                        <w:rPr>
                          <w:noProof/>
                        </w:rPr>
                      </w:pPr>
                    </w:p>
                  </w:txbxContent>
                </v:textbox>
                <w10:anchorlock/>
              </v:shape>
            </w:pict>
          </mc:Fallback>
        </mc:AlternateContent>
      </w:r>
    </w:p>
    <w:p w14:paraId="4458B69A" w14:textId="77777777" w:rsidR="00161422" w:rsidRDefault="00E81DD3" w:rsidP="00146861">
      <w:pPr>
        <w:pStyle w:val="ListParagraph"/>
        <w:numPr>
          <w:ilvl w:val="0"/>
          <w:numId w:val="11"/>
        </w:numPr>
      </w:pPr>
      <w:r>
        <w:lastRenderedPageBreak/>
        <w:t>Save changes, Build, and run the form</w:t>
      </w:r>
      <w:r>
        <w:br/>
      </w:r>
      <w:r w:rsidR="00161422">
        <w:rPr>
          <w:noProof/>
          <w:lang w:bidi="ne-NP"/>
        </w:rPr>
        <w:drawing>
          <wp:inline distT="0" distB="0" distL="0" distR="0" wp14:anchorId="0D94643E" wp14:editId="6531D8D8">
            <wp:extent cx="5943600" cy="1231265"/>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231265"/>
                    </a:xfrm>
                    <a:prstGeom prst="rect">
                      <a:avLst/>
                    </a:prstGeom>
                  </pic:spPr>
                </pic:pic>
              </a:graphicData>
            </a:graphic>
          </wp:inline>
        </w:drawing>
      </w:r>
    </w:p>
    <w:p w14:paraId="189240CF" w14:textId="0AADBCA5" w:rsidR="00E81DD3" w:rsidRDefault="00161422" w:rsidP="00BB4B31">
      <w:pPr>
        <w:rPr>
          <w:lang w:bidi="ne-NP"/>
        </w:rPr>
      </w:pPr>
      <w:r>
        <w:t xml:space="preserve">Notice that the HTML elements nested beneath the element with the </w:t>
      </w:r>
      <w:r w:rsidRPr="00161422">
        <w:rPr>
          <w:i/>
          <w:iCs/>
        </w:rPr>
        <w:t>foreach</w:t>
      </w:r>
      <w:r>
        <w:rPr>
          <w:i/>
          <w:iCs/>
        </w:rPr>
        <w:t xml:space="preserve"> </w:t>
      </w:r>
      <w:r w:rsidRPr="00161422">
        <w:t>binding</w:t>
      </w:r>
      <w:r>
        <w:t xml:space="preserve"> handler have a dynamics data binding context (via the $data alias). This example serves to show that the $data alias is not always equivalent to the JavaScript View Model, but can be set to properties within the JavaScript View Model explicitly or implicitly. It is important to keep mental notes of when the data binding context changes when getting into advanced control building scenarios.</w:t>
      </w:r>
    </w:p>
    <w:p w14:paraId="6CD8D0EA" w14:textId="51DAA96B" w:rsidR="00747FF2" w:rsidRDefault="007703A3" w:rsidP="00BB4B31">
      <w:pPr>
        <w:pStyle w:val="Heading4"/>
      </w:pPr>
      <w:bookmarkStart w:id="29" w:name="_Binding_to_Expressions_1"/>
      <w:bookmarkEnd w:id="29"/>
      <w:r>
        <w:t xml:space="preserve">Binding </w:t>
      </w:r>
      <w:r w:rsidR="00886865">
        <w:t>to</w:t>
      </w:r>
      <w:r>
        <w:t xml:space="preserve"> Expressions</w:t>
      </w:r>
      <w:r w:rsidR="00D15562">
        <w:t xml:space="preserve"> and Functions</w:t>
      </w:r>
    </w:p>
    <w:p w14:paraId="069BB0C9" w14:textId="5B5D9922" w:rsidR="004B1F8C" w:rsidRDefault="004B1F8C" w:rsidP="00BB4B31">
      <w:r>
        <w:t>The previous example</w:t>
      </w:r>
      <w:r w:rsidR="005B0674">
        <w:t>s</w:t>
      </w:r>
      <w:r>
        <w:t xml:space="preserve"> </w:t>
      </w:r>
      <w:r w:rsidR="005B0674">
        <w:t>exhibit</w:t>
      </w:r>
      <w:r>
        <w:t xml:space="preserve"> </w:t>
      </w:r>
      <w:r w:rsidR="005B0674">
        <w:t>very simplistic</w:t>
      </w:r>
      <w:r w:rsidR="007703A3">
        <w:t xml:space="preserve"> </w:t>
      </w:r>
      <w:r w:rsidR="005B0674">
        <w:t xml:space="preserve">data </w:t>
      </w:r>
      <w:r>
        <w:t>binding</w:t>
      </w:r>
      <w:r w:rsidR="005B0674">
        <w:t>s</w:t>
      </w:r>
      <w:r w:rsidR="007703A3">
        <w:t>.</w:t>
      </w:r>
      <w:r>
        <w:t xml:space="preserve"> There are many cases where it </w:t>
      </w:r>
      <w:r w:rsidR="005B0674">
        <w:t xml:space="preserve">is </w:t>
      </w:r>
      <w:r>
        <w:t>useful to write JavaScript functions</w:t>
      </w:r>
      <w:r w:rsidR="005B0674">
        <w:t>,</w:t>
      </w:r>
      <w:r>
        <w:t xml:space="preserve"> expressions</w:t>
      </w:r>
      <w:r w:rsidR="005B0674">
        <w:t>, or both</w:t>
      </w:r>
      <w:r>
        <w:t xml:space="preserve"> to </w:t>
      </w:r>
      <w:r w:rsidR="004402DA">
        <w:t xml:space="preserve">provide </w:t>
      </w:r>
      <w:r w:rsidR="00A00323">
        <w:t xml:space="preserve">the </w:t>
      </w:r>
      <w:r w:rsidR="004402DA">
        <w:t>binding values</w:t>
      </w:r>
      <w:r w:rsidR="00A00323">
        <w:t xml:space="preserve"> to binding handlers</w:t>
      </w:r>
      <w:r w:rsidR="007703A3">
        <w:t xml:space="preserve">. </w:t>
      </w:r>
    </w:p>
    <w:p w14:paraId="4DDB8BCC" w14:textId="3D98D472" w:rsidR="007703A3" w:rsidRDefault="007703A3" w:rsidP="00BB4B31">
      <w:pPr>
        <w:pStyle w:val="Heading5"/>
      </w:pPr>
      <w:bookmarkStart w:id="30" w:name="_Binding_to_a"/>
      <w:bookmarkEnd w:id="30"/>
      <w:r>
        <w:t>Bind</w:t>
      </w:r>
      <w:r w:rsidR="005B0674">
        <w:t>ing</w:t>
      </w:r>
      <w:r>
        <w:t xml:space="preserve"> to a function</w:t>
      </w:r>
    </w:p>
    <w:p w14:paraId="3986336A" w14:textId="40940FFB" w:rsidR="00A00323" w:rsidRDefault="007703A3" w:rsidP="00BB4B31">
      <w:pPr>
        <w:keepNext/>
        <w:spacing w:after="0"/>
      </w:pPr>
      <w:r>
        <w:t>You may</w:t>
      </w:r>
      <w:r w:rsidR="004402DA">
        <w:t xml:space="preserve"> </w:t>
      </w:r>
      <w:r w:rsidR="00A00323">
        <w:t>use</w:t>
      </w:r>
      <w:r w:rsidR="004402DA">
        <w:t xml:space="preserve"> JavaScript </w:t>
      </w:r>
      <w:r w:rsidR="00A00323">
        <w:t>functions as binding values</w:t>
      </w:r>
      <w:r>
        <w:t>.</w:t>
      </w:r>
      <w:r w:rsidR="004402DA">
        <w:t xml:space="preserve"> </w:t>
      </w:r>
      <w:r>
        <w:t>Using this pattern you can</w:t>
      </w:r>
      <w:r w:rsidR="00A00323">
        <w:t xml:space="preserve"> conditionally</w:t>
      </w:r>
      <w:r>
        <w:t xml:space="preserve"> supply </w:t>
      </w:r>
      <w:r w:rsidR="00A00323">
        <w:t>values</w:t>
      </w:r>
      <w:r>
        <w:t xml:space="preserve"> to a binding handler</w:t>
      </w:r>
      <w:r w:rsidR="005B0674">
        <w:t xml:space="preserve"> based on </w:t>
      </w:r>
      <w:r w:rsidR="00AC6E7B">
        <w:t>function evaluations</w:t>
      </w:r>
      <w:r>
        <w:t>.</w:t>
      </w:r>
      <w:r w:rsidR="004402DA">
        <w:t xml:space="preserve"> In the example below the element will </w:t>
      </w:r>
      <w:r w:rsidR="00A00323">
        <w:t>show the current time as evaluated by the function on the View Model</w:t>
      </w:r>
      <w:r w:rsidR="004402DA">
        <w:t>.</w:t>
      </w:r>
    </w:p>
    <w:p w14:paraId="7C0F46DB" w14:textId="77777777" w:rsidR="00A00323" w:rsidRDefault="00A00323" w:rsidP="00BB4B31">
      <w:pPr>
        <w:keepNext/>
        <w:spacing w:after="0"/>
        <w:ind w:left="864"/>
      </w:pPr>
    </w:p>
    <w:p w14:paraId="0B35EDD9" w14:textId="3FE459F3" w:rsidR="00A00323" w:rsidRDefault="00A00323" w:rsidP="00146861">
      <w:pPr>
        <w:pStyle w:val="ListParagraph"/>
        <w:keepNext/>
        <w:numPr>
          <w:ilvl w:val="0"/>
          <w:numId w:val="12"/>
        </w:numPr>
        <w:spacing w:after="0"/>
      </w:pPr>
      <w:r>
        <w:t>Add a DateTime function to the JavaScript View Model inside of the control constructor</w:t>
      </w:r>
      <w:r>
        <w:br/>
      </w:r>
      <w:r>
        <w:rPr>
          <w:noProof/>
          <w:lang w:bidi="ne-NP"/>
        </w:rPr>
        <mc:AlternateContent>
          <mc:Choice Requires="wps">
            <w:drawing>
              <wp:inline distT="0" distB="0" distL="0" distR="0" wp14:anchorId="7425C21A" wp14:editId="1487ABFC">
                <wp:extent cx="4908430" cy="284672"/>
                <wp:effectExtent l="0" t="0" r="26035" b="20320"/>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8430" cy="284672"/>
                        </a:xfrm>
                        <a:prstGeom prst="rect">
                          <a:avLst/>
                        </a:prstGeom>
                        <a:solidFill>
                          <a:srgbClr val="FFFFFF"/>
                        </a:solidFill>
                        <a:ln w="9525">
                          <a:solidFill>
                            <a:srgbClr val="000000"/>
                          </a:solidFill>
                          <a:miter lim="800000"/>
                          <a:headEnd/>
                          <a:tailEnd/>
                        </a:ln>
                      </wps:spPr>
                      <wps:txbx>
                        <w:txbxContent>
                          <w:p w14:paraId="4485F776" w14:textId="6D090888" w:rsidR="00021E50" w:rsidRPr="00A00323" w:rsidRDefault="00021E50" w:rsidP="00A00323">
                            <w:pPr>
                              <w:autoSpaceDE w:val="0"/>
                              <w:autoSpaceDN w:val="0"/>
                              <w:adjustRightInd w:val="0"/>
                              <w:spacing w:after="0" w:line="240" w:lineRule="auto"/>
                              <w:rPr>
                                <w:rFonts w:ascii="Consolas" w:hAnsi="Consolas" w:cs="Consolas"/>
                                <w:noProof/>
                                <w:color w:val="000000"/>
                                <w:sz w:val="19"/>
                                <w:szCs w:val="19"/>
                                <w:highlight w:val="white"/>
                                <w:lang w:bidi="ne-NP"/>
                              </w:rPr>
                            </w:pPr>
                            <w:r w:rsidRPr="00A00323">
                              <w:rPr>
                                <w:rFonts w:ascii="Consolas" w:hAnsi="Consolas" w:cs="Consolas"/>
                                <w:noProof/>
                                <w:color w:val="000000"/>
                                <w:sz w:val="19"/>
                                <w:szCs w:val="19"/>
                                <w:highlight w:val="white"/>
                                <w:lang w:bidi="ne-NP"/>
                              </w:rPr>
                              <w:t xml:space="preserve">self.DateTime = </w:t>
                            </w:r>
                            <w:r w:rsidRPr="00A00323">
                              <w:rPr>
                                <w:rFonts w:ascii="Consolas" w:hAnsi="Consolas" w:cs="Consolas"/>
                                <w:noProof/>
                                <w:color w:val="0000FF"/>
                                <w:sz w:val="19"/>
                                <w:szCs w:val="19"/>
                                <w:highlight w:val="white"/>
                                <w:lang w:bidi="ne-NP"/>
                              </w:rPr>
                              <w:t>function</w:t>
                            </w:r>
                            <w:r w:rsidRPr="00A00323">
                              <w:rPr>
                                <w:rFonts w:ascii="Consolas" w:hAnsi="Consolas" w:cs="Consolas"/>
                                <w:noProof/>
                                <w:color w:val="000000"/>
                                <w:sz w:val="19"/>
                                <w:szCs w:val="19"/>
                                <w:highlight w:val="white"/>
                                <w:lang w:bidi="ne-NP"/>
                              </w:rPr>
                              <w:t xml:space="preserve"> () { </w:t>
                            </w:r>
                            <w:r w:rsidRPr="00A00323">
                              <w:rPr>
                                <w:rFonts w:ascii="Consolas" w:hAnsi="Consolas" w:cs="Consolas"/>
                                <w:noProof/>
                                <w:color w:val="0000FF"/>
                                <w:sz w:val="19"/>
                                <w:szCs w:val="19"/>
                                <w:highlight w:val="white"/>
                                <w:lang w:bidi="ne-NP"/>
                              </w:rPr>
                              <w:t>return</w:t>
                            </w:r>
                            <w:r w:rsidRPr="00A00323">
                              <w:rPr>
                                <w:rFonts w:ascii="Consolas" w:hAnsi="Consolas" w:cs="Consolas"/>
                                <w:noProof/>
                                <w:color w:val="000000"/>
                                <w:sz w:val="19"/>
                                <w:szCs w:val="19"/>
                                <w:highlight w:val="white"/>
                                <w:lang w:bidi="ne-NP"/>
                              </w:rPr>
                              <w:t xml:space="preserve"> $dyn.util.today();};</w:t>
                            </w:r>
                          </w:p>
                          <w:p w14:paraId="6273311F" w14:textId="77777777" w:rsidR="00021E50" w:rsidRPr="00A00323" w:rsidRDefault="00021E50" w:rsidP="00A00323">
                            <w:pPr>
                              <w:rPr>
                                <w:noProof/>
                              </w:rPr>
                            </w:pPr>
                          </w:p>
                        </w:txbxContent>
                      </wps:txbx>
                      <wps:bodyPr rot="0" vert="horz" wrap="square" lIns="91440" tIns="45720" rIns="91440" bIns="45720" anchor="t" anchorCtr="0">
                        <a:noAutofit/>
                      </wps:bodyPr>
                    </wps:wsp>
                  </a:graphicData>
                </a:graphic>
              </wp:inline>
            </w:drawing>
          </mc:Choice>
          <mc:Fallback>
            <w:pict>
              <v:shape w14:anchorId="7425C21A" id="_x0000_s1047" type="#_x0000_t202" style="width:386.5pt;height:2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">
                <v:textbox>
                  <w:txbxContent>
                    <w:p w14:paraId="4485F776" w14:textId="6D090888" w:rsidR="00021E50" w:rsidRPr="00A00323" w:rsidRDefault="00021E50" w:rsidP="00A00323">
                      <w:pPr>
                        <w:autoSpaceDE w:val="0"/>
                        <w:autoSpaceDN w:val="0"/>
                        <w:adjustRightInd w:val="0"/>
                        <w:spacing w:after="0" w:line="240" w:lineRule="auto"/>
                        <w:rPr>
                          <w:rFonts w:ascii="Consolas" w:hAnsi="Consolas" w:cs="Consolas"/>
                          <w:noProof/>
                          <w:color w:val="000000"/>
                          <w:sz w:val="19"/>
                          <w:szCs w:val="19"/>
                          <w:highlight w:val="white"/>
                          <w:lang w:bidi="ne-NP"/>
                        </w:rPr>
                      </w:pPr>
                      <w:r w:rsidRPr="00A00323">
                        <w:rPr>
                          <w:rFonts w:ascii="Consolas" w:hAnsi="Consolas" w:cs="Consolas"/>
                          <w:noProof/>
                          <w:color w:val="000000"/>
                          <w:sz w:val="19"/>
                          <w:szCs w:val="19"/>
                          <w:highlight w:val="white"/>
                          <w:lang w:bidi="ne-NP"/>
                        </w:rPr>
                        <w:t xml:space="preserve">self.DateTime = </w:t>
                      </w:r>
                      <w:r w:rsidRPr="00A00323">
                        <w:rPr>
                          <w:rFonts w:ascii="Consolas" w:hAnsi="Consolas" w:cs="Consolas"/>
                          <w:noProof/>
                          <w:color w:val="0000FF"/>
                          <w:sz w:val="19"/>
                          <w:szCs w:val="19"/>
                          <w:highlight w:val="white"/>
                          <w:lang w:bidi="ne-NP"/>
                        </w:rPr>
                        <w:t>function</w:t>
                      </w:r>
                      <w:r w:rsidRPr="00A00323">
                        <w:rPr>
                          <w:rFonts w:ascii="Consolas" w:hAnsi="Consolas" w:cs="Consolas"/>
                          <w:noProof/>
                          <w:color w:val="000000"/>
                          <w:sz w:val="19"/>
                          <w:szCs w:val="19"/>
                          <w:highlight w:val="white"/>
                          <w:lang w:bidi="ne-NP"/>
                        </w:rPr>
                        <w:t xml:space="preserve"> () { </w:t>
                      </w:r>
                      <w:r w:rsidRPr="00A00323">
                        <w:rPr>
                          <w:rFonts w:ascii="Consolas" w:hAnsi="Consolas" w:cs="Consolas"/>
                          <w:noProof/>
                          <w:color w:val="0000FF"/>
                          <w:sz w:val="19"/>
                          <w:szCs w:val="19"/>
                          <w:highlight w:val="white"/>
                          <w:lang w:bidi="ne-NP"/>
                        </w:rPr>
                        <w:t>return</w:t>
                      </w:r>
                      <w:r w:rsidRPr="00A00323">
                        <w:rPr>
                          <w:rFonts w:ascii="Consolas" w:hAnsi="Consolas" w:cs="Consolas"/>
                          <w:noProof/>
                          <w:color w:val="000000"/>
                          <w:sz w:val="19"/>
                          <w:szCs w:val="19"/>
                          <w:highlight w:val="white"/>
                          <w:lang w:bidi="ne-NP"/>
                        </w:rPr>
                        <w:t xml:space="preserve"> $dyn.util.today();};</w:t>
                      </w:r>
                    </w:p>
                    <w:p w14:paraId="6273311F" w14:textId="77777777" w:rsidR="00021E50" w:rsidRPr="00A00323" w:rsidRDefault="00021E50" w:rsidP="00A00323">
                      <w:pPr>
                        <w:rPr>
                          <w:noProof/>
                        </w:rPr>
                      </w:pPr>
                    </w:p>
                  </w:txbxContent>
                </v:textbox>
                <w10:anchorlock/>
              </v:shape>
            </w:pict>
          </mc:Fallback>
        </mc:AlternateContent>
      </w:r>
    </w:p>
    <w:p w14:paraId="73583398" w14:textId="3D66AE1F" w:rsidR="00A00323" w:rsidRDefault="00A00323" w:rsidP="00146861">
      <w:pPr>
        <w:pStyle w:val="ListParagraph"/>
        <w:keepNext/>
        <w:numPr>
          <w:ilvl w:val="0"/>
          <w:numId w:val="12"/>
        </w:numPr>
        <w:spacing w:after="0"/>
      </w:pPr>
      <w:r>
        <w:t>Add an element to the control definition bound to this function</w:t>
      </w:r>
      <w:r>
        <w:br/>
      </w:r>
      <w:r>
        <w:rPr>
          <w:noProof/>
          <w:lang w:bidi="ne-NP"/>
        </w:rPr>
        <mc:AlternateContent>
          <mc:Choice Requires="wps">
            <w:drawing>
              <wp:inline distT="0" distB="0" distL="0" distR="0" wp14:anchorId="3EACF8A8" wp14:editId="0CCC1821">
                <wp:extent cx="4908430" cy="284672"/>
                <wp:effectExtent l="0" t="0" r="26035" b="20320"/>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8430" cy="284672"/>
                        </a:xfrm>
                        <a:prstGeom prst="rect">
                          <a:avLst/>
                        </a:prstGeom>
                        <a:solidFill>
                          <a:srgbClr val="FFFFFF"/>
                        </a:solidFill>
                        <a:ln w="9525">
                          <a:solidFill>
                            <a:srgbClr val="000000"/>
                          </a:solidFill>
                          <a:miter lim="800000"/>
                          <a:headEnd/>
                          <a:tailEnd/>
                        </a:ln>
                      </wps:spPr>
                      <wps:txbx>
                        <w:txbxContent>
                          <w:p w14:paraId="2D3E3C8E" w14:textId="338332CE" w:rsidR="00021E50" w:rsidRPr="00A00323" w:rsidRDefault="00021E50" w:rsidP="00A00323">
                            <w:pPr>
                              <w:rPr>
                                <w:noProof/>
                              </w:rPr>
                            </w:pPr>
                            <w:r w:rsidRPr="00A00323">
                              <w:rPr>
                                <w:rFonts w:ascii="Consolas" w:hAnsi="Consolas" w:cs="Consolas"/>
                                <w:noProof/>
                                <w:color w:val="0000FF"/>
                                <w:sz w:val="19"/>
                                <w:szCs w:val="19"/>
                                <w:highlight w:val="white"/>
                                <w:lang w:bidi="ne-NP"/>
                              </w:rPr>
                              <w:t>&lt;</w:t>
                            </w:r>
                            <w:r w:rsidRPr="00A00323">
                              <w:rPr>
                                <w:rFonts w:ascii="Consolas" w:hAnsi="Consolas" w:cs="Consolas"/>
                                <w:noProof/>
                                <w:color w:val="800000"/>
                                <w:sz w:val="19"/>
                                <w:szCs w:val="19"/>
                                <w:highlight w:val="white"/>
                                <w:lang w:bidi="ne-NP"/>
                              </w:rPr>
                              <w:t>div</w:t>
                            </w:r>
                            <w:r w:rsidRPr="00A00323">
                              <w:rPr>
                                <w:rFonts w:ascii="Consolas" w:hAnsi="Consolas" w:cs="Consolas"/>
                                <w:noProof/>
                                <w:color w:val="000000"/>
                                <w:sz w:val="19"/>
                                <w:szCs w:val="19"/>
                                <w:highlight w:val="white"/>
                                <w:lang w:bidi="ne-NP"/>
                              </w:rPr>
                              <w:t xml:space="preserve"> </w:t>
                            </w:r>
                            <w:r w:rsidRPr="00A00323">
                              <w:rPr>
                                <w:rFonts w:ascii="Consolas" w:hAnsi="Consolas" w:cs="Consolas"/>
                                <w:noProof/>
                                <w:color w:val="FF0000"/>
                                <w:sz w:val="19"/>
                                <w:szCs w:val="19"/>
                                <w:highlight w:val="white"/>
                                <w:lang w:bidi="ne-NP"/>
                              </w:rPr>
                              <w:t>data-dyn-bind</w:t>
                            </w:r>
                            <w:r w:rsidRPr="00A00323">
                              <w:rPr>
                                <w:rFonts w:ascii="Consolas" w:hAnsi="Consolas" w:cs="Consolas"/>
                                <w:noProof/>
                                <w:color w:val="0000FF"/>
                                <w:sz w:val="19"/>
                                <w:szCs w:val="19"/>
                                <w:highlight w:val="white"/>
                                <w:lang w:bidi="ne-NP"/>
                              </w:rPr>
                              <w:t>="text: $data.DateTime()"&gt;&lt;/</w:t>
                            </w:r>
                            <w:r w:rsidRPr="00A00323">
                              <w:rPr>
                                <w:rFonts w:ascii="Consolas" w:hAnsi="Consolas" w:cs="Consolas"/>
                                <w:noProof/>
                                <w:color w:val="800000"/>
                                <w:sz w:val="19"/>
                                <w:szCs w:val="19"/>
                                <w:highlight w:val="white"/>
                                <w:lang w:bidi="ne-NP"/>
                              </w:rPr>
                              <w:t>div</w:t>
                            </w:r>
                            <w:r w:rsidRPr="00A00323">
                              <w:rPr>
                                <w:rFonts w:ascii="Consolas" w:hAnsi="Consolas" w:cs="Consolas"/>
                                <w:noProof/>
                                <w:color w:val="0000FF"/>
                                <w:sz w:val="19"/>
                                <w:szCs w:val="19"/>
                                <w:highlight w:val="white"/>
                                <w:lang w:bidi="ne-NP"/>
                              </w:rPr>
                              <w:t>&gt;</w:t>
                            </w:r>
                          </w:p>
                        </w:txbxContent>
                      </wps:txbx>
                      <wps:bodyPr rot="0" vert="horz" wrap="square" lIns="91440" tIns="45720" rIns="91440" bIns="45720" anchor="t" anchorCtr="0">
                        <a:noAutofit/>
                      </wps:bodyPr>
                    </wps:wsp>
                  </a:graphicData>
                </a:graphic>
              </wp:inline>
            </w:drawing>
          </mc:Choice>
          <mc:Fallback>
            <w:pict>
              <v:shape w14:anchorId="3EACF8A8" id="_x0000_s1048" type="#_x0000_t202" style="width:386.5pt;height:2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">
                <v:textbox>
                  <w:txbxContent>
                    <w:p w14:paraId="2D3E3C8E" w14:textId="338332CE" w:rsidR="00021E50" w:rsidRPr="00A00323" w:rsidRDefault="00021E50" w:rsidP="00A00323">
                      <w:pPr>
                        <w:rPr>
                          <w:noProof/>
                        </w:rPr>
                      </w:pPr>
                      <w:r w:rsidRPr="00A00323">
                        <w:rPr>
                          <w:rFonts w:ascii="Consolas" w:hAnsi="Consolas" w:cs="Consolas"/>
                          <w:noProof/>
                          <w:color w:val="0000FF"/>
                          <w:sz w:val="19"/>
                          <w:szCs w:val="19"/>
                          <w:highlight w:val="white"/>
                          <w:lang w:bidi="ne-NP"/>
                        </w:rPr>
                        <w:t>&lt;</w:t>
                      </w:r>
                      <w:r w:rsidRPr="00A00323">
                        <w:rPr>
                          <w:rFonts w:ascii="Consolas" w:hAnsi="Consolas" w:cs="Consolas"/>
                          <w:noProof/>
                          <w:color w:val="800000"/>
                          <w:sz w:val="19"/>
                          <w:szCs w:val="19"/>
                          <w:highlight w:val="white"/>
                          <w:lang w:bidi="ne-NP"/>
                        </w:rPr>
                        <w:t>div</w:t>
                      </w:r>
                      <w:r w:rsidRPr="00A00323">
                        <w:rPr>
                          <w:rFonts w:ascii="Consolas" w:hAnsi="Consolas" w:cs="Consolas"/>
                          <w:noProof/>
                          <w:color w:val="000000"/>
                          <w:sz w:val="19"/>
                          <w:szCs w:val="19"/>
                          <w:highlight w:val="white"/>
                          <w:lang w:bidi="ne-NP"/>
                        </w:rPr>
                        <w:t xml:space="preserve"> </w:t>
                      </w:r>
                      <w:r w:rsidRPr="00A00323">
                        <w:rPr>
                          <w:rFonts w:ascii="Consolas" w:hAnsi="Consolas" w:cs="Consolas"/>
                          <w:noProof/>
                          <w:color w:val="FF0000"/>
                          <w:sz w:val="19"/>
                          <w:szCs w:val="19"/>
                          <w:highlight w:val="white"/>
                          <w:lang w:bidi="ne-NP"/>
                        </w:rPr>
                        <w:t>data-dyn-bind</w:t>
                      </w:r>
                      <w:r w:rsidRPr="00A00323">
                        <w:rPr>
                          <w:rFonts w:ascii="Consolas" w:hAnsi="Consolas" w:cs="Consolas"/>
                          <w:noProof/>
                          <w:color w:val="0000FF"/>
                          <w:sz w:val="19"/>
                          <w:szCs w:val="19"/>
                          <w:highlight w:val="white"/>
                          <w:lang w:bidi="ne-NP"/>
                        </w:rPr>
                        <w:t>="text: $data.DateTime()"&gt;&lt;/</w:t>
                      </w:r>
                      <w:r w:rsidRPr="00A00323">
                        <w:rPr>
                          <w:rFonts w:ascii="Consolas" w:hAnsi="Consolas" w:cs="Consolas"/>
                          <w:noProof/>
                          <w:color w:val="800000"/>
                          <w:sz w:val="19"/>
                          <w:szCs w:val="19"/>
                          <w:highlight w:val="white"/>
                          <w:lang w:bidi="ne-NP"/>
                        </w:rPr>
                        <w:t>div</w:t>
                      </w:r>
                      <w:r w:rsidRPr="00A00323">
                        <w:rPr>
                          <w:rFonts w:ascii="Consolas" w:hAnsi="Consolas" w:cs="Consolas"/>
                          <w:noProof/>
                          <w:color w:val="0000FF"/>
                          <w:sz w:val="19"/>
                          <w:szCs w:val="19"/>
                          <w:highlight w:val="white"/>
                          <w:lang w:bidi="ne-NP"/>
                        </w:rPr>
                        <w:t>&gt;</w:t>
                      </w:r>
                    </w:p>
                  </w:txbxContent>
                </v:textbox>
                <w10:anchorlock/>
              </v:shape>
            </w:pict>
          </mc:Fallback>
        </mc:AlternateContent>
      </w:r>
    </w:p>
    <w:p w14:paraId="2732BB9F" w14:textId="44A59676" w:rsidR="00A00323" w:rsidRDefault="00A00323" w:rsidP="00146861">
      <w:pPr>
        <w:pStyle w:val="ListParagraph"/>
        <w:keepNext/>
        <w:numPr>
          <w:ilvl w:val="0"/>
          <w:numId w:val="12"/>
        </w:numPr>
        <w:spacing w:after="0"/>
      </w:pPr>
      <w:r>
        <w:t xml:space="preserve">Save the files. Build the </w:t>
      </w:r>
      <w:r w:rsidRPr="00A00323">
        <w:rPr>
          <w:b/>
          <w:bCs/>
        </w:rPr>
        <w:t>Rainier Project</w:t>
      </w:r>
      <w:r>
        <w:t>, then run the form.</w:t>
      </w:r>
      <w:r>
        <w:br/>
      </w:r>
      <w:r>
        <w:rPr>
          <w:noProof/>
          <w:lang w:bidi="ne-NP"/>
        </w:rPr>
        <w:drawing>
          <wp:inline distT="0" distB="0" distL="0" distR="0" wp14:anchorId="1F8A062F" wp14:editId="5C0CA6E8">
            <wp:extent cx="5943600" cy="107061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070610"/>
                    </a:xfrm>
                    <a:prstGeom prst="rect">
                      <a:avLst/>
                    </a:prstGeom>
                  </pic:spPr>
                </pic:pic>
              </a:graphicData>
            </a:graphic>
          </wp:inline>
        </w:drawing>
      </w:r>
    </w:p>
    <w:p w14:paraId="6A647206" w14:textId="77777777" w:rsidR="00A00323" w:rsidRDefault="00A00323" w:rsidP="00BB4B31">
      <w:pPr>
        <w:pStyle w:val="ListParagraph"/>
        <w:keepNext/>
        <w:spacing w:after="0"/>
      </w:pPr>
    </w:p>
    <w:p w14:paraId="711E4454" w14:textId="5265E819" w:rsidR="00A00323" w:rsidRDefault="00A00323" w:rsidP="00BB4B31">
      <w:pPr>
        <w:pStyle w:val="ListParagraph"/>
        <w:keepNext/>
        <w:spacing w:after="0"/>
      </w:pPr>
      <w:r>
        <w:t xml:space="preserve">Note that in this example, we use the today function to get the datetime value. “$dyn.util” contains many useful date/time manipulation functions, and is integrated with the DateTime </w:t>
      </w:r>
      <w:r>
        <w:lastRenderedPageBreak/>
        <w:t>and User Local systems from the AOS. Use these functions to</w:t>
      </w:r>
      <w:r w:rsidR="00F310BE">
        <w:t xml:space="preserve"> manipulate and</w:t>
      </w:r>
      <w:r>
        <w:t xml:space="preserve"> format your date values </w:t>
      </w:r>
      <w:r w:rsidR="00F310BE">
        <w:t>in a localized manner.</w:t>
      </w:r>
    </w:p>
    <w:p w14:paraId="3B32BC6C" w14:textId="5EF00895" w:rsidR="005B0674" w:rsidRDefault="005B0674" w:rsidP="00BB4B31">
      <w:pPr>
        <w:keepNext/>
        <w:spacing w:after="0"/>
        <w:ind w:left="720"/>
        <w:jc w:val="center"/>
      </w:pPr>
    </w:p>
    <w:p w14:paraId="0A43582D" w14:textId="7492C4E7" w:rsidR="007703A3" w:rsidRDefault="007703A3" w:rsidP="00BB4B31">
      <w:pPr>
        <w:pStyle w:val="Heading5"/>
      </w:pPr>
      <w:r>
        <w:t>B</w:t>
      </w:r>
      <w:r w:rsidR="00327A99">
        <w:t>ind</w:t>
      </w:r>
      <w:r w:rsidR="00123943">
        <w:t>ing</w:t>
      </w:r>
      <w:r w:rsidR="00327A99">
        <w:t xml:space="preserve"> to an </w:t>
      </w:r>
      <w:r>
        <w:t>expression</w:t>
      </w:r>
    </w:p>
    <w:p w14:paraId="539E4120" w14:textId="3C45821B" w:rsidR="007703A3" w:rsidRDefault="007703A3" w:rsidP="00BB4B31">
      <w:r>
        <w:t>You may supply a</w:t>
      </w:r>
      <w:r w:rsidR="00327A99">
        <w:t>n</w:t>
      </w:r>
      <w:r>
        <w:t xml:space="preserve"> expression to a binding handler. This will result in the expression being evaluated</w:t>
      </w:r>
      <w:r w:rsidR="00886865">
        <w:t xml:space="preserve"> and producing a value for the binding handler to consume.</w:t>
      </w:r>
      <w:r w:rsidR="00123943">
        <w:t xml:space="preserve"> In the example below the </w:t>
      </w:r>
      <w:r w:rsidR="00F310BE">
        <w:t>text will only show when the ShowText view model property is true valued.</w:t>
      </w:r>
    </w:p>
    <w:p w14:paraId="5479556A" w14:textId="77777777" w:rsidR="00F310BE" w:rsidRDefault="00F310BE" w:rsidP="00146861">
      <w:pPr>
        <w:pStyle w:val="ListParagraph"/>
        <w:keepNext/>
        <w:numPr>
          <w:ilvl w:val="0"/>
          <w:numId w:val="13"/>
        </w:numPr>
        <w:spacing w:after="0"/>
      </w:pPr>
      <w:r>
        <w:t>Add a DateTime function to the JavaScript View Model inside of the control constructor</w:t>
      </w:r>
      <w:r>
        <w:br/>
      </w:r>
      <w:r>
        <w:rPr>
          <w:noProof/>
          <w:lang w:bidi="ne-NP"/>
        </w:rPr>
        <mc:AlternateContent>
          <mc:Choice Requires="wps">
            <w:drawing>
              <wp:inline distT="0" distB="0" distL="0" distR="0" wp14:anchorId="6415B31A" wp14:editId="2F84DE7D">
                <wp:extent cx="4908430" cy="284672"/>
                <wp:effectExtent l="0" t="0" r="26035" b="20320"/>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8430" cy="284672"/>
                        </a:xfrm>
                        <a:prstGeom prst="rect">
                          <a:avLst/>
                        </a:prstGeom>
                        <a:solidFill>
                          <a:srgbClr val="FFFFFF"/>
                        </a:solidFill>
                        <a:ln w="9525">
                          <a:solidFill>
                            <a:srgbClr val="000000"/>
                          </a:solidFill>
                          <a:miter lim="800000"/>
                          <a:headEnd/>
                          <a:tailEnd/>
                        </a:ln>
                      </wps:spPr>
                      <wps:txbx>
                        <w:txbxContent>
                          <w:p w14:paraId="0A0C1144" w14:textId="62E3ADEC" w:rsidR="00021E50" w:rsidRPr="0070624E" w:rsidRDefault="00021E50" w:rsidP="00F310BE">
                            <w:pPr>
                              <w:rPr>
                                <w:noProof/>
                              </w:rPr>
                            </w:pPr>
                            <w:r w:rsidRPr="0070624E">
                              <w:rPr>
                                <w:rFonts w:ascii="Consolas" w:hAnsi="Consolas" w:cs="Consolas"/>
                                <w:noProof/>
                                <w:color w:val="000000"/>
                                <w:sz w:val="19"/>
                                <w:szCs w:val="19"/>
                                <w:highlight w:val="white"/>
                                <w:lang w:bidi="ne-NP"/>
                              </w:rPr>
                              <w:t xml:space="preserve">self.InTheWorld = </w:t>
                            </w:r>
                            <w:r w:rsidRPr="0070624E">
                              <w:rPr>
                                <w:rFonts w:ascii="Consolas" w:hAnsi="Consolas" w:cs="Consolas"/>
                                <w:noProof/>
                                <w:color w:val="0000FF"/>
                                <w:sz w:val="19"/>
                                <w:szCs w:val="19"/>
                                <w:highlight w:val="white"/>
                                <w:lang w:bidi="ne-NP"/>
                              </w:rPr>
                              <w:t>true</w:t>
                            </w:r>
                            <w:r w:rsidRPr="0070624E">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6415B31A" id="_x0000_s1049" type="#_x0000_t202" style="width:386.5pt;height:2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">
                <v:textbox>
                  <w:txbxContent>
                    <w:p w14:paraId="0A0C1144" w14:textId="62E3ADEC" w:rsidR="00021E50" w:rsidRPr="0070624E" w:rsidRDefault="00021E50" w:rsidP="00F310BE">
                      <w:pPr>
                        <w:rPr>
                          <w:noProof/>
                        </w:rPr>
                      </w:pPr>
                      <w:r w:rsidRPr="0070624E">
                        <w:rPr>
                          <w:rFonts w:ascii="Consolas" w:hAnsi="Consolas" w:cs="Consolas"/>
                          <w:noProof/>
                          <w:color w:val="000000"/>
                          <w:sz w:val="19"/>
                          <w:szCs w:val="19"/>
                          <w:highlight w:val="white"/>
                          <w:lang w:bidi="ne-NP"/>
                        </w:rPr>
                        <w:t xml:space="preserve">self.InTheWorld = </w:t>
                      </w:r>
                      <w:r w:rsidRPr="0070624E">
                        <w:rPr>
                          <w:rFonts w:ascii="Consolas" w:hAnsi="Consolas" w:cs="Consolas"/>
                          <w:noProof/>
                          <w:color w:val="0000FF"/>
                          <w:sz w:val="19"/>
                          <w:szCs w:val="19"/>
                          <w:highlight w:val="white"/>
                          <w:lang w:bidi="ne-NP"/>
                        </w:rPr>
                        <w:t>true</w:t>
                      </w:r>
                      <w:r w:rsidRPr="0070624E">
                        <w:rPr>
                          <w:rFonts w:ascii="Consolas" w:hAnsi="Consolas" w:cs="Consolas"/>
                          <w:noProof/>
                          <w:color w:val="000000"/>
                          <w:sz w:val="19"/>
                          <w:szCs w:val="19"/>
                          <w:highlight w:val="white"/>
                          <w:lang w:bidi="ne-NP"/>
                        </w:rPr>
                        <w:t>;</w:t>
                      </w:r>
                    </w:p>
                  </w:txbxContent>
                </v:textbox>
                <w10:anchorlock/>
              </v:shape>
            </w:pict>
          </mc:Fallback>
        </mc:AlternateContent>
      </w:r>
    </w:p>
    <w:p w14:paraId="4DCEAC2F" w14:textId="77777777" w:rsidR="00F310BE" w:rsidRDefault="00F310BE" w:rsidP="00146861">
      <w:pPr>
        <w:pStyle w:val="ListParagraph"/>
        <w:keepNext/>
        <w:numPr>
          <w:ilvl w:val="0"/>
          <w:numId w:val="13"/>
        </w:numPr>
        <w:spacing w:after="0"/>
      </w:pPr>
      <w:r>
        <w:t>Add an element to the control definition bound to this function</w:t>
      </w:r>
      <w:r>
        <w:br/>
      </w:r>
      <w:r>
        <w:rPr>
          <w:noProof/>
          <w:lang w:bidi="ne-NP"/>
        </w:rPr>
        <mc:AlternateContent>
          <mc:Choice Requires="wps">
            <w:drawing>
              <wp:inline distT="0" distB="0" distL="0" distR="0" wp14:anchorId="1758266C" wp14:editId="4B5ADD83">
                <wp:extent cx="4908430" cy="439947"/>
                <wp:effectExtent l="0" t="0" r="26035" b="17780"/>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8430" cy="439947"/>
                        </a:xfrm>
                        <a:prstGeom prst="rect">
                          <a:avLst/>
                        </a:prstGeom>
                        <a:solidFill>
                          <a:srgbClr val="FFFFFF"/>
                        </a:solidFill>
                        <a:ln w="9525">
                          <a:solidFill>
                            <a:srgbClr val="000000"/>
                          </a:solidFill>
                          <a:miter lim="800000"/>
                          <a:headEnd/>
                          <a:tailEnd/>
                        </a:ln>
                      </wps:spPr>
                      <wps:txbx>
                        <w:txbxContent>
                          <w:p w14:paraId="0BFF1946" w14:textId="0B732F90" w:rsidR="00021E50" w:rsidRPr="0070624E" w:rsidRDefault="00021E50" w:rsidP="00F310BE">
                            <w:pPr>
                              <w:rPr>
                                <w:noProof/>
                              </w:rPr>
                            </w:pPr>
                            <w:r w:rsidRPr="0070624E">
                              <w:rPr>
                                <w:rFonts w:ascii="Consolas" w:hAnsi="Consolas" w:cs="Consolas"/>
                                <w:noProof/>
                                <w:color w:val="0000FF"/>
                                <w:sz w:val="19"/>
                                <w:szCs w:val="19"/>
                                <w:highlight w:val="white"/>
                                <w:lang w:bidi="ne-NP"/>
                              </w:rPr>
                              <w:t>&lt;</w:t>
                            </w:r>
                            <w:r w:rsidRPr="0070624E">
                              <w:rPr>
                                <w:rFonts w:ascii="Consolas" w:hAnsi="Consolas" w:cs="Consolas"/>
                                <w:noProof/>
                                <w:color w:val="800000"/>
                                <w:sz w:val="19"/>
                                <w:szCs w:val="19"/>
                                <w:highlight w:val="white"/>
                                <w:lang w:bidi="ne-NP"/>
                              </w:rPr>
                              <w:t>div</w:t>
                            </w:r>
                            <w:r w:rsidRPr="0070624E">
                              <w:rPr>
                                <w:rFonts w:ascii="Consolas" w:hAnsi="Consolas" w:cs="Consolas"/>
                                <w:noProof/>
                                <w:color w:val="000000"/>
                                <w:sz w:val="19"/>
                                <w:szCs w:val="19"/>
                                <w:highlight w:val="white"/>
                                <w:lang w:bidi="ne-NP"/>
                              </w:rPr>
                              <w:t xml:space="preserve"> </w:t>
                            </w:r>
                            <w:r w:rsidRPr="0070624E">
                              <w:rPr>
                                <w:rFonts w:ascii="Consolas" w:hAnsi="Consolas" w:cs="Consolas"/>
                                <w:noProof/>
                                <w:color w:val="FF0000"/>
                                <w:sz w:val="19"/>
                                <w:szCs w:val="19"/>
                                <w:highlight w:val="white"/>
                                <w:lang w:bidi="ne-NP"/>
                              </w:rPr>
                              <w:t>data-dyn-bind</w:t>
                            </w:r>
                            <w:r w:rsidRPr="0070624E">
                              <w:rPr>
                                <w:rFonts w:ascii="Consolas" w:hAnsi="Consolas" w:cs="Consolas"/>
                                <w:noProof/>
                                <w:color w:val="0000FF"/>
                                <w:sz w:val="19"/>
                                <w:szCs w:val="19"/>
                                <w:highlight w:val="white"/>
                                <w:lang w:bidi="ne-NP"/>
                              </w:rPr>
                              <w:t>="text: $data.InTheWorld? 'Hello Wolrd!': 'Where am I?'"&gt;&lt;/</w:t>
                            </w:r>
                            <w:r w:rsidRPr="0070624E">
                              <w:rPr>
                                <w:rFonts w:ascii="Consolas" w:hAnsi="Consolas" w:cs="Consolas"/>
                                <w:noProof/>
                                <w:color w:val="800000"/>
                                <w:sz w:val="19"/>
                                <w:szCs w:val="19"/>
                                <w:highlight w:val="white"/>
                                <w:lang w:bidi="ne-NP"/>
                              </w:rPr>
                              <w:t>div</w:t>
                            </w:r>
                            <w:r w:rsidRPr="0070624E">
                              <w:rPr>
                                <w:rFonts w:ascii="Consolas" w:hAnsi="Consolas" w:cs="Consolas"/>
                                <w:noProof/>
                                <w:color w:val="0000FF"/>
                                <w:sz w:val="19"/>
                                <w:szCs w:val="19"/>
                                <w:highlight w:val="white"/>
                                <w:lang w:bidi="ne-NP"/>
                              </w:rPr>
                              <w:t>&gt;</w:t>
                            </w:r>
                          </w:p>
                        </w:txbxContent>
                      </wps:txbx>
                      <wps:bodyPr rot="0" vert="horz" wrap="square" lIns="91440" tIns="45720" rIns="91440" bIns="45720" anchor="t" anchorCtr="0">
                        <a:noAutofit/>
                      </wps:bodyPr>
                    </wps:wsp>
                  </a:graphicData>
                </a:graphic>
              </wp:inline>
            </w:drawing>
          </mc:Choice>
          <mc:Fallback>
            <w:pict>
              <v:shape w14:anchorId="1758266C" id="_x0000_s1050" type="#_x0000_t202" style="width:386.5pt;height:3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">
                <v:textbox>
                  <w:txbxContent>
                    <w:p w14:paraId="0BFF1946" w14:textId="0B732F90" w:rsidR="00021E50" w:rsidRPr="0070624E" w:rsidRDefault="00021E50" w:rsidP="00F310BE">
                      <w:pPr>
                        <w:rPr>
                          <w:noProof/>
                        </w:rPr>
                      </w:pPr>
                      <w:r w:rsidRPr="0070624E">
                        <w:rPr>
                          <w:rFonts w:ascii="Consolas" w:hAnsi="Consolas" w:cs="Consolas"/>
                          <w:noProof/>
                          <w:color w:val="0000FF"/>
                          <w:sz w:val="19"/>
                          <w:szCs w:val="19"/>
                          <w:highlight w:val="white"/>
                          <w:lang w:bidi="ne-NP"/>
                        </w:rPr>
                        <w:t>&lt;</w:t>
                      </w:r>
                      <w:r w:rsidRPr="0070624E">
                        <w:rPr>
                          <w:rFonts w:ascii="Consolas" w:hAnsi="Consolas" w:cs="Consolas"/>
                          <w:noProof/>
                          <w:color w:val="800000"/>
                          <w:sz w:val="19"/>
                          <w:szCs w:val="19"/>
                          <w:highlight w:val="white"/>
                          <w:lang w:bidi="ne-NP"/>
                        </w:rPr>
                        <w:t>div</w:t>
                      </w:r>
                      <w:r w:rsidRPr="0070624E">
                        <w:rPr>
                          <w:rFonts w:ascii="Consolas" w:hAnsi="Consolas" w:cs="Consolas"/>
                          <w:noProof/>
                          <w:color w:val="000000"/>
                          <w:sz w:val="19"/>
                          <w:szCs w:val="19"/>
                          <w:highlight w:val="white"/>
                          <w:lang w:bidi="ne-NP"/>
                        </w:rPr>
                        <w:t xml:space="preserve"> </w:t>
                      </w:r>
                      <w:r w:rsidRPr="0070624E">
                        <w:rPr>
                          <w:rFonts w:ascii="Consolas" w:hAnsi="Consolas" w:cs="Consolas"/>
                          <w:noProof/>
                          <w:color w:val="FF0000"/>
                          <w:sz w:val="19"/>
                          <w:szCs w:val="19"/>
                          <w:highlight w:val="white"/>
                          <w:lang w:bidi="ne-NP"/>
                        </w:rPr>
                        <w:t>data-dyn-bind</w:t>
                      </w:r>
                      <w:r w:rsidRPr="0070624E">
                        <w:rPr>
                          <w:rFonts w:ascii="Consolas" w:hAnsi="Consolas" w:cs="Consolas"/>
                          <w:noProof/>
                          <w:color w:val="0000FF"/>
                          <w:sz w:val="19"/>
                          <w:szCs w:val="19"/>
                          <w:highlight w:val="white"/>
                          <w:lang w:bidi="ne-NP"/>
                        </w:rPr>
                        <w:t>="text: $data.InTheWorld? 'Hello Wolrd!': 'Where am I?'"&gt;&lt;/</w:t>
                      </w:r>
                      <w:r w:rsidRPr="0070624E">
                        <w:rPr>
                          <w:rFonts w:ascii="Consolas" w:hAnsi="Consolas" w:cs="Consolas"/>
                          <w:noProof/>
                          <w:color w:val="800000"/>
                          <w:sz w:val="19"/>
                          <w:szCs w:val="19"/>
                          <w:highlight w:val="white"/>
                          <w:lang w:bidi="ne-NP"/>
                        </w:rPr>
                        <w:t>div</w:t>
                      </w:r>
                      <w:r w:rsidRPr="0070624E">
                        <w:rPr>
                          <w:rFonts w:ascii="Consolas" w:hAnsi="Consolas" w:cs="Consolas"/>
                          <w:noProof/>
                          <w:color w:val="0000FF"/>
                          <w:sz w:val="19"/>
                          <w:szCs w:val="19"/>
                          <w:highlight w:val="white"/>
                          <w:lang w:bidi="ne-NP"/>
                        </w:rPr>
                        <w:t>&gt;</w:t>
                      </w:r>
                    </w:p>
                  </w:txbxContent>
                </v:textbox>
                <w10:anchorlock/>
              </v:shape>
            </w:pict>
          </mc:Fallback>
        </mc:AlternateContent>
      </w:r>
    </w:p>
    <w:p w14:paraId="0CB05767" w14:textId="32A5100C" w:rsidR="00F310BE" w:rsidRDefault="00F310BE" w:rsidP="00146861">
      <w:pPr>
        <w:pStyle w:val="ListParagraph"/>
        <w:keepNext/>
        <w:numPr>
          <w:ilvl w:val="0"/>
          <w:numId w:val="13"/>
        </w:numPr>
        <w:spacing w:after="0"/>
      </w:pPr>
      <w:r>
        <w:t xml:space="preserve">Save the files. Build the </w:t>
      </w:r>
      <w:r w:rsidRPr="00A00323">
        <w:rPr>
          <w:b/>
          <w:bCs/>
        </w:rPr>
        <w:t>Rainier Project</w:t>
      </w:r>
      <w:r>
        <w:t>, then run the form.</w:t>
      </w:r>
      <w:r>
        <w:br/>
      </w:r>
      <w:r w:rsidR="0070624E">
        <w:rPr>
          <w:noProof/>
          <w:lang w:bidi="ne-NP"/>
        </w:rPr>
        <w:drawing>
          <wp:inline distT="0" distB="0" distL="0" distR="0" wp14:anchorId="01657BD2" wp14:editId="3170A832">
            <wp:extent cx="5943600" cy="767715"/>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767715"/>
                    </a:xfrm>
                    <a:prstGeom prst="rect">
                      <a:avLst/>
                    </a:prstGeom>
                  </pic:spPr>
                </pic:pic>
              </a:graphicData>
            </a:graphic>
          </wp:inline>
        </w:drawing>
      </w:r>
    </w:p>
    <w:p w14:paraId="519D2B43" w14:textId="77777777" w:rsidR="00F310BE" w:rsidRDefault="00F310BE" w:rsidP="00BB4B31">
      <w:pPr>
        <w:pStyle w:val="ListParagraph"/>
        <w:ind w:left="1440"/>
      </w:pPr>
    </w:p>
    <w:p w14:paraId="7DA2CB95" w14:textId="0782CB3B" w:rsidR="00536386" w:rsidRDefault="00AA7D11" w:rsidP="0078286D">
      <w:pPr>
        <w:pStyle w:val="Heading3"/>
      </w:pPr>
      <w:bookmarkStart w:id="31" w:name="_Toc359937454"/>
      <w:bookmarkStart w:id="32" w:name="_Control_Composition"/>
      <w:bookmarkEnd w:id="31"/>
      <w:bookmarkEnd w:id="32"/>
      <w:r>
        <w:t>Using observables</w:t>
      </w:r>
    </w:p>
    <w:p w14:paraId="69690F22" w14:textId="473955BA" w:rsidR="00536386" w:rsidRDefault="00536386" w:rsidP="00BB4B31">
      <w:r>
        <w:t xml:space="preserve">An important concept to understand during the JavaScript development of a control is the Observable pattern. </w:t>
      </w:r>
      <w:r w:rsidR="00B420F8">
        <w:t xml:space="preserve">The Observable pattern allows the developer to declare a property as observable. When a property is observable, other properties or functions can react to value changes of the observable property. Another property or function that is reacting to an observable property is said to be an </w:t>
      </w:r>
      <w:r w:rsidR="00B420F8" w:rsidRPr="00B420F8">
        <w:rPr>
          <w:i/>
          <w:iCs/>
        </w:rPr>
        <w:t>observer</w:t>
      </w:r>
      <w:r w:rsidR="00B420F8">
        <w:t xml:space="preserve"> of the observable property. </w:t>
      </w:r>
      <w:r>
        <w:t>When the value of an</w:t>
      </w:r>
      <w:r w:rsidR="00B420F8">
        <w:t xml:space="preserve"> o</w:t>
      </w:r>
      <w:r>
        <w:t xml:space="preserve">bservable property changes, it </w:t>
      </w:r>
      <w:r w:rsidR="00B420F8">
        <w:t xml:space="preserve">automatically </w:t>
      </w:r>
      <w:r>
        <w:t xml:space="preserve">notifies all of its </w:t>
      </w:r>
      <w:r w:rsidR="00B420F8">
        <w:t>o</w:t>
      </w:r>
      <w:r>
        <w:t xml:space="preserve">bservers. This </w:t>
      </w:r>
      <w:r w:rsidR="00B420F8">
        <w:t xml:space="preserve">feature comes hand when providing observable properties to binding handlers, because binding handlers are </w:t>
      </w:r>
      <w:r w:rsidR="00B420F8">
        <w:rPr>
          <w:i/>
          <w:iCs/>
        </w:rPr>
        <w:t>observers</w:t>
      </w:r>
      <w:r w:rsidR="00B420F8">
        <w:t xml:space="preserve"> of observable properties. This means that</w:t>
      </w:r>
      <w:r>
        <w:t xml:space="preserve"> the binding handlers </w:t>
      </w:r>
      <w:r w:rsidR="00B420F8">
        <w:t xml:space="preserve">will </w:t>
      </w:r>
      <w:r>
        <w:t>re-execute their binding behaviors</w:t>
      </w:r>
      <w:r w:rsidR="00B420F8">
        <w:t xml:space="preserve"> when the supplied observable property </w:t>
      </w:r>
      <w:r>
        <w:t xml:space="preserve">changes. This is how the automatic updating of the UI works in most cases. </w:t>
      </w:r>
    </w:p>
    <w:p w14:paraId="22A1319C" w14:textId="255D9858" w:rsidR="00536386" w:rsidRDefault="00B420F8" w:rsidP="00BB4B31">
      <w:r>
        <w:t>P</w:t>
      </w:r>
      <w:r w:rsidR="00536386">
        <w:t xml:space="preserve">roperties </w:t>
      </w:r>
      <w:r>
        <w:t xml:space="preserve">defined </w:t>
      </w:r>
      <w:r w:rsidR="00536386">
        <w:t xml:space="preserve">in the JavaScript View Model </w:t>
      </w:r>
      <w:r>
        <w:t>must be explicitly defined as o</w:t>
      </w:r>
      <w:r w:rsidR="00536386">
        <w:t xml:space="preserve">bservables </w:t>
      </w:r>
      <w:r>
        <w:t>in order for an observer to be notified of a property change</w:t>
      </w:r>
      <w:r w:rsidR="00536386">
        <w:t>. Because there is</w:t>
      </w:r>
      <w:r>
        <w:t xml:space="preserve"> a performance impact of using o</w:t>
      </w:r>
      <w:r w:rsidR="00536386">
        <w:t>b</w:t>
      </w:r>
      <w:r>
        <w:t>servable properties versus non-o</w:t>
      </w:r>
      <w:r w:rsidR="00536386">
        <w:t xml:space="preserve">bservable properties, </w:t>
      </w:r>
      <w:r>
        <w:t xml:space="preserve">you should </w:t>
      </w:r>
      <w:r w:rsidR="00536386">
        <w:t xml:space="preserve">only use </w:t>
      </w:r>
      <w:r>
        <w:t>o</w:t>
      </w:r>
      <w:r w:rsidR="00536386">
        <w:t xml:space="preserve">bservables </w:t>
      </w:r>
      <w:r>
        <w:t xml:space="preserve">properties </w:t>
      </w:r>
      <w:r w:rsidR="00536386">
        <w:t xml:space="preserve">when </w:t>
      </w:r>
      <w:r>
        <w:t xml:space="preserve">the property is expected </w:t>
      </w:r>
      <w:r w:rsidR="00536386">
        <w:t xml:space="preserve">to be dynamically updated at runtime </w:t>
      </w:r>
      <w:r w:rsidR="00536386" w:rsidRPr="001A017B">
        <w:rPr>
          <w:i/>
          <w:iCs/>
        </w:rPr>
        <w:t>and</w:t>
      </w:r>
      <w:r w:rsidR="00536386">
        <w:t xml:space="preserve"> the property plays a part in the rendering of the UI (by being supplied to a binding handler). </w:t>
      </w:r>
    </w:p>
    <w:p w14:paraId="1CF8E2F3" w14:textId="3228AB81" w:rsidR="00536386" w:rsidRDefault="00536386" w:rsidP="00BB4B31">
      <w:r>
        <w:t xml:space="preserve">There are </w:t>
      </w:r>
      <w:r w:rsidR="00B420F8">
        <w:t>4</w:t>
      </w:r>
      <w:r>
        <w:t xml:space="preserve"> framework JavaScript functions that allow developers to take part in the Observable pattern:</w:t>
      </w:r>
    </w:p>
    <w:p w14:paraId="13273D60" w14:textId="77777777" w:rsidR="00536386" w:rsidRDefault="00536386" w:rsidP="00146861">
      <w:pPr>
        <w:pStyle w:val="ListParagraph"/>
        <w:numPr>
          <w:ilvl w:val="0"/>
          <w:numId w:val="14"/>
        </w:numPr>
      </w:pPr>
      <w:r>
        <w:rPr>
          <w:rFonts w:ascii="Courier New" w:eastAsia="Arial Unicode MS" w:hAnsi="Courier New" w:cs="Times New Roman"/>
          <w:noProof/>
          <w:sz w:val="20"/>
          <w:szCs w:val="20"/>
          <w:lang w:bidi="he-IL"/>
        </w:rPr>
        <w:t xml:space="preserve">Observable - </w:t>
      </w:r>
      <w:r w:rsidRPr="000C1AD9">
        <w:rPr>
          <w:rFonts w:ascii="Courier New" w:eastAsia="Arial Unicode MS" w:hAnsi="Courier New" w:cs="Times New Roman"/>
          <w:noProof/>
          <w:sz w:val="20"/>
          <w:szCs w:val="20"/>
          <w:lang w:bidi="he-IL"/>
        </w:rPr>
        <w:t>$dyn.observable(</w:t>
      </w:r>
      <w:r>
        <w:rPr>
          <w:rFonts w:ascii="Courier New" w:eastAsia="Arial Unicode MS" w:hAnsi="Courier New" w:cs="Times New Roman"/>
          <w:noProof/>
          <w:sz w:val="20"/>
          <w:szCs w:val="20"/>
          <w:lang w:bidi="he-IL"/>
        </w:rPr>
        <w:t>[initialV</w:t>
      </w:r>
      <w:r w:rsidRPr="000C1AD9">
        <w:rPr>
          <w:rFonts w:ascii="Courier New" w:eastAsia="Arial Unicode MS" w:hAnsi="Courier New" w:cs="Times New Roman"/>
          <w:noProof/>
          <w:sz w:val="20"/>
          <w:szCs w:val="20"/>
          <w:lang w:bidi="he-IL"/>
        </w:rPr>
        <w:t>alue</w:t>
      </w:r>
      <w:r>
        <w:rPr>
          <w:rFonts w:ascii="Courier New" w:eastAsia="Arial Unicode MS" w:hAnsi="Courier New" w:cs="Times New Roman"/>
          <w:noProof/>
          <w:sz w:val="20"/>
          <w:szCs w:val="20"/>
          <w:lang w:bidi="he-IL"/>
        </w:rPr>
        <w:t>]</w:t>
      </w:r>
      <w:r w:rsidRPr="000C1AD9">
        <w:rPr>
          <w:rFonts w:ascii="Courier New" w:eastAsia="Arial Unicode MS" w:hAnsi="Courier New" w:cs="Times New Roman"/>
          <w:noProof/>
          <w:sz w:val="20"/>
          <w:szCs w:val="20"/>
          <w:lang w:bidi="he-IL"/>
        </w:rPr>
        <w:t>)</w:t>
      </w:r>
      <w:r>
        <w:t xml:space="preserve"> </w:t>
      </w:r>
    </w:p>
    <w:p w14:paraId="636A4F15" w14:textId="40604E74" w:rsidR="00536386" w:rsidRDefault="00536386" w:rsidP="00146861">
      <w:pPr>
        <w:pStyle w:val="ListParagraph"/>
        <w:numPr>
          <w:ilvl w:val="1"/>
          <w:numId w:val="14"/>
        </w:numPr>
      </w:pPr>
      <w:r>
        <w:t xml:space="preserve">Creates an </w:t>
      </w:r>
      <w:r w:rsidR="00B420F8">
        <w:t>o</w:t>
      </w:r>
      <w:r>
        <w:t>bservable</w:t>
      </w:r>
      <w:r w:rsidR="00B420F8">
        <w:t xml:space="preserve"> property</w:t>
      </w:r>
      <w:r>
        <w:t xml:space="preserve">, with an optional initial value. </w:t>
      </w:r>
    </w:p>
    <w:p w14:paraId="0068D637" w14:textId="77777777" w:rsidR="00536386" w:rsidRPr="00082120" w:rsidRDefault="00536386" w:rsidP="00146861">
      <w:pPr>
        <w:pStyle w:val="ListParagraph"/>
        <w:numPr>
          <w:ilvl w:val="1"/>
          <w:numId w:val="14"/>
        </w:numPr>
        <w:rPr>
          <w:sz w:val="18"/>
          <w:szCs w:val="18"/>
        </w:rPr>
      </w:pPr>
      <w:r>
        <w:lastRenderedPageBreak/>
        <w:t xml:space="preserve">Use when creating properties that are </w:t>
      </w:r>
      <w:hyperlink w:anchor="_Binding_to_View" w:history="1">
        <w:r w:rsidRPr="000C1AD9">
          <w:rPr>
            <w:rStyle w:val="Hyperlink"/>
          </w:rPr>
          <w:t>supplied to binding handlers</w:t>
        </w:r>
      </w:hyperlink>
      <w:r>
        <w:t>.</w:t>
      </w:r>
      <w:r w:rsidRPr="00082120">
        <w:rPr>
          <w:rFonts w:ascii="Courier New" w:eastAsia="Arial Unicode MS" w:hAnsi="Courier New" w:cs="Times New Roman"/>
          <w:noProof/>
          <w:sz w:val="18"/>
          <w:szCs w:val="18"/>
          <w:lang w:bidi="he-IL"/>
        </w:rPr>
        <w:t xml:space="preserve"> </w:t>
      </w:r>
      <w:r w:rsidRPr="00082120">
        <w:rPr>
          <w:rFonts w:ascii="Courier New" w:eastAsia="Arial Unicode MS" w:hAnsi="Courier New" w:cs="Times New Roman"/>
          <w:noProof/>
          <w:sz w:val="18"/>
          <w:szCs w:val="18"/>
          <w:lang w:bidi="he-IL"/>
        </w:rPr>
        <w:br/>
      </w:r>
    </w:p>
    <w:p w14:paraId="0246435B" w14:textId="77777777" w:rsidR="00536386" w:rsidRDefault="00536386" w:rsidP="00146861">
      <w:pPr>
        <w:pStyle w:val="ListParagraph"/>
        <w:numPr>
          <w:ilvl w:val="0"/>
          <w:numId w:val="14"/>
        </w:numPr>
        <w:rPr>
          <w:rFonts w:ascii="Courier New" w:eastAsia="Arial Unicode MS" w:hAnsi="Courier New" w:cs="Times New Roman"/>
          <w:noProof/>
          <w:sz w:val="20"/>
          <w:szCs w:val="20"/>
          <w:lang w:bidi="he-IL"/>
        </w:rPr>
      </w:pPr>
      <w:r>
        <w:rPr>
          <w:rFonts w:ascii="Courier New" w:eastAsia="Arial Unicode MS" w:hAnsi="Courier New" w:cs="Times New Roman"/>
          <w:noProof/>
          <w:sz w:val="20"/>
          <w:szCs w:val="20"/>
          <w:lang w:bidi="he-IL"/>
        </w:rPr>
        <w:t>Observer - $dyn.observe(O</w:t>
      </w:r>
      <w:r w:rsidRPr="000C1AD9">
        <w:rPr>
          <w:rFonts w:ascii="Courier New" w:eastAsia="Arial Unicode MS" w:hAnsi="Courier New" w:cs="Times New Roman"/>
          <w:noProof/>
          <w:sz w:val="20"/>
          <w:szCs w:val="20"/>
          <w:lang w:bidi="he-IL"/>
        </w:rPr>
        <w:t>bservable</w:t>
      </w:r>
      <w:r>
        <w:rPr>
          <w:rFonts w:ascii="Courier New" w:eastAsia="Arial Unicode MS" w:hAnsi="Courier New" w:cs="Times New Roman"/>
          <w:noProof/>
          <w:sz w:val="20"/>
          <w:szCs w:val="20"/>
          <w:lang w:bidi="he-IL"/>
        </w:rPr>
        <w:t>orFunction</w:t>
      </w:r>
      <w:r w:rsidRPr="000C1AD9">
        <w:rPr>
          <w:rFonts w:ascii="Courier New" w:eastAsia="Arial Unicode MS" w:hAnsi="Courier New" w:cs="Times New Roman"/>
          <w:noProof/>
          <w:sz w:val="20"/>
          <w:szCs w:val="20"/>
          <w:lang w:bidi="he-IL"/>
        </w:rPr>
        <w:t xml:space="preserve">, </w:t>
      </w:r>
      <w:r w:rsidRPr="000C1AD9">
        <w:rPr>
          <w:rFonts w:ascii="Courier New" w:eastAsia="Arial Unicode MS" w:hAnsi="Courier New" w:cs="Times New Roman"/>
          <w:noProof/>
          <w:color w:val="0000FF"/>
          <w:sz w:val="20"/>
          <w:szCs w:val="20"/>
          <w:lang w:bidi="he-IL"/>
        </w:rPr>
        <w:t>function</w:t>
      </w:r>
      <w:r w:rsidRPr="000C1AD9">
        <w:rPr>
          <w:rFonts w:ascii="Courier New" w:eastAsia="Arial Unicode MS" w:hAnsi="Courier New" w:cs="Times New Roman"/>
          <w:noProof/>
          <w:sz w:val="20"/>
          <w:szCs w:val="20"/>
          <w:lang w:bidi="he-IL"/>
        </w:rPr>
        <w:t>(){…})</w:t>
      </w:r>
    </w:p>
    <w:p w14:paraId="5C92A777" w14:textId="77777777" w:rsidR="00536386" w:rsidRDefault="00536386" w:rsidP="00146861">
      <w:pPr>
        <w:pStyle w:val="ListParagraph"/>
        <w:numPr>
          <w:ilvl w:val="1"/>
          <w:numId w:val="14"/>
        </w:numPr>
      </w:pPr>
      <w:r>
        <w:t xml:space="preserve">Creates an Observer, observes the supplied Observable for changes and executes its computation when the Observable changes value. </w:t>
      </w:r>
    </w:p>
    <w:p w14:paraId="110C884D" w14:textId="77777777" w:rsidR="00536386" w:rsidRDefault="00536386" w:rsidP="00146861">
      <w:pPr>
        <w:pStyle w:val="ListParagraph"/>
        <w:numPr>
          <w:ilvl w:val="1"/>
          <w:numId w:val="14"/>
        </w:numPr>
      </w:pPr>
      <w:r>
        <w:t>Does not return a value.</w:t>
      </w:r>
    </w:p>
    <w:p w14:paraId="28D5BF27" w14:textId="50B38216" w:rsidR="00536386" w:rsidRDefault="00536386" w:rsidP="00146861">
      <w:pPr>
        <w:pStyle w:val="ListParagraph"/>
        <w:numPr>
          <w:ilvl w:val="1"/>
          <w:numId w:val="14"/>
        </w:numPr>
      </w:pPr>
      <w:r>
        <w:t xml:space="preserve">Use when writing code that should be executed when the value of an Observable changes. </w:t>
      </w:r>
    </w:p>
    <w:p w14:paraId="2B12FD98" w14:textId="73978372" w:rsidR="00536386" w:rsidRDefault="00536386" w:rsidP="00146861">
      <w:pPr>
        <w:pStyle w:val="ListParagraph"/>
        <w:numPr>
          <w:ilvl w:val="1"/>
          <w:numId w:val="14"/>
        </w:numPr>
        <w:rPr>
          <w:b/>
          <w:bCs/>
          <w:i/>
          <w:iCs/>
        </w:rPr>
      </w:pPr>
      <w:r w:rsidRPr="001D7FDA">
        <w:rPr>
          <w:b/>
          <w:bCs/>
          <w:i/>
          <w:iCs/>
        </w:rPr>
        <w:t xml:space="preserve">It is </w:t>
      </w:r>
      <w:r w:rsidR="00CC1B37">
        <w:rPr>
          <w:b/>
          <w:bCs/>
          <w:i/>
          <w:iCs/>
        </w:rPr>
        <w:t>a Best Practice to avoid using o</w:t>
      </w:r>
      <w:r w:rsidRPr="001D7FDA">
        <w:rPr>
          <w:b/>
          <w:bCs/>
          <w:i/>
          <w:iCs/>
        </w:rPr>
        <w:t>bservers to manu</w:t>
      </w:r>
      <w:r w:rsidR="00CC1B37">
        <w:rPr>
          <w:b/>
          <w:bCs/>
          <w:i/>
          <w:iCs/>
        </w:rPr>
        <w:t xml:space="preserve">ally update the value of other </w:t>
      </w:r>
      <w:r w:rsidR="00D16701">
        <w:rPr>
          <w:b/>
          <w:bCs/>
          <w:i/>
          <w:iCs/>
        </w:rPr>
        <w:t>properties</w:t>
      </w:r>
      <w:r w:rsidR="00CC1B37">
        <w:rPr>
          <w:b/>
          <w:bCs/>
          <w:i/>
          <w:iCs/>
        </w:rPr>
        <w:t xml:space="preserve">. </w:t>
      </w:r>
      <w:r w:rsidR="00D16701">
        <w:rPr>
          <w:b/>
          <w:bCs/>
          <w:i/>
          <w:iCs/>
        </w:rPr>
        <w:t>Instead, those properties should be created as c</w:t>
      </w:r>
      <w:r w:rsidRPr="001D7FDA">
        <w:rPr>
          <w:b/>
          <w:bCs/>
          <w:i/>
          <w:iCs/>
        </w:rPr>
        <w:t>omputed</w:t>
      </w:r>
      <w:r w:rsidR="00D16701">
        <w:rPr>
          <w:b/>
          <w:bCs/>
          <w:i/>
          <w:iCs/>
        </w:rPr>
        <w:t xml:space="preserve"> observable properties. This way they can take a passive dependency on other observables. </w:t>
      </w:r>
      <w:r w:rsidRPr="001D7FDA">
        <w:rPr>
          <w:b/>
          <w:bCs/>
          <w:i/>
          <w:iCs/>
        </w:rPr>
        <w:t xml:space="preserve"> </w:t>
      </w:r>
    </w:p>
    <w:p w14:paraId="64E94D98" w14:textId="77777777" w:rsidR="00CC1B37" w:rsidRPr="000C1AD9" w:rsidRDefault="00CC1B37" w:rsidP="00146861">
      <w:pPr>
        <w:pStyle w:val="ListParagraph"/>
        <w:numPr>
          <w:ilvl w:val="0"/>
          <w:numId w:val="14"/>
        </w:numPr>
        <w:rPr>
          <w:rFonts w:ascii="Courier New" w:eastAsia="Arial Unicode MS" w:hAnsi="Courier New" w:cs="Times New Roman"/>
          <w:noProof/>
          <w:sz w:val="20"/>
          <w:szCs w:val="20"/>
          <w:lang w:bidi="he-IL"/>
        </w:rPr>
      </w:pPr>
      <w:r>
        <w:rPr>
          <w:rFonts w:ascii="Courier New" w:eastAsia="Arial Unicode MS" w:hAnsi="Courier New" w:cs="Times New Roman"/>
          <w:noProof/>
          <w:sz w:val="20"/>
          <w:szCs w:val="20"/>
          <w:lang w:bidi="he-IL"/>
        </w:rPr>
        <w:t xml:space="preserve">Computed observable - </w:t>
      </w:r>
      <w:r w:rsidRPr="000C1AD9">
        <w:rPr>
          <w:rFonts w:ascii="Courier New" w:eastAsia="Arial Unicode MS" w:hAnsi="Courier New" w:cs="Times New Roman"/>
          <w:noProof/>
          <w:sz w:val="20"/>
          <w:szCs w:val="20"/>
          <w:lang w:bidi="he-IL"/>
        </w:rPr>
        <w:t>$dyn.computed(</w:t>
      </w:r>
      <w:r w:rsidRPr="000C1AD9">
        <w:rPr>
          <w:rFonts w:ascii="Courier New" w:eastAsia="Arial Unicode MS" w:hAnsi="Courier New" w:cs="Times New Roman"/>
          <w:noProof/>
          <w:color w:val="0000FF"/>
          <w:sz w:val="20"/>
          <w:szCs w:val="20"/>
          <w:lang w:bidi="he-IL"/>
        </w:rPr>
        <w:t>function</w:t>
      </w:r>
      <w:r w:rsidRPr="000C1AD9">
        <w:rPr>
          <w:rFonts w:ascii="Courier New" w:eastAsia="Arial Unicode MS" w:hAnsi="Courier New" w:cs="Times New Roman"/>
          <w:noProof/>
          <w:sz w:val="20"/>
          <w:szCs w:val="20"/>
          <w:lang w:bidi="he-IL"/>
        </w:rPr>
        <w:t>(){…})</w:t>
      </w:r>
      <w:r>
        <w:t xml:space="preserve"> </w:t>
      </w:r>
    </w:p>
    <w:p w14:paraId="6552BAF3" w14:textId="7742A1C4" w:rsidR="00CC1B37" w:rsidRPr="00B420F8" w:rsidRDefault="00CC1B37" w:rsidP="00146861">
      <w:pPr>
        <w:pStyle w:val="ListParagraph"/>
        <w:numPr>
          <w:ilvl w:val="1"/>
          <w:numId w:val="14"/>
        </w:numPr>
        <w:rPr>
          <w:rFonts w:ascii="Courier New" w:eastAsia="Arial Unicode MS" w:hAnsi="Courier New" w:cs="Times New Roman"/>
          <w:noProof/>
          <w:sz w:val="20"/>
          <w:szCs w:val="20"/>
          <w:lang w:bidi="he-IL"/>
        </w:rPr>
      </w:pPr>
      <w:r>
        <w:t xml:space="preserve">Creates an observable property, whose value is calculated based on other </w:t>
      </w:r>
      <w:r w:rsidR="00D16701">
        <w:t>observables</w:t>
      </w:r>
      <w:r>
        <w:t>.</w:t>
      </w:r>
    </w:p>
    <w:p w14:paraId="31DAEA59" w14:textId="77777777" w:rsidR="00CC1B37" w:rsidRPr="000C1AD9" w:rsidRDefault="00CC1B37" w:rsidP="00146861">
      <w:pPr>
        <w:pStyle w:val="ListParagraph"/>
        <w:numPr>
          <w:ilvl w:val="1"/>
          <w:numId w:val="14"/>
        </w:numPr>
        <w:rPr>
          <w:rFonts w:ascii="Courier New" w:eastAsia="Arial Unicode MS" w:hAnsi="Courier New" w:cs="Times New Roman"/>
          <w:noProof/>
          <w:sz w:val="20"/>
          <w:szCs w:val="20"/>
          <w:lang w:bidi="he-IL"/>
        </w:rPr>
      </w:pPr>
      <w:r>
        <w:t>A computed observable’s property cannot be set directly.</w:t>
      </w:r>
    </w:p>
    <w:p w14:paraId="365D2BA7" w14:textId="7ECF5B24" w:rsidR="00CC1B37" w:rsidRDefault="00CC1B37" w:rsidP="00146861">
      <w:pPr>
        <w:pStyle w:val="ListParagraph"/>
        <w:numPr>
          <w:ilvl w:val="1"/>
          <w:numId w:val="14"/>
        </w:numPr>
      </w:pPr>
      <w:r>
        <w:t xml:space="preserve">Creates an observer that implicitly observes all observable properties that are accessed within the scope of the function. Re-executes its computation when the value of any </w:t>
      </w:r>
      <w:r w:rsidR="00925706">
        <w:t xml:space="preserve">such </w:t>
      </w:r>
      <w:r>
        <w:t>observable</w:t>
      </w:r>
      <w:r w:rsidR="00925706">
        <w:t>’s</w:t>
      </w:r>
      <w:r>
        <w:t xml:space="preserve"> </w:t>
      </w:r>
      <w:r w:rsidR="00925706">
        <w:t xml:space="preserve">value </w:t>
      </w:r>
      <w:r>
        <w:t>changes.</w:t>
      </w:r>
    </w:p>
    <w:p w14:paraId="15512446" w14:textId="030356F5" w:rsidR="00CC1B37" w:rsidRPr="00CC1B37" w:rsidRDefault="00CC1B37" w:rsidP="00146861">
      <w:pPr>
        <w:pStyle w:val="ListParagraph"/>
        <w:numPr>
          <w:ilvl w:val="1"/>
          <w:numId w:val="14"/>
        </w:numPr>
        <w:rPr>
          <w:b/>
          <w:bCs/>
          <w:i/>
          <w:iCs/>
        </w:rPr>
      </w:pPr>
      <w:r>
        <w:t>Use when creating observable properties that rely on the value of other observable properties.</w:t>
      </w:r>
    </w:p>
    <w:p w14:paraId="35899C7D" w14:textId="0A82544E" w:rsidR="00AA7D11" w:rsidRPr="00AA7D11" w:rsidRDefault="00AA7D11" w:rsidP="00146861">
      <w:pPr>
        <w:pStyle w:val="ListParagraph"/>
        <w:numPr>
          <w:ilvl w:val="0"/>
          <w:numId w:val="14"/>
        </w:numPr>
        <w:rPr>
          <w:b/>
          <w:bCs/>
        </w:rPr>
      </w:pPr>
      <w:r w:rsidRPr="00AA7D11">
        <w:rPr>
          <w:rFonts w:ascii="Courier New" w:eastAsia="Arial Unicode MS" w:hAnsi="Courier New" w:cs="Times New Roman"/>
          <w:noProof/>
          <w:sz w:val="20"/>
          <w:szCs w:val="20"/>
          <w:lang w:bidi="he-IL"/>
        </w:rPr>
        <w:t>Value</w:t>
      </w:r>
      <w:r>
        <w:rPr>
          <w:rFonts w:ascii="Courier New" w:eastAsia="Arial Unicode MS" w:hAnsi="Courier New" w:cs="Times New Roman"/>
          <w:noProof/>
          <w:sz w:val="20"/>
          <w:szCs w:val="20"/>
          <w:lang w:bidi="he-IL"/>
        </w:rPr>
        <w:t xml:space="preserve"> - $dyn.value(observable)</w:t>
      </w:r>
    </w:p>
    <w:p w14:paraId="24131110" w14:textId="44E8DE5F" w:rsidR="00AA7D11" w:rsidRPr="00AA7D11" w:rsidRDefault="00AA7D11" w:rsidP="00146861">
      <w:pPr>
        <w:pStyle w:val="ListParagraph"/>
        <w:numPr>
          <w:ilvl w:val="1"/>
          <w:numId w:val="14"/>
        </w:numPr>
      </w:pPr>
      <w:r w:rsidRPr="00AA7D11">
        <w:t>Gets the value of an observable property</w:t>
      </w:r>
    </w:p>
    <w:p w14:paraId="57DC429C" w14:textId="77777777" w:rsidR="00536386" w:rsidRDefault="00536386" w:rsidP="00BB4B31">
      <w:r>
        <w:t>Below we update the previous JavaScript example to participate in the Observable pattern, enabling the UI to update when the properties' values change.</w:t>
      </w:r>
    </w:p>
    <w:p w14:paraId="37F44D47" w14:textId="6DC8417E" w:rsidR="00536386" w:rsidRDefault="00F07E4F" w:rsidP="00146861">
      <w:pPr>
        <w:pStyle w:val="ListParagraph"/>
        <w:keepNext/>
        <w:numPr>
          <w:ilvl w:val="0"/>
          <w:numId w:val="16"/>
        </w:numPr>
        <w:spacing w:after="0"/>
      </w:pPr>
      <w:r>
        <w:lastRenderedPageBreak/>
        <w:t xml:space="preserve">Remove any existing properties in the JavaScript View Model, and add the following observable </w:t>
      </w:r>
      <w:r w:rsidR="00925706">
        <w:t xml:space="preserve">and computed observable </w:t>
      </w:r>
      <w:r>
        <w:t>properties</w:t>
      </w:r>
      <w:r>
        <w:br/>
      </w:r>
      <w:r w:rsidR="00536386">
        <w:rPr>
          <w:noProof/>
          <w:lang w:bidi="ne-NP"/>
        </w:rPr>
        <mc:AlternateContent>
          <mc:Choice Requires="wps">
            <w:drawing>
              <wp:inline distT="0" distB="0" distL="0" distR="0" wp14:anchorId="69BFBB40" wp14:editId="7A49FCAC">
                <wp:extent cx="5943600" cy="690113"/>
                <wp:effectExtent l="0" t="0" r="19050" b="1524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90113"/>
                        </a:xfrm>
                        <a:prstGeom prst="rect">
                          <a:avLst/>
                        </a:prstGeom>
                        <a:solidFill>
                          <a:srgbClr val="FFFFFF"/>
                        </a:solidFill>
                        <a:ln w="9525">
                          <a:solidFill>
                            <a:srgbClr val="000000"/>
                          </a:solidFill>
                          <a:miter lim="800000"/>
                          <a:headEnd/>
                          <a:tailEnd/>
                        </a:ln>
                      </wps:spPr>
                      <wps:txbx>
                        <w:txbxContent>
                          <w:p w14:paraId="2CC00E22" w14:textId="77777777" w:rsidR="00021E50" w:rsidRPr="00F07E4F"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self.Expression = $dyn.observable(</w:t>
                            </w:r>
                            <w:r w:rsidRPr="00F07E4F">
                              <w:rPr>
                                <w:rFonts w:ascii="Consolas" w:hAnsi="Consolas" w:cs="Consolas"/>
                                <w:noProof/>
                                <w:color w:val="A31515"/>
                                <w:sz w:val="19"/>
                                <w:szCs w:val="19"/>
                                <w:highlight w:val="white"/>
                                <w:lang w:bidi="ne-NP"/>
                              </w:rPr>
                              <w:t>"1+1"</w:t>
                            </w:r>
                            <w:r w:rsidRPr="00F07E4F">
                              <w:rPr>
                                <w:rFonts w:ascii="Consolas" w:hAnsi="Consolas" w:cs="Consolas"/>
                                <w:noProof/>
                                <w:color w:val="000000"/>
                                <w:sz w:val="19"/>
                                <w:szCs w:val="19"/>
                                <w:highlight w:val="white"/>
                                <w:lang w:bidi="ne-NP"/>
                              </w:rPr>
                              <w:t>);</w:t>
                            </w:r>
                          </w:p>
                          <w:p w14:paraId="5EEAE905" w14:textId="036F5889" w:rsidR="00021E50" w:rsidRPr="00F07E4F"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self.Solution = $dyn.computed(</w:t>
                            </w:r>
                            <w:r w:rsidRPr="00F07E4F">
                              <w:rPr>
                                <w:rFonts w:ascii="Consolas" w:hAnsi="Consolas" w:cs="Consolas"/>
                                <w:noProof/>
                                <w:color w:val="0000FF"/>
                                <w:sz w:val="19"/>
                                <w:szCs w:val="19"/>
                                <w:highlight w:val="white"/>
                                <w:lang w:bidi="ne-NP"/>
                              </w:rPr>
                              <w:t>function</w:t>
                            </w:r>
                            <w:r w:rsidRPr="00F07E4F">
                              <w:rPr>
                                <w:rFonts w:ascii="Consolas" w:hAnsi="Consolas" w:cs="Consolas"/>
                                <w:noProof/>
                                <w:color w:val="000000"/>
                                <w:sz w:val="19"/>
                                <w:szCs w:val="19"/>
                                <w:highlight w:val="white"/>
                                <w:lang w:bidi="ne-NP"/>
                              </w:rPr>
                              <w:t xml:space="preserve"> () {</w:t>
                            </w:r>
                          </w:p>
                          <w:p w14:paraId="74FA4745" w14:textId="61A43198" w:rsidR="00021E50" w:rsidRPr="00F07E4F" w:rsidRDefault="00021E50" w:rsidP="00F07E4F">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07E4F">
                              <w:rPr>
                                <w:rFonts w:ascii="Consolas" w:hAnsi="Consolas" w:cs="Consolas"/>
                                <w:noProof/>
                                <w:color w:val="0000FF"/>
                                <w:sz w:val="19"/>
                                <w:szCs w:val="19"/>
                                <w:highlight w:val="white"/>
                                <w:lang w:bidi="ne-NP"/>
                              </w:rPr>
                              <w:t>return</w:t>
                            </w:r>
                            <w:r w:rsidRPr="00F07E4F">
                              <w:rPr>
                                <w:rFonts w:ascii="Consolas" w:hAnsi="Consolas" w:cs="Consolas"/>
                                <w:noProof/>
                                <w:color w:val="000000"/>
                                <w:sz w:val="19"/>
                                <w:szCs w:val="19"/>
                                <w:highlight w:val="white"/>
                                <w:lang w:bidi="ne-NP"/>
                              </w:rPr>
                              <w:t xml:space="preserve"> $dyn.value(self.Expression);</w:t>
                            </w:r>
                          </w:p>
                          <w:p w14:paraId="6C3C669D" w14:textId="730F8C67" w:rsidR="00021E50" w:rsidRPr="00F07E4F"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w:t>
                            </w:r>
                          </w:p>
                          <w:p w14:paraId="2451D34D" w14:textId="77777777" w:rsidR="00021E50" w:rsidRPr="00F07E4F" w:rsidRDefault="00021E50" w:rsidP="00536386">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69BFBB40" id="Text Box 12" o:spid="_x0000_s1051" type="#_x0000_t202" style="width:468pt;height:5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">
                <v:textbox>
                  <w:txbxContent>
                    <w:p w14:paraId="2CC00E22" w14:textId="77777777" w:rsidR="00021E50" w:rsidRPr="00F07E4F"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self.Expression = $dyn.observable(</w:t>
                      </w:r>
                      <w:r w:rsidRPr="00F07E4F">
                        <w:rPr>
                          <w:rFonts w:ascii="Consolas" w:hAnsi="Consolas" w:cs="Consolas"/>
                          <w:noProof/>
                          <w:color w:val="A31515"/>
                          <w:sz w:val="19"/>
                          <w:szCs w:val="19"/>
                          <w:highlight w:val="white"/>
                          <w:lang w:bidi="ne-NP"/>
                        </w:rPr>
                        <w:t>"1+1"</w:t>
                      </w:r>
                      <w:r w:rsidRPr="00F07E4F">
                        <w:rPr>
                          <w:rFonts w:ascii="Consolas" w:hAnsi="Consolas" w:cs="Consolas"/>
                          <w:noProof/>
                          <w:color w:val="000000"/>
                          <w:sz w:val="19"/>
                          <w:szCs w:val="19"/>
                          <w:highlight w:val="white"/>
                          <w:lang w:bidi="ne-NP"/>
                        </w:rPr>
                        <w:t>);</w:t>
                      </w:r>
                    </w:p>
                    <w:p w14:paraId="5EEAE905" w14:textId="036F5889" w:rsidR="00021E50" w:rsidRPr="00F07E4F"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self.Solution = $dyn.computed(</w:t>
                      </w:r>
                      <w:r w:rsidRPr="00F07E4F">
                        <w:rPr>
                          <w:rFonts w:ascii="Consolas" w:hAnsi="Consolas" w:cs="Consolas"/>
                          <w:noProof/>
                          <w:color w:val="0000FF"/>
                          <w:sz w:val="19"/>
                          <w:szCs w:val="19"/>
                          <w:highlight w:val="white"/>
                          <w:lang w:bidi="ne-NP"/>
                        </w:rPr>
                        <w:t>function</w:t>
                      </w:r>
                      <w:r w:rsidRPr="00F07E4F">
                        <w:rPr>
                          <w:rFonts w:ascii="Consolas" w:hAnsi="Consolas" w:cs="Consolas"/>
                          <w:noProof/>
                          <w:color w:val="000000"/>
                          <w:sz w:val="19"/>
                          <w:szCs w:val="19"/>
                          <w:highlight w:val="white"/>
                          <w:lang w:bidi="ne-NP"/>
                        </w:rPr>
                        <w:t xml:space="preserve"> () {</w:t>
                      </w:r>
                    </w:p>
                    <w:p w14:paraId="74FA4745" w14:textId="61A43198" w:rsidR="00021E50" w:rsidRPr="00F07E4F" w:rsidRDefault="00021E50" w:rsidP="00F07E4F">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07E4F">
                        <w:rPr>
                          <w:rFonts w:ascii="Consolas" w:hAnsi="Consolas" w:cs="Consolas"/>
                          <w:noProof/>
                          <w:color w:val="0000FF"/>
                          <w:sz w:val="19"/>
                          <w:szCs w:val="19"/>
                          <w:highlight w:val="white"/>
                          <w:lang w:bidi="ne-NP"/>
                        </w:rPr>
                        <w:t>return</w:t>
                      </w:r>
                      <w:r w:rsidRPr="00F07E4F">
                        <w:rPr>
                          <w:rFonts w:ascii="Consolas" w:hAnsi="Consolas" w:cs="Consolas"/>
                          <w:noProof/>
                          <w:color w:val="000000"/>
                          <w:sz w:val="19"/>
                          <w:szCs w:val="19"/>
                          <w:highlight w:val="white"/>
                          <w:lang w:bidi="ne-NP"/>
                        </w:rPr>
                        <w:t xml:space="preserve"> $dyn.value(self.Expression);</w:t>
                      </w:r>
                    </w:p>
                    <w:p w14:paraId="6C3C669D" w14:textId="730F8C67" w:rsidR="00021E50" w:rsidRPr="00F07E4F"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w:t>
                      </w:r>
                    </w:p>
                    <w:p w14:paraId="2451D34D" w14:textId="77777777" w:rsidR="00021E50" w:rsidRPr="00F07E4F" w:rsidRDefault="00021E50" w:rsidP="00536386">
                      <w:pPr>
                        <w:rPr>
                          <w:noProof/>
                          <w:sz w:val="16"/>
                          <w:szCs w:val="16"/>
                        </w:rPr>
                      </w:pPr>
                    </w:p>
                  </w:txbxContent>
                </v:textbox>
                <w10:anchorlock/>
              </v:shape>
            </w:pict>
          </mc:Fallback>
        </mc:AlternateContent>
      </w:r>
    </w:p>
    <w:p w14:paraId="149304D1" w14:textId="63C308B5" w:rsidR="00F07E4F" w:rsidRDefault="00F07E4F" w:rsidP="00146861">
      <w:pPr>
        <w:pStyle w:val="ListParagraph"/>
        <w:keepNext/>
        <w:numPr>
          <w:ilvl w:val="0"/>
          <w:numId w:val="16"/>
        </w:numPr>
        <w:spacing w:after="0"/>
      </w:pPr>
      <w:r>
        <w:t>Remove any existing HTML inside the control definition (remember the control definition is the element with the templateID). Then add the following HTML to the control definition</w:t>
      </w:r>
      <w:r>
        <w:br/>
      </w:r>
      <w:r>
        <w:rPr>
          <w:noProof/>
          <w:lang w:bidi="ne-NP"/>
        </w:rPr>
        <mc:AlternateContent>
          <mc:Choice Requires="wps">
            <w:drawing>
              <wp:inline distT="0" distB="0" distL="0" distR="0" wp14:anchorId="4C31EF0B" wp14:editId="671C0E62">
                <wp:extent cx="5943600" cy="698740"/>
                <wp:effectExtent l="0" t="0" r="19050" b="25400"/>
                <wp:docPr id="306"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98740"/>
                        </a:xfrm>
                        <a:prstGeom prst="rect">
                          <a:avLst/>
                        </a:prstGeom>
                        <a:solidFill>
                          <a:srgbClr val="FFFFFF"/>
                        </a:solidFill>
                        <a:ln w="9525">
                          <a:solidFill>
                            <a:srgbClr val="000000"/>
                          </a:solidFill>
                          <a:miter lim="800000"/>
                          <a:headEnd/>
                          <a:tailEnd/>
                        </a:ln>
                      </wps:spPr>
                      <wps:txbx>
                        <w:txbxContent>
                          <w:p w14:paraId="61C3C5F1" w14:textId="77777777" w:rsidR="00021E50" w:rsidRPr="00A4713E"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A4713E">
                              <w:rPr>
                                <w:rFonts w:ascii="Consolas" w:hAnsi="Consolas" w:cs="Consolas"/>
                                <w:noProof/>
                                <w:color w:val="0000FF"/>
                                <w:sz w:val="19"/>
                                <w:szCs w:val="19"/>
                                <w:highlight w:val="white"/>
                                <w:lang w:bidi="ne-NP"/>
                              </w:rPr>
                              <w:t>&lt;</w:t>
                            </w:r>
                            <w:r w:rsidRPr="00A4713E">
                              <w:rPr>
                                <w:rFonts w:ascii="Consolas" w:hAnsi="Consolas" w:cs="Consolas"/>
                                <w:noProof/>
                                <w:color w:val="800000"/>
                                <w:sz w:val="19"/>
                                <w:szCs w:val="19"/>
                                <w:highlight w:val="white"/>
                                <w:lang w:bidi="ne-NP"/>
                              </w:rPr>
                              <w:t>div</w:t>
                            </w:r>
                            <w:r w:rsidRPr="00A4713E">
                              <w:rPr>
                                <w:rFonts w:ascii="Consolas" w:hAnsi="Consolas" w:cs="Consolas"/>
                                <w:noProof/>
                                <w:color w:val="0000FF"/>
                                <w:sz w:val="19"/>
                                <w:szCs w:val="19"/>
                                <w:highlight w:val="white"/>
                                <w:lang w:bidi="ne-NP"/>
                              </w:rPr>
                              <w:t>&gt;</w:t>
                            </w:r>
                          </w:p>
                          <w:p w14:paraId="2E8DA16B" w14:textId="24DE82EB" w:rsidR="00021E50" w:rsidRPr="00A4713E" w:rsidRDefault="00021E50" w:rsidP="00A4713E">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A4713E">
                              <w:rPr>
                                <w:rFonts w:ascii="Consolas" w:hAnsi="Consolas" w:cs="Consolas"/>
                                <w:noProof/>
                                <w:color w:val="0000FF"/>
                                <w:sz w:val="19"/>
                                <w:szCs w:val="19"/>
                                <w:highlight w:val="white"/>
                                <w:lang w:bidi="ne-NP"/>
                              </w:rPr>
                              <w:t>&lt;</w:t>
                            </w:r>
                            <w:r w:rsidRPr="00A4713E">
                              <w:rPr>
                                <w:rFonts w:ascii="Consolas" w:hAnsi="Consolas" w:cs="Consolas"/>
                                <w:noProof/>
                                <w:color w:val="800000"/>
                                <w:sz w:val="19"/>
                                <w:szCs w:val="19"/>
                                <w:highlight w:val="white"/>
                                <w:lang w:bidi="ne-NP"/>
                              </w:rPr>
                              <w:t>input</w:t>
                            </w:r>
                            <w:r w:rsidRPr="00A4713E">
                              <w:rPr>
                                <w:rFonts w:ascii="Consolas" w:hAnsi="Consolas" w:cs="Consolas"/>
                                <w:noProof/>
                                <w:color w:val="000000"/>
                                <w:sz w:val="19"/>
                                <w:szCs w:val="19"/>
                                <w:highlight w:val="white"/>
                                <w:lang w:bidi="ne-NP"/>
                              </w:rPr>
                              <w:t xml:space="preserve"> </w:t>
                            </w:r>
                            <w:r w:rsidRPr="00A4713E">
                              <w:rPr>
                                <w:rFonts w:ascii="Consolas" w:hAnsi="Consolas" w:cs="Consolas"/>
                                <w:noProof/>
                                <w:color w:val="FF0000"/>
                                <w:sz w:val="19"/>
                                <w:szCs w:val="19"/>
                                <w:highlight w:val="white"/>
                                <w:lang w:bidi="ne-NP"/>
                              </w:rPr>
                              <w:t>data-dyn-bind</w:t>
                            </w:r>
                            <w:r w:rsidRPr="00A4713E">
                              <w:rPr>
                                <w:rFonts w:ascii="Consolas" w:hAnsi="Consolas" w:cs="Consolas"/>
                                <w:noProof/>
                                <w:color w:val="0000FF"/>
                                <w:sz w:val="19"/>
                                <w:szCs w:val="19"/>
                                <w:highlight w:val="white"/>
                                <w:lang w:bidi="ne-NP"/>
                              </w:rPr>
                              <w:t>="value: $data.Expression"&gt;&lt;/</w:t>
                            </w:r>
                            <w:r w:rsidRPr="00A4713E">
                              <w:rPr>
                                <w:rFonts w:ascii="Consolas" w:hAnsi="Consolas" w:cs="Consolas"/>
                                <w:noProof/>
                                <w:color w:val="800000"/>
                                <w:sz w:val="19"/>
                                <w:szCs w:val="19"/>
                                <w:highlight w:val="white"/>
                                <w:lang w:bidi="ne-NP"/>
                              </w:rPr>
                              <w:t>input</w:t>
                            </w:r>
                            <w:r w:rsidRPr="00A4713E">
                              <w:rPr>
                                <w:rFonts w:ascii="Consolas" w:hAnsi="Consolas" w:cs="Consolas"/>
                                <w:noProof/>
                                <w:color w:val="0000FF"/>
                                <w:sz w:val="19"/>
                                <w:szCs w:val="19"/>
                                <w:highlight w:val="white"/>
                                <w:lang w:bidi="ne-NP"/>
                              </w:rPr>
                              <w:t>&gt;</w:t>
                            </w:r>
                          </w:p>
                          <w:p w14:paraId="0A764ACF" w14:textId="07514A77" w:rsidR="00021E50" w:rsidRPr="00A4713E"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A4713E">
                              <w:rPr>
                                <w:rFonts w:ascii="Consolas" w:hAnsi="Consolas" w:cs="Consolas"/>
                                <w:noProof/>
                                <w:color w:val="0000FF"/>
                                <w:sz w:val="19"/>
                                <w:szCs w:val="19"/>
                                <w:highlight w:val="white"/>
                                <w:lang w:bidi="ne-NP"/>
                              </w:rPr>
                              <w:t>&lt;/</w:t>
                            </w:r>
                            <w:r w:rsidRPr="00A4713E">
                              <w:rPr>
                                <w:rFonts w:ascii="Consolas" w:hAnsi="Consolas" w:cs="Consolas"/>
                                <w:noProof/>
                                <w:color w:val="800000"/>
                                <w:sz w:val="19"/>
                                <w:szCs w:val="19"/>
                                <w:highlight w:val="white"/>
                                <w:lang w:bidi="ne-NP"/>
                              </w:rPr>
                              <w:t>div</w:t>
                            </w:r>
                            <w:r w:rsidRPr="00A4713E">
                              <w:rPr>
                                <w:rFonts w:ascii="Consolas" w:hAnsi="Consolas" w:cs="Consolas"/>
                                <w:noProof/>
                                <w:color w:val="0000FF"/>
                                <w:sz w:val="19"/>
                                <w:szCs w:val="19"/>
                                <w:highlight w:val="white"/>
                                <w:lang w:bidi="ne-NP"/>
                              </w:rPr>
                              <w:t>&gt;</w:t>
                            </w:r>
                          </w:p>
                          <w:p w14:paraId="28B285C8" w14:textId="54A26995" w:rsidR="00021E50" w:rsidRPr="00A4713E" w:rsidRDefault="00021E50" w:rsidP="00F07E4F">
                            <w:pPr>
                              <w:rPr>
                                <w:noProof/>
                                <w:sz w:val="16"/>
                                <w:szCs w:val="16"/>
                              </w:rPr>
                            </w:pPr>
                            <w:r w:rsidRPr="00A4713E">
                              <w:rPr>
                                <w:rFonts w:ascii="Consolas" w:hAnsi="Consolas" w:cs="Consolas"/>
                                <w:noProof/>
                                <w:color w:val="0000FF"/>
                                <w:sz w:val="19"/>
                                <w:szCs w:val="19"/>
                                <w:highlight w:val="white"/>
                                <w:lang w:bidi="ne-NP"/>
                              </w:rPr>
                              <w:t>&lt;</w:t>
                            </w:r>
                            <w:r w:rsidRPr="00A4713E">
                              <w:rPr>
                                <w:rFonts w:ascii="Consolas" w:hAnsi="Consolas" w:cs="Consolas"/>
                                <w:noProof/>
                                <w:color w:val="800000"/>
                                <w:sz w:val="19"/>
                                <w:szCs w:val="19"/>
                                <w:highlight w:val="white"/>
                                <w:lang w:bidi="ne-NP"/>
                              </w:rPr>
                              <w:t>div</w:t>
                            </w:r>
                            <w:r w:rsidRPr="00A4713E">
                              <w:rPr>
                                <w:rFonts w:ascii="Consolas" w:hAnsi="Consolas" w:cs="Consolas"/>
                                <w:noProof/>
                                <w:color w:val="000000"/>
                                <w:sz w:val="19"/>
                                <w:szCs w:val="19"/>
                                <w:highlight w:val="white"/>
                                <w:lang w:bidi="ne-NP"/>
                              </w:rPr>
                              <w:t xml:space="preserve"> </w:t>
                            </w:r>
                            <w:r w:rsidRPr="00A4713E">
                              <w:rPr>
                                <w:rFonts w:ascii="Consolas" w:hAnsi="Consolas" w:cs="Consolas"/>
                                <w:noProof/>
                                <w:color w:val="FF0000"/>
                                <w:sz w:val="19"/>
                                <w:szCs w:val="19"/>
                                <w:highlight w:val="white"/>
                                <w:lang w:bidi="ne-NP"/>
                              </w:rPr>
                              <w:t>data-dyn-bind</w:t>
                            </w:r>
                            <w:r w:rsidRPr="00A4713E">
                              <w:rPr>
                                <w:rFonts w:ascii="Consolas" w:hAnsi="Consolas" w:cs="Consolas"/>
                                <w:noProof/>
                                <w:color w:val="0000FF"/>
                                <w:sz w:val="19"/>
                                <w:szCs w:val="19"/>
                                <w:highlight w:val="white"/>
                                <w:lang w:bidi="ne-NP"/>
                              </w:rPr>
                              <w:t>="text: $data.Solution"&gt;&lt;/</w:t>
                            </w:r>
                            <w:r w:rsidRPr="00A4713E">
                              <w:rPr>
                                <w:rFonts w:ascii="Consolas" w:hAnsi="Consolas" w:cs="Consolas"/>
                                <w:noProof/>
                                <w:color w:val="800000"/>
                                <w:sz w:val="19"/>
                                <w:szCs w:val="19"/>
                                <w:highlight w:val="white"/>
                                <w:lang w:bidi="ne-NP"/>
                              </w:rPr>
                              <w:t>div</w:t>
                            </w:r>
                            <w:r w:rsidRPr="00A4713E">
                              <w:rPr>
                                <w:rFonts w:ascii="Consolas" w:hAnsi="Consolas" w:cs="Consolas"/>
                                <w:noProof/>
                                <w:color w:val="0000FF"/>
                                <w:sz w:val="19"/>
                                <w:szCs w:val="19"/>
                                <w:highlight w:val="white"/>
                                <w:lang w:bidi="ne-NP"/>
                              </w:rPr>
                              <w:t>&gt;</w:t>
                            </w:r>
                          </w:p>
                        </w:txbxContent>
                      </wps:txbx>
                      <wps:bodyPr rot="0" vert="horz" wrap="square" lIns="91440" tIns="45720" rIns="91440" bIns="45720" anchor="t" anchorCtr="0">
                        <a:noAutofit/>
                      </wps:bodyPr>
                    </wps:wsp>
                  </a:graphicData>
                </a:graphic>
              </wp:inline>
            </w:drawing>
          </mc:Choice>
          <mc:Fallback>
            <w:pict>
              <v:shape w14:anchorId="4C31EF0B" id="Text Box 306" o:spid="_x0000_s1052" type="#_x0000_t202" style="width:468pt;height: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">
                <v:textbox>
                  <w:txbxContent>
                    <w:p w14:paraId="61C3C5F1" w14:textId="77777777" w:rsidR="00021E50" w:rsidRPr="00A4713E"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A4713E">
                        <w:rPr>
                          <w:rFonts w:ascii="Consolas" w:hAnsi="Consolas" w:cs="Consolas"/>
                          <w:noProof/>
                          <w:color w:val="0000FF"/>
                          <w:sz w:val="19"/>
                          <w:szCs w:val="19"/>
                          <w:highlight w:val="white"/>
                          <w:lang w:bidi="ne-NP"/>
                        </w:rPr>
                        <w:t>&lt;</w:t>
                      </w:r>
                      <w:r w:rsidRPr="00A4713E">
                        <w:rPr>
                          <w:rFonts w:ascii="Consolas" w:hAnsi="Consolas" w:cs="Consolas"/>
                          <w:noProof/>
                          <w:color w:val="800000"/>
                          <w:sz w:val="19"/>
                          <w:szCs w:val="19"/>
                          <w:highlight w:val="white"/>
                          <w:lang w:bidi="ne-NP"/>
                        </w:rPr>
                        <w:t>div</w:t>
                      </w:r>
                      <w:r w:rsidRPr="00A4713E">
                        <w:rPr>
                          <w:rFonts w:ascii="Consolas" w:hAnsi="Consolas" w:cs="Consolas"/>
                          <w:noProof/>
                          <w:color w:val="0000FF"/>
                          <w:sz w:val="19"/>
                          <w:szCs w:val="19"/>
                          <w:highlight w:val="white"/>
                          <w:lang w:bidi="ne-NP"/>
                        </w:rPr>
                        <w:t>&gt;</w:t>
                      </w:r>
                    </w:p>
                    <w:p w14:paraId="2E8DA16B" w14:textId="24DE82EB" w:rsidR="00021E50" w:rsidRPr="00A4713E" w:rsidRDefault="00021E50" w:rsidP="00A4713E">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A4713E">
                        <w:rPr>
                          <w:rFonts w:ascii="Consolas" w:hAnsi="Consolas" w:cs="Consolas"/>
                          <w:noProof/>
                          <w:color w:val="0000FF"/>
                          <w:sz w:val="19"/>
                          <w:szCs w:val="19"/>
                          <w:highlight w:val="white"/>
                          <w:lang w:bidi="ne-NP"/>
                        </w:rPr>
                        <w:t>&lt;</w:t>
                      </w:r>
                      <w:r w:rsidRPr="00A4713E">
                        <w:rPr>
                          <w:rFonts w:ascii="Consolas" w:hAnsi="Consolas" w:cs="Consolas"/>
                          <w:noProof/>
                          <w:color w:val="800000"/>
                          <w:sz w:val="19"/>
                          <w:szCs w:val="19"/>
                          <w:highlight w:val="white"/>
                          <w:lang w:bidi="ne-NP"/>
                        </w:rPr>
                        <w:t>input</w:t>
                      </w:r>
                      <w:r w:rsidRPr="00A4713E">
                        <w:rPr>
                          <w:rFonts w:ascii="Consolas" w:hAnsi="Consolas" w:cs="Consolas"/>
                          <w:noProof/>
                          <w:color w:val="000000"/>
                          <w:sz w:val="19"/>
                          <w:szCs w:val="19"/>
                          <w:highlight w:val="white"/>
                          <w:lang w:bidi="ne-NP"/>
                        </w:rPr>
                        <w:t xml:space="preserve"> </w:t>
                      </w:r>
                      <w:r w:rsidRPr="00A4713E">
                        <w:rPr>
                          <w:rFonts w:ascii="Consolas" w:hAnsi="Consolas" w:cs="Consolas"/>
                          <w:noProof/>
                          <w:color w:val="FF0000"/>
                          <w:sz w:val="19"/>
                          <w:szCs w:val="19"/>
                          <w:highlight w:val="white"/>
                          <w:lang w:bidi="ne-NP"/>
                        </w:rPr>
                        <w:t>data-dyn-bind</w:t>
                      </w:r>
                      <w:r w:rsidRPr="00A4713E">
                        <w:rPr>
                          <w:rFonts w:ascii="Consolas" w:hAnsi="Consolas" w:cs="Consolas"/>
                          <w:noProof/>
                          <w:color w:val="0000FF"/>
                          <w:sz w:val="19"/>
                          <w:szCs w:val="19"/>
                          <w:highlight w:val="white"/>
                          <w:lang w:bidi="ne-NP"/>
                        </w:rPr>
                        <w:t>="value: $data.Expression"&gt;&lt;/</w:t>
                      </w:r>
                      <w:r w:rsidRPr="00A4713E">
                        <w:rPr>
                          <w:rFonts w:ascii="Consolas" w:hAnsi="Consolas" w:cs="Consolas"/>
                          <w:noProof/>
                          <w:color w:val="800000"/>
                          <w:sz w:val="19"/>
                          <w:szCs w:val="19"/>
                          <w:highlight w:val="white"/>
                          <w:lang w:bidi="ne-NP"/>
                        </w:rPr>
                        <w:t>input</w:t>
                      </w:r>
                      <w:r w:rsidRPr="00A4713E">
                        <w:rPr>
                          <w:rFonts w:ascii="Consolas" w:hAnsi="Consolas" w:cs="Consolas"/>
                          <w:noProof/>
                          <w:color w:val="0000FF"/>
                          <w:sz w:val="19"/>
                          <w:szCs w:val="19"/>
                          <w:highlight w:val="white"/>
                          <w:lang w:bidi="ne-NP"/>
                        </w:rPr>
                        <w:t>&gt;</w:t>
                      </w:r>
                    </w:p>
                    <w:p w14:paraId="0A764ACF" w14:textId="07514A77" w:rsidR="00021E50" w:rsidRPr="00A4713E" w:rsidRDefault="00021E50" w:rsidP="00F07E4F">
                      <w:pPr>
                        <w:autoSpaceDE w:val="0"/>
                        <w:autoSpaceDN w:val="0"/>
                        <w:adjustRightInd w:val="0"/>
                        <w:spacing w:after="0" w:line="240" w:lineRule="auto"/>
                        <w:rPr>
                          <w:rFonts w:ascii="Consolas" w:hAnsi="Consolas" w:cs="Consolas"/>
                          <w:noProof/>
                          <w:color w:val="000000"/>
                          <w:sz w:val="19"/>
                          <w:szCs w:val="19"/>
                          <w:highlight w:val="white"/>
                          <w:lang w:bidi="ne-NP"/>
                        </w:rPr>
                      </w:pPr>
                      <w:r w:rsidRPr="00A4713E">
                        <w:rPr>
                          <w:rFonts w:ascii="Consolas" w:hAnsi="Consolas" w:cs="Consolas"/>
                          <w:noProof/>
                          <w:color w:val="0000FF"/>
                          <w:sz w:val="19"/>
                          <w:szCs w:val="19"/>
                          <w:highlight w:val="white"/>
                          <w:lang w:bidi="ne-NP"/>
                        </w:rPr>
                        <w:t>&lt;/</w:t>
                      </w:r>
                      <w:r w:rsidRPr="00A4713E">
                        <w:rPr>
                          <w:rFonts w:ascii="Consolas" w:hAnsi="Consolas" w:cs="Consolas"/>
                          <w:noProof/>
                          <w:color w:val="800000"/>
                          <w:sz w:val="19"/>
                          <w:szCs w:val="19"/>
                          <w:highlight w:val="white"/>
                          <w:lang w:bidi="ne-NP"/>
                        </w:rPr>
                        <w:t>div</w:t>
                      </w:r>
                      <w:r w:rsidRPr="00A4713E">
                        <w:rPr>
                          <w:rFonts w:ascii="Consolas" w:hAnsi="Consolas" w:cs="Consolas"/>
                          <w:noProof/>
                          <w:color w:val="0000FF"/>
                          <w:sz w:val="19"/>
                          <w:szCs w:val="19"/>
                          <w:highlight w:val="white"/>
                          <w:lang w:bidi="ne-NP"/>
                        </w:rPr>
                        <w:t>&gt;</w:t>
                      </w:r>
                    </w:p>
                    <w:p w14:paraId="28B285C8" w14:textId="54A26995" w:rsidR="00021E50" w:rsidRPr="00A4713E" w:rsidRDefault="00021E50" w:rsidP="00F07E4F">
                      <w:pPr>
                        <w:rPr>
                          <w:noProof/>
                          <w:sz w:val="16"/>
                          <w:szCs w:val="16"/>
                        </w:rPr>
                      </w:pPr>
                      <w:r w:rsidRPr="00A4713E">
                        <w:rPr>
                          <w:rFonts w:ascii="Consolas" w:hAnsi="Consolas" w:cs="Consolas"/>
                          <w:noProof/>
                          <w:color w:val="0000FF"/>
                          <w:sz w:val="19"/>
                          <w:szCs w:val="19"/>
                          <w:highlight w:val="white"/>
                          <w:lang w:bidi="ne-NP"/>
                        </w:rPr>
                        <w:t>&lt;</w:t>
                      </w:r>
                      <w:r w:rsidRPr="00A4713E">
                        <w:rPr>
                          <w:rFonts w:ascii="Consolas" w:hAnsi="Consolas" w:cs="Consolas"/>
                          <w:noProof/>
                          <w:color w:val="800000"/>
                          <w:sz w:val="19"/>
                          <w:szCs w:val="19"/>
                          <w:highlight w:val="white"/>
                          <w:lang w:bidi="ne-NP"/>
                        </w:rPr>
                        <w:t>div</w:t>
                      </w:r>
                      <w:r w:rsidRPr="00A4713E">
                        <w:rPr>
                          <w:rFonts w:ascii="Consolas" w:hAnsi="Consolas" w:cs="Consolas"/>
                          <w:noProof/>
                          <w:color w:val="000000"/>
                          <w:sz w:val="19"/>
                          <w:szCs w:val="19"/>
                          <w:highlight w:val="white"/>
                          <w:lang w:bidi="ne-NP"/>
                        </w:rPr>
                        <w:t xml:space="preserve"> </w:t>
                      </w:r>
                      <w:r w:rsidRPr="00A4713E">
                        <w:rPr>
                          <w:rFonts w:ascii="Consolas" w:hAnsi="Consolas" w:cs="Consolas"/>
                          <w:noProof/>
                          <w:color w:val="FF0000"/>
                          <w:sz w:val="19"/>
                          <w:szCs w:val="19"/>
                          <w:highlight w:val="white"/>
                          <w:lang w:bidi="ne-NP"/>
                        </w:rPr>
                        <w:t>data-dyn-bind</w:t>
                      </w:r>
                      <w:r w:rsidRPr="00A4713E">
                        <w:rPr>
                          <w:rFonts w:ascii="Consolas" w:hAnsi="Consolas" w:cs="Consolas"/>
                          <w:noProof/>
                          <w:color w:val="0000FF"/>
                          <w:sz w:val="19"/>
                          <w:szCs w:val="19"/>
                          <w:highlight w:val="white"/>
                          <w:lang w:bidi="ne-NP"/>
                        </w:rPr>
                        <w:t>="text: $data.Solution"&gt;&lt;/</w:t>
                      </w:r>
                      <w:r w:rsidRPr="00A4713E">
                        <w:rPr>
                          <w:rFonts w:ascii="Consolas" w:hAnsi="Consolas" w:cs="Consolas"/>
                          <w:noProof/>
                          <w:color w:val="800000"/>
                          <w:sz w:val="19"/>
                          <w:szCs w:val="19"/>
                          <w:highlight w:val="white"/>
                          <w:lang w:bidi="ne-NP"/>
                        </w:rPr>
                        <w:t>div</w:t>
                      </w:r>
                      <w:r w:rsidRPr="00A4713E">
                        <w:rPr>
                          <w:rFonts w:ascii="Consolas" w:hAnsi="Consolas" w:cs="Consolas"/>
                          <w:noProof/>
                          <w:color w:val="0000FF"/>
                          <w:sz w:val="19"/>
                          <w:szCs w:val="19"/>
                          <w:highlight w:val="white"/>
                          <w:lang w:bidi="ne-NP"/>
                        </w:rPr>
                        <w:t>&gt;</w:t>
                      </w:r>
                    </w:p>
                  </w:txbxContent>
                </v:textbox>
                <w10:anchorlock/>
              </v:shape>
            </w:pict>
          </mc:Fallback>
        </mc:AlternateContent>
      </w:r>
    </w:p>
    <w:p w14:paraId="0E3D08FC" w14:textId="273E2BC1" w:rsidR="00876EA2" w:rsidRDefault="00876EA2" w:rsidP="00146861">
      <w:pPr>
        <w:pStyle w:val="ListParagraph"/>
        <w:keepNext/>
        <w:numPr>
          <w:ilvl w:val="0"/>
          <w:numId w:val="16"/>
        </w:numPr>
        <w:spacing w:after="0"/>
      </w:pPr>
      <w:r>
        <w:t xml:space="preserve">Save </w:t>
      </w:r>
      <w:r w:rsidR="00925706">
        <w:t xml:space="preserve">the </w:t>
      </w:r>
      <w:r>
        <w:t>change</w:t>
      </w:r>
      <w:r w:rsidR="00925706">
        <w:t>s</w:t>
      </w:r>
      <w:r>
        <w:t xml:space="preserve">. Build the </w:t>
      </w:r>
      <w:r>
        <w:rPr>
          <w:b/>
          <w:bCs/>
        </w:rPr>
        <w:t>Rainier Project</w:t>
      </w:r>
      <w:r>
        <w:t>. Run the form</w:t>
      </w:r>
      <w:r>
        <w:br/>
      </w:r>
      <w:r>
        <w:rPr>
          <w:noProof/>
          <w:lang w:bidi="ne-NP"/>
        </w:rPr>
        <w:drawing>
          <wp:inline distT="0" distB="0" distL="0" distR="0" wp14:anchorId="568B21D4" wp14:editId="3FA327CD">
            <wp:extent cx="5943600" cy="1276985"/>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276985"/>
                    </a:xfrm>
                    <a:prstGeom prst="rect">
                      <a:avLst/>
                    </a:prstGeom>
                  </pic:spPr>
                </pic:pic>
              </a:graphicData>
            </a:graphic>
          </wp:inline>
        </w:drawing>
      </w:r>
    </w:p>
    <w:p w14:paraId="1D0FBF42" w14:textId="77777777" w:rsidR="00CC1B37" w:rsidRDefault="00CC1B37" w:rsidP="00BB4B31">
      <w:pPr>
        <w:keepNext/>
        <w:spacing w:after="0"/>
      </w:pPr>
    </w:p>
    <w:p w14:paraId="0028F5D0" w14:textId="36FC6F07" w:rsidR="00CC1B37" w:rsidRDefault="00CC1B37" w:rsidP="00BB4B31">
      <w:pPr>
        <w:keepNext/>
        <w:spacing w:after="0"/>
      </w:pPr>
      <w:r>
        <w:t>Notice that the lower div element is showing the same data as the input element. This is due to the Solution computed observable property, which implicitly observes the Expression observable property and returns the current value of the Expression.</w:t>
      </w:r>
      <w:r w:rsidR="00925706">
        <w:t xml:space="preserve"> Feel free to type into the input element, and notice that </w:t>
      </w:r>
      <w:r w:rsidR="00925706">
        <w:lastRenderedPageBreak/>
        <w:t xml:space="preserve">then you leave the focus of the input element, the Expression property will update, triggering an update to the Solution property. </w:t>
      </w:r>
      <w:r w:rsidR="00BC0756">
        <w:t>It’s</w:t>
      </w:r>
      <w:r w:rsidR="00925706">
        <w:t xml:space="preserve"> important to under</w:t>
      </w:r>
      <w:r w:rsidR="00BC0756">
        <w:t>stand the sequence of events in this process.</w:t>
      </w:r>
    </w:p>
    <w:p w14:paraId="627517A4" w14:textId="77777777" w:rsidR="00BC0756" w:rsidRDefault="00BC0756" w:rsidP="00BB4B31">
      <w:pPr>
        <w:keepNext/>
        <w:spacing w:after="0"/>
      </w:pPr>
    </w:p>
    <w:p w14:paraId="0B618372" w14:textId="7B2C8EBF" w:rsidR="00BC0756" w:rsidRDefault="00BC0756" w:rsidP="00146861">
      <w:pPr>
        <w:pStyle w:val="ListParagraph"/>
        <w:keepNext/>
        <w:numPr>
          <w:ilvl w:val="0"/>
          <w:numId w:val="17"/>
        </w:numPr>
        <w:spacing w:after="0"/>
      </w:pPr>
      <w:r>
        <w:t>The user enters a value into the input element. As the user enters text into the input element, the input element updates its internal value property. This updating behavior is standard to the HTML input element and not controlled by the rainier control framework.</w:t>
      </w:r>
    </w:p>
    <w:p w14:paraId="4118DC80" w14:textId="0EA6E595" w:rsidR="00BC0756" w:rsidRDefault="00BC0756" w:rsidP="00146861">
      <w:pPr>
        <w:pStyle w:val="ListParagraph"/>
        <w:keepNext/>
        <w:numPr>
          <w:ilvl w:val="0"/>
          <w:numId w:val="17"/>
        </w:numPr>
        <w:spacing w:after="0"/>
      </w:pPr>
      <w:r>
        <w:t>The user leaves the focus of the input element (by pressing TAB or by clicking outside of the element)</w:t>
      </w:r>
    </w:p>
    <w:p w14:paraId="3AEED21E" w14:textId="09BD6FD0" w:rsidR="00BC0756" w:rsidRDefault="00BC0756" w:rsidP="00146861">
      <w:pPr>
        <w:pStyle w:val="ListParagraph"/>
        <w:keepNext/>
        <w:numPr>
          <w:ilvl w:val="0"/>
          <w:numId w:val="17"/>
        </w:numPr>
        <w:spacing w:after="0"/>
      </w:pPr>
      <w:r>
        <w:t xml:space="preserve">The </w:t>
      </w:r>
      <w:r>
        <w:rPr>
          <w:i/>
          <w:iCs/>
        </w:rPr>
        <w:t>value</w:t>
      </w:r>
      <w:r>
        <w:t xml:space="preserve"> </w:t>
      </w:r>
      <w:r w:rsidRPr="00BC0756">
        <w:rPr>
          <w:i/>
          <w:iCs/>
        </w:rPr>
        <w:t>binding handler</w:t>
      </w:r>
      <w:r>
        <w:t xml:space="preserve"> that is on the input element notices that the input element has lost focus. The binding handler reads the new value of the input element’s internal value property. The binding handler sets the Expression to the value of the input’s value property.</w:t>
      </w:r>
    </w:p>
    <w:p w14:paraId="45111210" w14:textId="21B71F8A" w:rsidR="00BC0756" w:rsidRDefault="00BC0756" w:rsidP="00146861">
      <w:pPr>
        <w:pStyle w:val="ListParagraph"/>
        <w:keepNext/>
        <w:numPr>
          <w:ilvl w:val="0"/>
          <w:numId w:val="17"/>
        </w:numPr>
        <w:spacing w:after="0"/>
      </w:pPr>
      <w:r>
        <w:t>The Expression observable notices that its value has changed. It notifies its observers that its value has changed.</w:t>
      </w:r>
    </w:p>
    <w:p w14:paraId="1C2FA78B" w14:textId="3A2EBF14" w:rsidR="00074D1C" w:rsidRDefault="00074D1C" w:rsidP="00146861">
      <w:pPr>
        <w:pStyle w:val="ListParagraph"/>
        <w:keepNext/>
        <w:numPr>
          <w:ilvl w:val="0"/>
          <w:numId w:val="17"/>
        </w:numPr>
        <w:spacing w:after="0"/>
      </w:pPr>
      <w:r>
        <w:t>The value binding handler is notified that the Expression has changed. However, the new value of the Expression matches the current value, so the value binding handler ignores the change.</w:t>
      </w:r>
    </w:p>
    <w:p w14:paraId="536DCA36" w14:textId="6347E3F2" w:rsidR="00BC0756" w:rsidRDefault="00BC0756" w:rsidP="00146861">
      <w:pPr>
        <w:pStyle w:val="ListParagraph"/>
        <w:keepNext/>
        <w:numPr>
          <w:ilvl w:val="0"/>
          <w:numId w:val="17"/>
        </w:numPr>
        <w:spacing w:after="0"/>
      </w:pPr>
      <w:r>
        <w:t>The Solution computed observable is notified that the Expression has changed. The Solution re-evaluates itself</w:t>
      </w:r>
      <w:r w:rsidR="00074D1C">
        <w:t xml:space="preserve"> by re-executing the function supplied to its constructor</w:t>
      </w:r>
      <w:r>
        <w:t xml:space="preserve">. </w:t>
      </w:r>
    </w:p>
    <w:p w14:paraId="61695A39" w14:textId="149D37E1" w:rsidR="00BC0756" w:rsidRDefault="00BC0756" w:rsidP="00146861">
      <w:pPr>
        <w:pStyle w:val="ListParagraph"/>
        <w:keepNext/>
        <w:numPr>
          <w:ilvl w:val="0"/>
          <w:numId w:val="17"/>
        </w:numPr>
        <w:spacing w:after="0"/>
      </w:pPr>
      <w:r>
        <w:t>The Solution observable notices that its value has changed. It notifies its observers that its value has changed.</w:t>
      </w:r>
    </w:p>
    <w:p w14:paraId="6E756876" w14:textId="1C2542C4" w:rsidR="00BC0756" w:rsidRDefault="00BC0756" w:rsidP="00146861">
      <w:pPr>
        <w:pStyle w:val="ListParagraph"/>
        <w:keepNext/>
        <w:numPr>
          <w:ilvl w:val="0"/>
          <w:numId w:val="17"/>
        </w:numPr>
        <w:spacing w:after="0"/>
      </w:pPr>
      <w:r>
        <w:t xml:space="preserve">The </w:t>
      </w:r>
      <w:r>
        <w:rPr>
          <w:i/>
          <w:iCs/>
        </w:rPr>
        <w:t>text binding handler</w:t>
      </w:r>
      <w:r w:rsidR="00074D1C">
        <w:t xml:space="preserve"> that is on the lower div element is notified that the Solution has changed. The text binding handler re-evaluates itself and updates the text property on the div element.</w:t>
      </w:r>
    </w:p>
    <w:p w14:paraId="26D4F5F3" w14:textId="321F0DC2" w:rsidR="00876EA2" w:rsidRDefault="00074D1C" w:rsidP="00BB4B31">
      <w:r>
        <w:t>From this sequence of events it’s important to note the following.</w:t>
      </w:r>
    </w:p>
    <w:p w14:paraId="6B2E0028" w14:textId="67512324" w:rsidR="00074D1C" w:rsidRDefault="00074D1C" w:rsidP="00146861">
      <w:pPr>
        <w:pStyle w:val="ListParagraph"/>
        <w:numPr>
          <w:ilvl w:val="0"/>
          <w:numId w:val="18"/>
        </w:numPr>
      </w:pPr>
      <w:r>
        <w:t>The input element has its own internal value property. The input element doesn’t know anything about observables and has no knowledge of the control framework.</w:t>
      </w:r>
    </w:p>
    <w:p w14:paraId="2EBE067A" w14:textId="4524ADF9" w:rsidR="00074D1C" w:rsidRDefault="00074D1C" w:rsidP="00146861">
      <w:pPr>
        <w:pStyle w:val="ListParagraph"/>
        <w:numPr>
          <w:ilvl w:val="0"/>
          <w:numId w:val="18"/>
        </w:numPr>
      </w:pPr>
      <w:r>
        <w:t>The value binding handler uses a JavaScript event subscription to know when focus leaves the input element. The value binding handler knows to update the observable that it was supplied when the input value changes.</w:t>
      </w:r>
    </w:p>
    <w:p w14:paraId="70884944" w14:textId="77777777" w:rsidR="00074D1C" w:rsidRDefault="00074D1C" w:rsidP="00146861">
      <w:pPr>
        <w:pStyle w:val="ListParagraph"/>
        <w:numPr>
          <w:ilvl w:val="0"/>
          <w:numId w:val="18"/>
        </w:numPr>
      </w:pPr>
      <w:r>
        <w:t xml:space="preserve">The new value for the Expression was set by the value binding handler. </w:t>
      </w:r>
    </w:p>
    <w:p w14:paraId="0BA78B3A" w14:textId="5404E8D7" w:rsidR="00074D1C" w:rsidRDefault="00074D1C" w:rsidP="00146861">
      <w:pPr>
        <w:pStyle w:val="ListParagraph"/>
        <w:numPr>
          <w:ilvl w:val="0"/>
          <w:numId w:val="18"/>
        </w:numPr>
      </w:pPr>
      <w:r>
        <w:t xml:space="preserve">All observables keep an internal list of all of their registered observers. In this case, Expression has two registered observers: the value binding handler and the Solution computed observable. Solution has only one registered observer, the text binding handler. </w:t>
      </w:r>
    </w:p>
    <w:p w14:paraId="5B6563FC" w14:textId="768ADE98" w:rsidR="00074D1C" w:rsidRDefault="00074D1C" w:rsidP="00146861">
      <w:pPr>
        <w:pStyle w:val="ListParagraph"/>
        <w:numPr>
          <w:ilvl w:val="0"/>
          <w:numId w:val="18"/>
        </w:numPr>
      </w:pPr>
      <w:r>
        <w:t>If you look at the internal implementation of the value or text binding handlers, you will see that they each make a call such as “$dyn.observe(observableValue)”, where observableValue is either the Expression or Solution, depending on which was provided to the binding handler.</w:t>
      </w:r>
    </w:p>
    <w:p w14:paraId="0152DFF0" w14:textId="6365A51F" w:rsidR="00BE478C" w:rsidRDefault="00BE478C" w:rsidP="00146861">
      <w:pPr>
        <w:pStyle w:val="ListParagraph"/>
        <w:numPr>
          <w:ilvl w:val="0"/>
          <w:numId w:val="18"/>
        </w:numPr>
      </w:pPr>
      <w:r>
        <w:t>The text binding handler sets the text on a div element using the textContent property of the element.</w:t>
      </w:r>
    </w:p>
    <w:p w14:paraId="6DD3F03A" w14:textId="7763AC5D" w:rsidR="00536386" w:rsidRDefault="00161D5C" w:rsidP="00BB4B31">
      <w:r>
        <w:t xml:space="preserve">Study well this example of observables, computed observables and observers. A thorough understanding of these concepts is a necessary foundation for building extensible controls. </w:t>
      </w:r>
    </w:p>
    <w:p w14:paraId="2D40C38C" w14:textId="77777777" w:rsidR="00AB1E16" w:rsidRDefault="00AB1E16" w:rsidP="0078286D">
      <w:pPr>
        <w:pStyle w:val="Heading3"/>
      </w:pPr>
      <w:r>
        <w:lastRenderedPageBreak/>
        <w:t>Control Composition</w:t>
      </w:r>
    </w:p>
    <w:p w14:paraId="289AAFBF" w14:textId="77777777" w:rsidR="00AB1E16" w:rsidRDefault="00AB1E16" w:rsidP="0078286D">
      <w:r>
        <w:t xml:space="preserve">An Extensible Control may compose itself of other controls in order to leverage the existing visualization logic contained in the Views and View Models other controls. Leveraging the functionality of existing controls, as opposed to reproducing their functionality, saves development time by reducing code duplication, improving code maintainability and assuring consistent UI behavior and patterns across the application. This process is commonly referred to as Control Composition. The </w:t>
      </w:r>
      <w:r w:rsidRPr="00C739B7">
        <w:rPr>
          <w:i/>
          <w:iCs/>
        </w:rPr>
        <w:t>role attribute</w:t>
      </w:r>
      <w:r>
        <w:t xml:space="preserve"> allows a developer to instantiate other controls within a control definition. The role attribute accepts the control type/templateID which corresponds to the type of the desired control (String, Grid, Tab, etc.). </w:t>
      </w:r>
    </w:p>
    <w:p w14:paraId="5154FCB7" w14:textId="77777777" w:rsidR="00AB1E16" w:rsidRDefault="00AB1E16" w:rsidP="0078286D">
      <w:pPr>
        <w:pStyle w:val="Heading4"/>
      </w:pPr>
      <w:r>
        <w:t xml:space="preserve">Role Attribute </w:t>
      </w:r>
      <w:r w:rsidRPr="00BE7F4C">
        <w:t>Syntax</w:t>
      </w:r>
      <w:r w:rsidRPr="00BE7F4C">
        <w:rPr>
          <w:noProof/>
        </w:rPr>
        <w:t xml:space="preserve"> </w:t>
      </w:r>
      <w:r>
        <w:rPr>
          <w:noProof/>
          <w:lang w:bidi="ne-NP"/>
        </w:rPr>
        <mc:AlternateContent>
          <mc:Choice Requires="wps">
            <w:drawing>
              <wp:inline distT="0" distB="0" distL="0" distR="0" wp14:anchorId="6FA19959" wp14:editId="2584CC97">
                <wp:extent cx="5943600" cy="266700"/>
                <wp:effectExtent l="0" t="0" r="19050" b="19050"/>
                <wp:docPr id="297"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66700"/>
                        </a:xfrm>
                        <a:prstGeom prst="rect">
                          <a:avLst/>
                        </a:prstGeom>
                        <a:solidFill>
                          <a:srgbClr val="FFFFFF"/>
                        </a:solidFill>
                        <a:ln w="9525">
                          <a:solidFill>
                            <a:srgbClr val="000000"/>
                          </a:solidFill>
                          <a:miter lim="800000"/>
                          <a:headEnd/>
                          <a:tailEnd/>
                        </a:ln>
                      </wps:spPr>
                      <wps:txbx>
                        <w:txbxContent>
                          <w:p w14:paraId="7283E88E" w14:textId="5CD4793A" w:rsidR="00021E50" w:rsidRPr="00CE0B41" w:rsidRDefault="00021E50" w:rsidP="00AB1E16">
                            <w:pPr>
                              <w:rPr>
                                <w:noProof/>
                                <w:sz w:val="16"/>
                                <w:szCs w:val="16"/>
                              </w:rPr>
                            </w:pPr>
                            <w:r w:rsidRPr="00CE0B41">
                              <w:rPr>
                                <w:rFonts w:ascii="Consolas" w:hAnsi="Consolas" w:cs="Consolas"/>
                                <w:noProof/>
                                <w:color w:val="0000FF"/>
                                <w:sz w:val="16"/>
                                <w:szCs w:val="16"/>
                                <w:highlight w:val="white"/>
                              </w:rPr>
                              <w:t>&lt;</w:t>
                            </w:r>
                            <w:r w:rsidRPr="00CE0B41">
                              <w:rPr>
                                <w:rFonts w:ascii="Consolas" w:hAnsi="Consolas" w:cs="Consolas"/>
                                <w:noProof/>
                                <w:color w:val="800000"/>
                                <w:sz w:val="16"/>
                                <w:szCs w:val="16"/>
                                <w:highlight w:val="white"/>
                              </w:rPr>
                              <w:t>div</w:t>
                            </w:r>
                            <w:r w:rsidRPr="00CE0B41">
                              <w:rPr>
                                <w:rFonts w:ascii="Consolas" w:hAnsi="Consolas" w:cs="Consolas"/>
                                <w:noProof/>
                                <w:color w:val="000000"/>
                                <w:sz w:val="16"/>
                                <w:szCs w:val="16"/>
                                <w:highlight w:val="white"/>
                              </w:rPr>
                              <w:t xml:space="preserve"> </w:t>
                            </w:r>
                            <w:r w:rsidRPr="00CE0B41">
                              <w:rPr>
                                <w:rFonts w:ascii="Consolas" w:hAnsi="Consolas" w:cs="Consolas"/>
                                <w:noProof/>
                                <w:color w:val="FF0000"/>
                                <w:sz w:val="16"/>
                                <w:szCs w:val="16"/>
                                <w:highlight w:val="white"/>
                              </w:rPr>
                              <w:t>data-dyn-role</w:t>
                            </w:r>
                            <w:r w:rsidRPr="00CE0B41">
                              <w:rPr>
                                <w:rFonts w:ascii="Consolas" w:hAnsi="Consolas" w:cs="Consolas"/>
                                <w:noProof/>
                                <w:color w:val="0000FF"/>
                                <w:sz w:val="16"/>
                                <w:szCs w:val="16"/>
                                <w:highlight w:val="white"/>
                              </w:rPr>
                              <w:t>="[</w:t>
                            </w:r>
                            <w:r>
                              <w:rPr>
                                <w:rFonts w:ascii="Consolas" w:hAnsi="Consolas" w:cs="Consolas"/>
                                <w:noProof/>
                                <w:color w:val="0000FF"/>
                                <w:sz w:val="16"/>
                                <w:szCs w:val="16"/>
                                <w:highlight w:val="white"/>
                              </w:rPr>
                              <w:t>templateID</w:t>
                            </w:r>
                            <w:r w:rsidRPr="00CE0B41">
                              <w:rPr>
                                <w:rFonts w:ascii="Consolas" w:hAnsi="Consolas" w:cs="Consolas"/>
                                <w:noProof/>
                                <w:color w:val="0000FF"/>
                                <w:sz w:val="16"/>
                                <w:szCs w:val="16"/>
                                <w:highlight w:val="white"/>
                              </w:rPr>
                              <w:t>]"&gt;&lt;/div&gt;</w:t>
                            </w:r>
                          </w:p>
                        </w:txbxContent>
                      </wps:txbx>
                      <wps:bodyPr rot="0" vert="horz" wrap="square" lIns="91440" tIns="45720" rIns="91440" bIns="45720" anchor="t" anchorCtr="0">
                        <a:noAutofit/>
                      </wps:bodyPr>
                    </wps:wsp>
                  </a:graphicData>
                </a:graphic>
              </wp:inline>
            </w:drawing>
          </mc:Choice>
          <mc:Fallback>
            <w:pict>
              <v:shape w14:anchorId="6FA19959" id="Text Box 297" o:spid="_x0000_s1053" type="#_x0000_t202" style="width:468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GpeJwIAAFA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">
                <v:textbox>
                  <w:txbxContent>
                    <w:p w14:paraId="7283E88E" w14:textId="5CD4793A" w:rsidR="00021E50" w:rsidRPr="00CE0B41" w:rsidRDefault="00021E50" w:rsidP="00AB1E16">
                      <w:pPr>
                        <w:rPr>
                          <w:noProof/>
                          <w:sz w:val="16"/>
                          <w:szCs w:val="16"/>
                        </w:rPr>
                      </w:pPr>
                      <w:r w:rsidRPr="00CE0B41">
                        <w:rPr>
                          <w:rFonts w:ascii="Consolas" w:hAnsi="Consolas" w:cs="Consolas"/>
                          <w:noProof/>
                          <w:color w:val="0000FF"/>
                          <w:sz w:val="16"/>
                          <w:szCs w:val="16"/>
                          <w:highlight w:val="white"/>
                        </w:rPr>
                        <w:t>&lt;</w:t>
                      </w:r>
                      <w:r w:rsidRPr="00CE0B41">
                        <w:rPr>
                          <w:rFonts w:ascii="Consolas" w:hAnsi="Consolas" w:cs="Consolas"/>
                          <w:noProof/>
                          <w:color w:val="800000"/>
                          <w:sz w:val="16"/>
                          <w:szCs w:val="16"/>
                          <w:highlight w:val="white"/>
                        </w:rPr>
                        <w:t>div</w:t>
                      </w:r>
                      <w:r w:rsidRPr="00CE0B41">
                        <w:rPr>
                          <w:rFonts w:ascii="Consolas" w:hAnsi="Consolas" w:cs="Consolas"/>
                          <w:noProof/>
                          <w:color w:val="000000"/>
                          <w:sz w:val="16"/>
                          <w:szCs w:val="16"/>
                          <w:highlight w:val="white"/>
                        </w:rPr>
                        <w:t xml:space="preserve"> </w:t>
                      </w:r>
                      <w:r w:rsidRPr="00CE0B41">
                        <w:rPr>
                          <w:rFonts w:ascii="Consolas" w:hAnsi="Consolas" w:cs="Consolas"/>
                          <w:noProof/>
                          <w:color w:val="FF0000"/>
                          <w:sz w:val="16"/>
                          <w:szCs w:val="16"/>
                          <w:highlight w:val="white"/>
                        </w:rPr>
                        <w:t>data-dyn-role</w:t>
                      </w:r>
                      <w:r w:rsidRPr="00CE0B41">
                        <w:rPr>
                          <w:rFonts w:ascii="Consolas" w:hAnsi="Consolas" w:cs="Consolas"/>
                          <w:noProof/>
                          <w:color w:val="0000FF"/>
                          <w:sz w:val="16"/>
                          <w:szCs w:val="16"/>
                          <w:highlight w:val="white"/>
                        </w:rPr>
                        <w:t>="[</w:t>
                      </w:r>
                      <w:r>
                        <w:rPr>
                          <w:rFonts w:ascii="Consolas" w:hAnsi="Consolas" w:cs="Consolas"/>
                          <w:noProof/>
                          <w:color w:val="0000FF"/>
                          <w:sz w:val="16"/>
                          <w:szCs w:val="16"/>
                          <w:highlight w:val="white"/>
                        </w:rPr>
                        <w:t>templateID</w:t>
                      </w:r>
                      <w:r w:rsidRPr="00CE0B41">
                        <w:rPr>
                          <w:rFonts w:ascii="Consolas" w:hAnsi="Consolas" w:cs="Consolas"/>
                          <w:noProof/>
                          <w:color w:val="0000FF"/>
                          <w:sz w:val="16"/>
                          <w:szCs w:val="16"/>
                          <w:highlight w:val="white"/>
                        </w:rPr>
                        <w:t>]"&gt;&lt;/div&gt;</w:t>
                      </w:r>
                    </w:p>
                  </w:txbxContent>
                </v:textbox>
                <w10:anchorlock/>
              </v:shape>
            </w:pict>
          </mc:Fallback>
        </mc:AlternateContent>
      </w:r>
    </w:p>
    <w:p w14:paraId="446FD983" w14:textId="77777777" w:rsidR="00AB1E16" w:rsidRDefault="00AB1E16" w:rsidP="0078286D">
      <w:pPr>
        <w:rPr>
          <w:iCs/>
        </w:rPr>
      </w:pPr>
    </w:p>
    <w:p w14:paraId="11F8590C" w14:textId="27D972C3" w:rsidR="00AB1E16" w:rsidRDefault="00AB1E16" w:rsidP="0078286D">
      <w:pPr>
        <w:rPr>
          <w:iCs/>
        </w:rPr>
      </w:pPr>
      <w:r>
        <w:rPr>
          <w:iCs/>
        </w:rPr>
        <w:t xml:space="preserve">By default, the framework only loads the resource bundle which contains the basic controls. In order to use controls that are </w:t>
      </w:r>
      <w:r w:rsidR="0090127D">
        <w:rPr>
          <w:iCs/>
        </w:rPr>
        <w:t>not loaded in the basic control set</w:t>
      </w:r>
      <w:r>
        <w:rPr>
          <w:iCs/>
        </w:rPr>
        <w:t xml:space="preserve">, the role attribute must be supplied the resource bundle containing the control. </w:t>
      </w:r>
    </w:p>
    <w:p w14:paraId="7F7CEEC2" w14:textId="5C6B2E6C" w:rsidR="00AB1E16" w:rsidRPr="00EF4D15" w:rsidRDefault="00AB1E16" w:rsidP="0078286D">
      <w:pPr>
        <w:rPr>
          <w:iCs/>
        </w:rPr>
      </w:pPr>
      <w:r>
        <w:rPr>
          <w:rStyle w:val="Heading4Char"/>
        </w:rPr>
        <w:t>Role</w:t>
      </w:r>
      <w:r w:rsidRPr="00EF4D15">
        <w:rPr>
          <w:rStyle w:val="Heading4Char"/>
        </w:rPr>
        <w:t xml:space="preserve"> Attribute Syntax</w:t>
      </w:r>
      <w:r>
        <w:rPr>
          <w:rStyle w:val="Heading4Char"/>
        </w:rPr>
        <w:t xml:space="preserve"> for external resource bundle</w:t>
      </w:r>
      <w:r>
        <w:rPr>
          <w:noProof/>
          <w:lang w:bidi="ne-NP"/>
        </w:rPr>
        <mc:AlternateContent>
          <mc:Choice Requires="wps">
            <w:drawing>
              <wp:inline distT="0" distB="0" distL="0" distR="0" wp14:anchorId="72A98E00" wp14:editId="2281BBF4">
                <wp:extent cx="5943600" cy="224287"/>
                <wp:effectExtent l="0" t="0" r="19050" b="23495"/>
                <wp:docPr id="30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24287"/>
                        </a:xfrm>
                        <a:prstGeom prst="rect">
                          <a:avLst/>
                        </a:prstGeom>
                        <a:solidFill>
                          <a:srgbClr val="FFFFFF"/>
                        </a:solidFill>
                        <a:ln w="9525">
                          <a:solidFill>
                            <a:srgbClr val="000000"/>
                          </a:solidFill>
                          <a:miter lim="800000"/>
                          <a:headEnd/>
                          <a:tailEnd/>
                        </a:ln>
                      </wps:spPr>
                      <wps:txbx>
                        <w:txbxContent>
                          <w:p w14:paraId="6ECEA37A" w14:textId="4CF59031" w:rsidR="00021E50" w:rsidRPr="0091577F" w:rsidRDefault="00021E50" w:rsidP="005015EC">
                            <w:pPr>
                              <w:spacing w:after="0"/>
                              <w:rPr>
                                <w:noProof/>
                                <w:sz w:val="16"/>
                                <w:szCs w:val="16"/>
                              </w:rPr>
                            </w:pPr>
                            <w:r w:rsidRPr="0091577F">
                              <w:rPr>
                                <w:rFonts w:ascii="Consolas" w:hAnsi="Consolas" w:cs="Consolas"/>
                                <w:noProof/>
                                <w:color w:val="0000FF"/>
                                <w:sz w:val="16"/>
                                <w:szCs w:val="16"/>
                                <w:highlight w:val="white"/>
                              </w:rPr>
                              <w:t>&lt;</w:t>
                            </w:r>
                            <w:r w:rsidRPr="0091577F">
                              <w:rPr>
                                <w:rFonts w:ascii="Consolas" w:hAnsi="Consolas" w:cs="Consolas"/>
                                <w:noProof/>
                                <w:color w:val="800000"/>
                                <w:sz w:val="16"/>
                                <w:szCs w:val="16"/>
                                <w:highlight w:val="white"/>
                              </w:rPr>
                              <w:t>div</w:t>
                            </w:r>
                            <w:r w:rsidRPr="0091577F">
                              <w:rPr>
                                <w:rFonts w:ascii="Consolas" w:hAnsi="Consolas" w:cs="Consolas"/>
                                <w:noProof/>
                                <w:color w:val="000000"/>
                                <w:sz w:val="16"/>
                                <w:szCs w:val="16"/>
                                <w:highlight w:val="white"/>
                              </w:rPr>
                              <w:t xml:space="preserve"> </w:t>
                            </w:r>
                            <w:r w:rsidRPr="0091577F">
                              <w:rPr>
                                <w:rFonts w:ascii="Consolas" w:hAnsi="Consolas" w:cs="Consolas"/>
                                <w:noProof/>
                                <w:color w:val="FF0000"/>
                                <w:sz w:val="16"/>
                                <w:szCs w:val="16"/>
                                <w:highlight w:val="white"/>
                              </w:rPr>
                              <w:t>data-dyn-</w:t>
                            </w:r>
                            <w:r>
                              <w:rPr>
                                <w:rFonts w:ascii="Consolas" w:hAnsi="Consolas" w:cs="Consolas"/>
                                <w:noProof/>
                                <w:color w:val="FF0000"/>
                                <w:sz w:val="16"/>
                                <w:szCs w:val="16"/>
                                <w:highlight w:val="white"/>
                              </w:rPr>
                              <w:t>role</w:t>
                            </w:r>
                            <w:r w:rsidRPr="0091577F">
                              <w:rPr>
                                <w:rFonts w:ascii="Consolas" w:hAnsi="Consolas" w:cs="Consolas"/>
                                <w:noProof/>
                                <w:color w:val="0000FF"/>
                                <w:sz w:val="16"/>
                                <w:szCs w:val="16"/>
                                <w:highlight w:val="white"/>
                              </w:rPr>
                              <w:t>="</w:t>
                            </w:r>
                            <w:r>
                              <w:rPr>
                                <w:rFonts w:ascii="Consolas" w:hAnsi="Consolas" w:cs="Consolas"/>
                                <w:noProof/>
                                <w:color w:val="0000FF"/>
                                <w:sz w:val="16"/>
                                <w:szCs w:val="16"/>
                                <w:highlight w:val="white"/>
                              </w:rPr>
                              <w:t>Control: {type: [templateID], resource: [path to resource bundle]}</w:t>
                            </w:r>
                            <w:r w:rsidRPr="0091577F">
                              <w:rPr>
                                <w:rFonts w:ascii="Consolas" w:hAnsi="Consolas" w:cs="Consolas"/>
                                <w:noProof/>
                                <w:color w:val="0000FF"/>
                                <w:sz w:val="16"/>
                                <w:szCs w:val="16"/>
                                <w:highlight w:val="white"/>
                              </w:rPr>
                              <w:t>"&gt;&lt;/</w:t>
                            </w:r>
                            <w:r w:rsidRPr="0091577F">
                              <w:rPr>
                                <w:rFonts w:ascii="Consolas" w:hAnsi="Consolas" w:cs="Consolas"/>
                                <w:noProof/>
                                <w:color w:val="800000"/>
                                <w:sz w:val="16"/>
                                <w:szCs w:val="16"/>
                                <w:highlight w:val="white"/>
                              </w:rPr>
                              <w:t>div</w:t>
                            </w:r>
                            <w:r w:rsidRPr="0091577F">
                              <w:rPr>
                                <w:rFonts w:ascii="Consolas" w:hAnsi="Consolas" w:cs="Consolas"/>
                                <w:noProof/>
                                <w:color w:val="0000FF"/>
                                <w:sz w:val="16"/>
                                <w:szCs w:val="16"/>
                                <w:highlight w:val="white"/>
                              </w:rPr>
                              <w:t>&gt;</w:t>
                            </w:r>
                          </w:p>
                        </w:txbxContent>
                      </wps:txbx>
                      <wps:bodyPr rot="0" vert="horz" wrap="square" lIns="91440" tIns="45720" rIns="91440" bIns="45720" anchor="t" anchorCtr="0">
                        <a:noAutofit/>
                      </wps:bodyPr>
                    </wps:wsp>
                  </a:graphicData>
                </a:graphic>
              </wp:inline>
            </w:drawing>
          </mc:Choice>
          <mc:Fallback>
            <w:pict>
              <v:shape w14:anchorId="72A98E00" id="Text Box 305" o:spid="_x0000_s1054" type="#_x0000_t202" style="width:468pt;height:1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">
                <v:textbox>
                  <w:txbxContent>
                    <w:p w14:paraId="6ECEA37A" w14:textId="4CF59031" w:rsidR="00021E50" w:rsidRPr="0091577F" w:rsidRDefault="00021E50" w:rsidP="005015EC">
                      <w:pPr>
                        <w:spacing w:after="0"/>
                        <w:rPr>
                          <w:noProof/>
                          <w:sz w:val="16"/>
                          <w:szCs w:val="16"/>
                        </w:rPr>
                      </w:pPr>
                      <w:r w:rsidRPr="0091577F">
                        <w:rPr>
                          <w:rFonts w:ascii="Consolas" w:hAnsi="Consolas" w:cs="Consolas"/>
                          <w:noProof/>
                          <w:color w:val="0000FF"/>
                          <w:sz w:val="16"/>
                          <w:szCs w:val="16"/>
                          <w:highlight w:val="white"/>
                        </w:rPr>
                        <w:t>&lt;</w:t>
                      </w:r>
                      <w:r w:rsidRPr="0091577F">
                        <w:rPr>
                          <w:rFonts w:ascii="Consolas" w:hAnsi="Consolas" w:cs="Consolas"/>
                          <w:noProof/>
                          <w:color w:val="800000"/>
                          <w:sz w:val="16"/>
                          <w:szCs w:val="16"/>
                          <w:highlight w:val="white"/>
                        </w:rPr>
                        <w:t>div</w:t>
                      </w:r>
                      <w:r w:rsidRPr="0091577F">
                        <w:rPr>
                          <w:rFonts w:ascii="Consolas" w:hAnsi="Consolas" w:cs="Consolas"/>
                          <w:noProof/>
                          <w:color w:val="000000"/>
                          <w:sz w:val="16"/>
                          <w:szCs w:val="16"/>
                          <w:highlight w:val="white"/>
                        </w:rPr>
                        <w:t xml:space="preserve"> </w:t>
                      </w:r>
                      <w:r w:rsidRPr="0091577F">
                        <w:rPr>
                          <w:rFonts w:ascii="Consolas" w:hAnsi="Consolas" w:cs="Consolas"/>
                          <w:noProof/>
                          <w:color w:val="FF0000"/>
                          <w:sz w:val="16"/>
                          <w:szCs w:val="16"/>
                          <w:highlight w:val="white"/>
                        </w:rPr>
                        <w:t>data-dyn-</w:t>
                      </w:r>
                      <w:r>
                        <w:rPr>
                          <w:rFonts w:ascii="Consolas" w:hAnsi="Consolas" w:cs="Consolas"/>
                          <w:noProof/>
                          <w:color w:val="FF0000"/>
                          <w:sz w:val="16"/>
                          <w:szCs w:val="16"/>
                          <w:highlight w:val="white"/>
                        </w:rPr>
                        <w:t>role</w:t>
                      </w:r>
                      <w:r w:rsidRPr="0091577F">
                        <w:rPr>
                          <w:rFonts w:ascii="Consolas" w:hAnsi="Consolas" w:cs="Consolas"/>
                          <w:noProof/>
                          <w:color w:val="0000FF"/>
                          <w:sz w:val="16"/>
                          <w:szCs w:val="16"/>
                          <w:highlight w:val="white"/>
                        </w:rPr>
                        <w:t>="</w:t>
                      </w:r>
                      <w:r>
                        <w:rPr>
                          <w:rFonts w:ascii="Consolas" w:hAnsi="Consolas" w:cs="Consolas"/>
                          <w:noProof/>
                          <w:color w:val="0000FF"/>
                          <w:sz w:val="16"/>
                          <w:szCs w:val="16"/>
                          <w:highlight w:val="white"/>
                        </w:rPr>
                        <w:t>Control: {type: [templateID], resource: [path to resource bundle]}</w:t>
                      </w:r>
                      <w:r w:rsidRPr="0091577F">
                        <w:rPr>
                          <w:rFonts w:ascii="Consolas" w:hAnsi="Consolas" w:cs="Consolas"/>
                          <w:noProof/>
                          <w:color w:val="0000FF"/>
                          <w:sz w:val="16"/>
                          <w:szCs w:val="16"/>
                          <w:highlight w:val="white"/>
                        </w:rPr>
                        <w:t>"&gt;&lt;/</w:t>
                      </w:r>
                      <w:r w:rsidRPr="0091577F">
                        <w:rPr>
                          <w:rFonts w:ascii="Consolas" w:hAnsi="Consolas" w:cs="Consolas"/>
                          <w:noProof/>
                          <w:color w:val="800000"/>
                          <w:sz w:val="16"/>
                          <w:szCs w:val="16"/>
                          <w:highlight w:val="white"/>
                        </w:rPr>
                        <w:t>div</w:t>
                      </w:r>
                      <w:r w:rsidRPr="0091577F">
                        <w:rPr>
                          <w:rFonts w:ascii="Consolas" w:hAnsi="Consolas" w:cs="Consolas"/>
                          <w:noProof/>
                          <w:color w:val="0000FF"/>
                          <w:sz w:val="16"/>
                          <w:szCs w:val="16"/>
                          <w:highlight w:val="white"/>
                        </w:rPr>
                        <w:t>&gt;</w:t>
                      </w:r>
                    </w:p>
                  </w:txbxContent>
                </v:textbox>
                <w10:anchorlock/>
              </v:shape>
            </w:pict>
          </mc:Fallback>
        </mc:AlternateContent>
      </w:r>
    </w:p>
    <w:p w14:paraId="76E07AAA" w14:textId="0E7D601A" w:rsidR="00AB1E16" w:rsidRDefault="00AB1E16" w:rsidP="0078286D">
      <w:r>
        <w:t xml:space="preserve">After instantiating a control using the </w:t>
      </w:r>
      <w:r w:rsidR="005015EC">
        <w:t xml:space="preserve">role </w:t>
      </w:r>
      <w:r>
        <w:t xml:space="preserve">attribute, you will need to initialize the control's View Model properties using the </w:t>
      </w:r>
      <w:hyperlink w:anchor="_Data_Binding_Syntax" w:history="1">
        <w:r w:rsidRPr="00BF1B1C">
          <w:rPr>
            <w:rStyle w:val="Hyperlink"/>
          </w:rPr>
          <w:t>bind attribute</w:t>
        </w:r>
      </w:hyperlink>
      <w:r>
        <w:t xml:space="preserve">. Because each control is responsible for its own rendering behavior </w:t>
      </w:r>
      <w:r w:rsidRPr="00747647">
        <w:rPr>
          <w:i/>
          <w:iCs/>
        </w:rPr>
        <w:t>you cannot use the HTML binding handlers to manipulate the rendering behavior of a control</w:t>
      </w:r>
      <w:r>
        <w:t xml:space="preserve">. Instead of supplying one of the </w:t>
      </w:r>
      <w:hyperlink w:anchor="_Data_Binding_Syntax" w:history="1">
        <w:r w:rsidRPr="00BF1B1C">
          <w:rPr>
            <w:rStyle w:val="Hyperlink"/>
          </w:rPr>
          <w:t>HTML binding handlers</w:t>
        </w:r>
      </w:hyperlink>
      <w:r>
        <w:t xml:space="preserve"> to the bind attribute, supply the bind attribute with the View Model property names you wish to bind to. The examples below exhibit the usage of the role and the bind attribute when instantiating controls within the HTML View. Notice that </w:t>
      </w:r>
      <w:r w:rsidRPr="00747647">
        <w:rPr>
          <w:highlight w:val="yellow"/>
        </w:rPr>
        <w:t>Text</w:t>
      </w:r>
      <w:r>
        <w:t xml:space="preserve">, </w:t>
      </w:r>
      <w:r w:rsidRPr="00747647">
        <w:rPr>
          <w:highlight w:val="yellow"/>
        </w:rPr>
        <w:t>Items</w:t>
      </w:r>
      <w:r>
        <w:t xml:space="preserve">, and </w:t>
      </w:r>
      <w:r w:rsidRPr="00747647">
        <w:rPr>
          <w:highlight w:val="yellow"/>
        </w:rPr>
        <w:t>SelectedItem</w:t>
      </w:r>
      <w:r>
        <w:t xml:space="preserve"> are not binding handlers, but are View Model properties of the respective control.</w:t>
      </w:r>
    </w:p>
    <w:p w14:paraId="1CCEC512" w14:textId="77777777" w:rsidR="00AB1E16" w:rsidRDefault="00AB1E16" w:rsidP="0078286D">
      <w:r>
        <w:rPr>
          <w:noProof/>
          <w:lang w:bidi="ne-NP"/>
        </w:rPr>
        <mc:AlternateContent>
          <mc:Choice Requires="wps">
            <w:drawing>
              <wp:inline distT="0" distB="0" distL="0" distR="0" wp14:anchorId="02234D78" wp14:editId="1F5FA560">
                <wp:extent cx="5943600" cy="807720"/>
                <wp:effectExtent l="0" t="0" r="19050" b="11430"/>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07720"/>
                        </a:xfrm>
                        <a:prstGeom prst="rect">
                          <a:avLst/>
                        </a:prstGeom>
                        <a:solidFill>
                          <a:srgbClr val="FFFFFF"/>
                        </a:solidFill>
                        <a:ln w="9525">
                          <a:solidFill>
                            <a:srgbClr val="000000"/>
                          </a:solidFill>
                          <a:miter lim="800000"/>
                          <a:headEnd/>
                          <a:tailEnd/>
                        </a:ln>
                      </wps:spPr>
                      <wps:txbx>
                        <w:txbxContent>
                          <w:p w14:paraId="086261C8" w14:textId="77777777" w:rsidR="00021E50" w:rsidRPr="00CE0B41" w:rsidRDefault="00021E50" w:rsidP="00AB1E16">
                            <w:pPr>
                              <w:spacing w:after="0"/>
                              <w:rPr>
                                <w:rFonts w:ascii="Consolas" w:hAnsi="Consolas" w:cs="Consolas"/>
                                <w:noProof/>
                                <w:color w:val="0000FF"/>
                                <w:sz w:val="16"/>
                                <w:szCs w:val="16"/>
                                <w:highlight w:val="white"/>
                              </w:rPr>
                            </w:pPr>
                            <w:r w:rsidRPr="00CE0B41">
                              <w:rPr>
                                <w:rFonts w:ascii="Consolas" w:hAnsi="Consolas" w:cs="Consolas"/>
                                <w:noProof/>
                                <w:color w:val="0000FF"/>
                                <w:sz w:val="16"/>
                                <w:szCs w:val="16"/>
                                <w:highlight w:val="white"/>
                              </w:rPr>
                              <w:t>&lt;</w:t>
                            </w:r>
                            <w:r w:rsidRPr="00CE0B41">
                              <w:rPr>
                                <w:rFonts w:ascii="Consolas" w:hAnsi="Consolas" w:cs="Consolas"/>
                                <w:noProof/>
                                <w:color w:val="800000"/>
                                <w:sz w:val="16"/>
                                <w:szCs w:val="16"/>
                                <w:highlight w:val="white"/>
                              </w:rPr>
                              <w:t>div</w:t>
                            </w:r>
                            <w:r w:rsidRPr="00CE0B41">
                              <w:rPr>
                                <w:rFonts w:ascii="Consolas" w:hAnsi="Consolas" w:cs="Consolas"/>
                                <w:noProof/>
                                <w:color w:val="000000"/>
                                <w:sz w:val="16"/>
                                <w:szCs w:val="16"/>
                                <w:highlight w:val="white"/>
                              </w:rPr>
                              <w:t xml:space="preserve"> </w:t>
                            </w:r>
                            <w:r w:rsidRPr="00CE0B41">
                              <w:rPr>
                                <w:rFonts w:ascii="Consolas" w:hAnsi="Consolas" w:cs="Consolas"/>
                                <w:noProof/>
                                <w:color w:val="FF0000"/>
                                <w:sz w:val="16"/>
                                <w:szCs w:val="16"/>
                                <w:highlight w:val="white"/>
                              </w:rPr>
                              <w:t>data-dyn-role</w:t>
                            </w:r>
                            <w:r w:rsidRPr="00CE0B41">
                              <w:rPr>
                                <w:rFonts w:ascii="Consolas" w:hAnsi="Consolas" w:cs="Consolas"/>
                                <w:noProof/>
                                <w:color w:val="0000FF"/>
                                <w:sz w:val="16"/>
                                <w:szCs w:val="16"/>
                                <w:highlight w:val="white"/>
                              </w:rPr>
                              <w:t>="</w:t>
                            </w:r>
                            <w:r>
                              <w:rPr>
                                <w:rFonts w:ascii="Consolas" w:hAnsi="Consolas" w:cs="Consolas"/>
                                <w:noProof/>
                                <w:color w:val="0000FF"/>
                                <w:sz w:val="16"/>
                                <w:szCs w:val="16"/>
                                <w:highlight w:val="yellow"/>
                              </w:rPr>
                              <w:t>Label</w:t>
                            </w:r>
                            <w:r w:rsidRPr="00CE0B41">
                              <w:rPr>
                                <w:rFonts w:ascii="Consolas" w:hAnsi="Consolas" w:cs="Consolas"/>
                                <w:noProof/>
                                <w:color w:val="0000FF"/>
                                <w:sz w:val="16"/>
                                <w:szCs w:val="16"/>
                                <w:highlight w:val="white"/>
                              </w:rPr>
                              <w:t xml:space="preserve">" </w:t>
                            </w:r>
                          </w:p>
                          <w:p w14:paraId="414DDCD8" w14:textId="77777777" w:rsidR="00021E50" w:rsidRPr="00CE0B41" w:rsidRDefault="00021E50" w:rsidP="00AB1E16">
                            <w:pPr>
                              <w:rPr>
                                <w:rFonts w:ascii="Consolas" w:hAnsi="Consolas" w:cs="Consolas"/>
                                <w:noProof/>
                                <w:color w:val="0000FF"/>
                                <w:sz w:val="16"/>
                                <w:szCs w:val="16"/>
                              </w:rPr>
                            </w:pPr>
                            <w:r w:rsidRPr="00CE0B41">
                              <w:rPr>
                                <w:rFonts w:ascii="Consolas" w:hAnsi="Consolas" w:cs="Consolas"/>
                                <w:noProof/>
                                <w:color w:val="0000FF"/>
                                <w:sz w:val="16"/>
                                <w:szCs w:val="16"/>
                                <w:highlight w:val="white"/>
                              </w:rPr>
                              <w:t xml:space="preserve">     </w:t>
                            </w:r>
                            <w:r w:rsidRPr="00CE0B41">
                              <w:rPr>
                                <w:rFonts w:ascii="Consolas" w:hAnsi="Consolas" w:cs="Consolas"/>
                                <w:noProof/>
                                <w:color w:val="FF0000"/>
                                <w:sz w:val="16"/>
                                <w:szCs w:val="16"/>
                                <w:highlight w:val="white"/>
                              </w:rPr>
                              <w:t>data-dyn-bind</w:t>
                            </w:r>
                            <w:r w:rsidRPr="00CE0B41">
                              <w:rPr>
                                <w:rFonts w:ascii="Consolas" w:hAnsi="Consolas" w:cs="Consolas"/>
                                <w:noProof/>
                                <w:color w:val="0000FF"/>
                                <w:sz w:val="16"/>
                                <w:szCs w:val="16"/>
                                <w:highlight w:val="white"/>
                              </w:rPr>
                              <w:t>="</w:t>
                            </w:r>
                            <w:r>
                              <w:rPr>
                                <w:rFonts w:ascii="Consolas" w:hAnsi="Consolas" w:cs="Consolas"/>
                                <w:noProof/>
                                <w:color w:val="0000FF"/>
                                <w:sz w:val="16"/>
                                <w:szCs w:val="16"/>
                                <w:highlight w:val="yellow"/>
                              </w:rPr>
                              <w:t>Text</w:t>
                            </w:r>
                            <w:r w:rsidRPr="00CE0B41">
                              <w:rPr>
                                <w:rFonts w:ascii="Consolas" w:hAnsi="Consolas" w:cs="Consolas"/>
                                <w:noProof/>
                                <w:color w:val="0000FF"/>
                                <w:sz w:val="16"/>
                                <w:szCs w:val="16"/>
                                <w:highlight w:val="white"/>
                              </w:rPr>
                              <w:t>: 'Hello World!'"  &gt;&lt;/</w:t>
                            </w:r>
                            <w:r w:rsidRPr="00CE0B41">
                              <w:rPr>
                                <w:rFonts w:ascii="Consolas" w:hAnsi="Consolas" w:cs="Consolas"/>
                                <w:noProof/>
                                <w:color w:val="800000"/>
                                <w:sz w:val="16"/>
                                <w:szCs w:val="16"/>
                                <w:highlight w:val="white"/>
                              </w:rPr>
                              <w:t>div</w:t>
                            </w:r>
                            <w:r w:rsidRPr="00CE0B41">
                              <w:rPr>
                                <w:rFonts w:ascii="Consolas" w:hAnsi="Consolas" w:cs="Consolas"/>
                                <w:noProof/>
                                <w:color w:val="0000FF"/>
                                <w:sz w:val="16"/>
                                <w:szCs w:val="16"/>
                                <w:highlight w:val="white"/>
                              </w:rPr>
                              <w:t>&gt;</w:t>
                            </w:r>
                          </w:p>
                          <w:p w14:paraId="631E243B" w14:textId="77777777" w:rsidR="00021E50" w:rsidRPr="00CE0B41" w:rsidRDefault="00021E50" w:rsidP="00AB1E16">
                            <w:pPr>
                              <w:spacing w:after="0"/>
                              <w:rPr>
                                <w:rFonts w:ascii="Consolas" w:hAnsi="Consolas" w:cs="Consolas"/>
                                <w:noProof/>
                                <w:color w:val="0000FF"/>
                                <w:sz w:val="16"/>
                                <w:szCs w:val="16"/>
                                <w:highlight w:val="white"/>
                              </w:rPr>
                            </w:pPr>
                            <w:r w:rsidRPr="00CE0B41">
                              <w:rPr>
                                <w:rFonts w:ascii="Consolas" w:hAnsi="Consolas" w:cs="Consolas"/>
                                <w:noProof/>
                                <w:color w:val="0000FF"/>
                                <w:sz w:val="16"/>
                                <w:szCs w:val="16"/>
                                <w:highlight w:val="white"/>
                              </w:rPr>
                              <w:t>&lt;</w:t>
                            </w:r>
                            <w:r w:rsidRPr="00CE0B41">
                              <w:rPr>
                                <w:rFonts w:ascii="Consolas" w:hAnsi="Consolas" w:cs="Consolas"/>
                                <w:noProof/>
                                <w:color w:val="800000"/>
                                <w:sz w:val="16"/>
                                <w:szCs w:val="16"/>
                                <w:highlight w:val="white"/>
                              </w:rPr>
                              <w:t>div</w:t>
                            </w:r>
                            <w:r w:rsidRPr="00CE0B41">
                              <w:rPr>
                                <w:rFonts w:ascii="Consolas" w:hAnsi="Consolas" w:cs="Consolas"/>
                                <w:noProof/>
                                <w:color w:val="000000"/>
                                <w:sz w:val="16"/>
                                <w:szCs w:val="16"/>
                                <w:highlight w:val="white"/>
                              </w:rPr>
                              <w:t xml:space="preserve"> </w:t>
                            </w:r>
                            <w:r w:rsidRPr="00CE0B41">
                              <w:rPr>
                                <w:rFonts w:ascii="Consolas" w:hAnsi="Consolas" w:cs="Consolas"/>
                                <w:noProof/>
                                <w:color w:val="FF0000"/>
                                <w:sz w:val="16"/>
                                <w:szCs w:val="16"/>
                                <w:highlight w:val="white"/>
                              </w:rPr>
                              <w:t>data-dyn-role</w:t>
                            </w:r>
                            <w:r w:rsidRPr="00CE0B41">
                              <w:rPr>
                                <w:rFonts w:ascii="Consolas" w:hAnsi="Consolas" w:cs="Consolas"/>
                                <w:noProof/>
                                <w:color w:val="0000FF"/>
                                <w:sz w:val="16"/>
                                <w:szCs w:val="16"/>
                                <w:highlight w:val="white"/>
                              </w:rPr>
                              <w:t>="</w:t>
                            </w:r>
                            <w:r w:rsidRPr="00F862D8">
                              <w:rPr>
                                <w:rFonts w:ascii="Consolas" w:hAnsi="Consolas" w:cs="Consolas"/>
                                <w:noProof/>
                                <w:color w:val="0000FF"/>
                                <w:sz w:val="16"/>
                                <w:szCs w:val="16"/>
                                <w:highlight w:val="yellow"/>
                              </w:rPr>
                              <w:t>ComboBox</w:t>
                            </w:r>
                            <w:r w:rsidRPr="00CE0B41">
                              <w:rPr>
                                <w:rFonts w:ascii="Consolas" w:hAnsi="Consolas" w:cs="Consolas"/>
                                <w:noProof/>
                                <w:color w:val="0000FF"/>
                                <w:sz w:val="16"/>
                                <w:szCs w:val="16"/>
                                <w:highlight w:val="white"/>
                              </w:rPr>
                              <w:t xml:space="preserve">" </w:t>
                            </w:r>
                          </w:p>
                          <w:p w14:paraId="1660DC81" w14:textId="77777777" w:rsidR="00021E50" w:rsidRPr="00CE0B41" w:rsidRDefault="00021E50" w:rsidP="00AB1E16">
                            <w:pPr>
                              <w:rPr>
                                <w:noProof/>
                                <w:sz w:val="16"/>
                                <w:szCs w:val="16"/>
                              </w:rPr>
                            </w:pPr>
                            <w:r w:rsidRPr="00CE0B41">
                              <w:rPr>
                                <w:rFonts w:ascii="Consolas" w:hAnsi="Consolas" w:cs="Consolas"/>
                                <w:noProof/>
                                <w:color w:val="0000FF"/>
                                <w:sz w:val="16"/>
                                <w:szCs w:val="16"/>
                                <w:highlight w:val="white"/>
                              </w:rPr>
                              <w:t xml:space="preserve">     </w:t>
                            </w:r>
                            <w:r w:rsidRPr="00CE0B41">
                              <w:rPr>
                                <w:rFonts w:ascii="Consolas" w:hAnsi="Consolas" w:cs="Consolas"/>
                                <w:noProof/>
                                <w:color w:val="FF0000"/>
                                <w:sz w:val="16"/>
                                <w:szCs w:val="16"/>
                                <w:highlight w:val="white"/>
                              </w:rPr>
                              <w:t>data-dyn-bind</w:t>
                            </w:r>
                            <w:r w:rsidRPr="00CE0B41">
                              <w:rPr>
                                <w:rFonts w:ascii="Consolas" w:hAnsi="Consolas" w:cs="Consolas"/>
                                <w:noProof/>
                                <w:color w:val="0000FF"/>
                                <w:sz w:val="16"/>
                                <w:szCs w:val="16"/>
                                <w:highlight w:val="white"/>
                              </w:rPr>
                              <w:t>="</w:t>
                            </w:r>
                            <w:r w:rsidRPr="00A17A0B">
                              <w:rPr>
                                <w:rFonts w:ascii="Consolas" w:hAnsi="Consolas" w:cs="Consolas"/>
                                <w:noProof/>
                                <w:color w:val="0000FF"/>
                                <w:sz w:val="16"/>
                                <w:szCs w:val="16"/>
                                <w:highlight w:val="yellow"/>
                              </w:rPr>
                              <w:t>Items</w:t>
                            </w:r>
                            <w:r w:rsidRPr="00CE0B41">
                              <w:rPr>
                                <w:rFonts w:ascii="Consolas" w:hAnsi="Consolas" w:cs="Consolas"/>
                                <w:noProof/>
                                <w:color w:val="0000FF"/>
                                <w:sz w:val="16"/>
                                <w:szCs w:val="16"/>
                                <w:highlight w:val="white"/>
                              </w:rPr>
                              <w:t xml:space="preserve">: </w:t>
                            </w:r>
                            <w:r>
                              <w:rPr>
                                <w:rFonts w:ascii="Consolas" w:hAnsi="Consolas" w:cs="Consolas"/>
                                <w:noProof/>
                                <w:color w:val="0000FF"/>
                                <w:sz w:val="16"/>
                                <w:szCs w:val="16"/>
                                <w:highlight w:val="white"/>
                              </w:rPr>
                              <w:t>$data.Cities</w:t>
                            </w:r>
                            <w:r w:rsidRPr="00CE0B41">
                              <w:rPr>
                                <w:rFonts w:ascii="Consolas" w:hAnsi="Consolas" w:cs="Consolas"/>
                                <w:noProof/>
                                <w:color w:val="0000FF"/>
                                <w:sz w:val="16"/>
                                <w:szCs w:val="16"/>
                                <w:highlight w:val="white"/>
                              </w:rPr>
                              <w:t>,</w:t>
                            </w:r>
                            <w:r>
                              <w:rPr>
                                <w:rFonts w:ascii="Consolas" w:hAnsi="Consolas" w:cs="Consolas"/>
                                <w:noProof/>
                                <w:color w:val="0000FF"/>
                                <w:sz w:val="16"/>
                                <w:szCs w:val="16"/>
                                <w:highlight w:val="white"/>
                              </w:rPr>
                              <w:t xml:space="preserve"> </w:t>
                            </w:r>
                            <w:r w:rsidRPr="00A17A0B">
                              <w:rPr>
                                <w:rFonts w:ascii="Consolas" w:hAnsi="Consolas" w:cs="Consolas"/>
                                <w:noProof/>
                                <w:color w:val="0000FF"/>
                                <w:sz w:val="16"/>
                                <w:szCs w:val="16"/>
                                <w:highlight w:val="yellow"/>
                              </w:rPr>
                              <w:t>SelectedItem</w:t>
                            </w:r>
                            <w:r w:rsidRPr="00CE0B41">
                              <w:rPr>
                                <w:rFonts w:ascii="Consolas" w:hAnsi="Consolas" w:cs="Consolas"/>
                                <w:noProof/>
                                <w:color w:val="0000FF"/>
                                <w:sz w:val="16"/>
                                <w:szCs w:val="16"/>
                                <w:highlight w:val="white"/>
                              </w:rPr>
                              <w:t xml:space="preserve">: </w:t>
                            </w:r>
                            <w:r>
                              <w:rPr>
                                <w:rFonts w:ascii="Consolas" w:hAnsi="Consolas" w:cs="Consolas"/>
                                <w:noProof/>
                                <w:color w:val="0000FF"/>
                                <w:sz w:val="16"/>
                                <w:szCs w:val="16"/>
                                <w:highlight w:val="white"/>
                              </w:rPr>
                              <w:t>$data.Cities[0]</w:t>
                            </w:r>
                            <w:r w:rsidRPr="00CE0B41">
                              <w:rPr>
                                <w:rFonts w:ascii="Consolas" w:hAnsi="Consolas" w:cs="Consolas"/>
                                <w:noProof/>
                                <w:color w:val="0000FF"/>
                                <w:sz w:val="16"/>
                                <w:szCs w:val="16"/>
                                <w:highlight w:val="white"/>
                              </w:rPr>
                              <w:t>"  &gt;&lt;/</w:t>
                            </w:r>
                            <w:r w:rsidRPr="00CE0B41">
                              <w:rPr>
                                <w:rFonts w:ascii="Consolas" w:hAnsi="Consolas" w:cs="Consolas"/>
                                <w:noProof/>
                                <w:color w:val="800000"/>
                                <w:sz w:val="16"/>
                                <w:szCs w:val="16"/>
                                <w:highlight w:val="white"/>
                              </w:rPr>
                              <w:t>div</w:t>
                            </w:r>
                            <w:r w:rsidRPr="00CE0B41">
                              <w:rPr>
                                <w:rFonts w:ascii="Consolas" w:hAnsi="Consolas" w:cs="Consolas"/>
                                <w:noProof/>
                                <w:color w:val="0000FF"/>
                                <w:sz w:val="16"/>
                                <w:szCs w:val="16"/>
                                <w:highlight w:val="white"/>
                              </w:rPr>
                              <w:t>&gt;</w:t>
                            </w:r>
                          </w:p>
                        </w:txbxContent>
                      </wps:txbx>
                      <wps:bodyPr rot="0" vert="horz" wrap="square" lIns="91440" tIns="45720" rIns="91440" bIns="45720" anchor="t" anchorCtr="0">
                        <a:noAutofit/>
                      </wps:bodyPr>
                    </wps:wsp>
                  </a:graphicData>
                </a:graphic>
              </wp:inline>
            </w:drawing>
          </mc:Choice>
          <mc:Fallback>
            <w:pict>
              <v:shape w14:anchorId="02234D78" id="Text Box 298" o:spid="_x0000_s1055" type="#_x0000_t202" style="width:468pt;height:6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">
                <v:textbox>
                  <w:txbxContent>
                    <w:p w14:paraId="086261C8" w14:textId="77777777" w:rsidR="00021E50" w:rsidRPr="00CE0B41" w:rsidRDefault="00021E50" w:rsidP="00AB1E16">
                      <w:pPr>
                        <w:spacing w:after="0"/>
                        <w:rPr>
                          <w:rFonts w:ascii="Consolas" w:hAnsi="Consolas" w:cs="Consolas"/>
                          <w:noProof/>
                          <w:color w:val="0000FF"/>
                          <w:sz w:val="16"/>
                          <w:szCs w:val="16"/>
                          <w:highlight w:val="white"/>
                        </w:rPr>
                      </w:pPr>
                      <w:r w:rsidRPr="00CE0B41">
                        <w:rPr>
                          <w:rFonts w:ascii="Consolas" w:hAnsi="Consolas" w:cs="Consolas"/>
                          <w:noProof/>
                          <w:color w:val="0000FF"/>
                          <w:sz w:val="16"/>
                          <w:szCs w:val="16"/>
                          <w:highlight w:val="white"/>
                        </w:rPr>
                        <w:t>&lt;</w:t>
                      </w:r>
                      <w:r w:rsidRPr="00CE0B41">
                        <w:rPr>
                          <w:rFonts w:ascii="Consolas" w:hAnsi="Consolas" w:cs="Consolas"/>
                          <w:noProof/>
                          <w:color w:val="800000"/>
                          <w:sz w:val="16"/>
                          <w:szCs w:val="16"/>
                          <w:highlight w:val="white"/>
                        </w:rPr>
                        <w:t>div</w:t>
                      </w:r>
                      <w:r w:rsidRPr="00CE0B41">
                        <w:rPr>
                          <w:rFonts w:ascii="Consolas" w:hAnsi="Consolas" w:cs="Consolas"/>
                          <w:noProof/>
                          <w:color w:val="000000"/>
                          <w:sz w:val="16"/>
                          <w:szCs w:val="16"/>
                          <w:highlight w:val="white"/>
                        </w:rPr>
                        <w:t xml:space="preserve"> </w:t>
                      </w:r>
                      <w:r w:rsidRPr="00CE0B41">
                        <w:rPr>
                          <w:rFonts w:ascii="Consolas" w:hAnsi="Consolas" w:cs="Consolas"/>
                          <w:noProof/>
                          <w:color w:val="FF0000"/>
                          <w:sz w:val="16"/>
                          <w:szCs w:val="16"/>
                          <w:highlight w:val="white"/>
                        </w:rPr>
                        <w:t>data-dyn-role</w:t>
                      </w:r>
                      <w:r w:rsidRPr="00CE0B41">
                        <w:rPr>
                          <w:rFonts w:ascii="Consolas" w:hAnsi="Consolas" w:cs="Consolas"/>
                          <w:noProof/>
                          <w:color w:val="0000FF"/>
                          <w:sz w:val="16"/>
                          <w:szCs w:val="16"/>
                          <w:highlight w:val="white"/>
                        </w:rPr>
                        <w:t>="</w:t>
                      </w:r>
                      <w:r>
                        <w:rPr>
                          <w:rFonts w:ascii="Consolas" w:hAnsi="Consolas" w:cs="Consolas"/>
                          <w:noProof/>
                          <w:color w:val="0000FF"/>
                          <w:sz w:val="16"/>
                          <w:szCs w:val="16"/>
                          <w:highlight w:val="yellow"/>
                        </w:rPr>
                        <w:t>Label</w:t>
                      </w:r>
                      <w:r w:rsidRPr="00CE0B41">
                        <w:rPr>
                          <w:rFonts w:ascii="Consolas" w:hAnsi="Consolas" w:cs="Consolas"/>
                          <w:noProof/>
                          <w:color w:val="0000FF"/>
                          <w:sz w:val="16"/>
                          <w:szCs w:val="16"/>
                          <w:highlight w:val="white"/>
                        </w:rPr>
                        <w:t xml:space="preserve">" </w:t>
                      </w:r>
                    </w:p>
                    <w:p w14:paraId="414DDCD8" w14:textId="77777777" w:rsidR="00021E50" w:rsidRPr="00CE0B41" w:rsidRDefault="00021E50" w:rsidP="00AB1E16">
                      <w:pPr>
                        <w:rPr>
                          <w:rFonts w:ascii="Consolas" w:hAnsi="Consolas" w:cs="Consolas"/>
                          <w:noProof/>
                          <w:color w:val="0000FF"/>
                          <w:sz w:val="16"/>
                          <w:szCs w:val="16"/>
                        </w:rPr>
                      </w:pPr>
                      <w:r w:rsidRPr="00CE0B41">
                        <w:rPr>
                          <w:rFonts w:ascii="Consolas" w:hAnsi="Consolas" w:cs="Consolas"/>
                          <w:noProof/>
                          <w:color w:val="0000FF"/>
                          <w:sz w:val="16"/>
                          <w:szCs w:val="16"/>
                          <w:highlight w:val="white"/>
                        </w:rPr>
                        <w:t xml:space="preserve">     </w:t>
                      </w:r>
                      <w:r w:rsidRPr="00CE0B41">
                        <w:rPr>
                          <w:rFonts w:ascii="Consolas" w:hAnsi="Consolas" w:cs="Consolas"/>
                          <w:noProof/>
                          <w:color w:val="FF0000"/>
                          <w:sz w:val="16"/>
                          <w:szCs w:val="16"/>
                          <w:highlight w:val="white"/>
                        </w:rPr>
                        <w:t>data-dyn-bind</w:t>
                      </w:r>
                      <w:r w:rsidRPr="00CE0B41">
                        <w:rPr>
                          <w:rFonts w:ascii="Consolas" w:hAnsi="Consolas" w:cs="Consolas"/>
                          <w:noProof/>
                          <w:color w:val="0000FF"/>
                          <w:sz w:val="16"/>
                          <w:szCs w:val="16"/>
                          <w:highlight w:val="white"/>
                        </w:rPr>
                        <w:t>="</w:t>
                      </w:r>
                      <w:r>
                        <w:rPr>
                          <w:rFonts w:ascii="Consolas" w:hAnsi="Consolas" w:cs="Consolas"/>
                          <w:noProof/>
                          <w:color w:val="0000FF"/>
                          <w:sz w:val="16"/>
                          <w:szCs w:val="16"/>
                          <w:highlight w:val="yellow"/>
                        </w:rPr>
                        <w:t>Text</w:t>
                      </w:r>
                      <w:r w:rsidRPr="00CE0B41">
                        <w:rPr>
                          <w:rFonts w:ascii="Consolas" w:hAnsi="Consolas" w:cs="Consolas"/>
                          <w:noProof/>
                          <w:color w:val="0000FF"/>
                          <w:sz w:val="16"/>
                          <w:szCs w:val="16"/>
                          <w:highlight w:val="white"/>
                        </w:rPr>
                        <w:t>: 'Hello World!'"  &gt;&lt;/</w:t>
                      </w:r>
                      <w:r w:rsidRPr="00CE0B41">
                        <w:rPr>
                          <w:rFonts w:ascii="Consolas" w:hAnsi="Consolas" w:cs="Consolas"/>
                          <w:noProof/>
                          <w:color w:val="800000"/>
                          <w:sz w:val="16"/>
                          <w:szCs w:val="16"/>
                          <w:highlight w:val="white"/>
                        </w:rPr>
                        <w:t>div</w:t>
                      </w:r>
                      <w:r w:rsidRPr="00CE0B41">
                        <w:rPr>
                          <w:rFonts w:ascii="Consolas" w:hAnsi="Consolas" w:cs="Consolas"/>
                          <w:noProof/>
                          <w:color w:val="0000FF"/>
                          <w:sz w:val="16"/>
                          <w:szCs w:val="16"/>
                          <w:highlight w:val="white"/>
                        </w:rPr>
                        <w:t>&gt;</w:t>
                      </w:r>
                    </w:p>
                    <w:p w14:paraId="631E243B" w14:textId="77777777" w:rsidR="00021E50" w:rsidRPr="00CE0B41" w:rsidRDefault="00021E50" w:rsidP="00AB1E16">
                      <w:pPr>
                        <w:spacing w:after="0"/>
                        <w:rPr>
                          <w:rFonts w:ascii="Consolas" w:hAnsi="Consolas" w:cs="Consolas"/>
                          <w:noProof/>
                          <w:color w:val="0000FF"/>
                          <w:sz w:val="16"/>
                          <w:szCs w:val="16"/>
                          <w:highlight w:val="white"/>
                        </w:rPr>
                      </w:pPr>
                      <w:r w:rsidRPr="00CE0B41">
                        <w:rPr>
                          <w:rFonts w:ascii="Consolas" w:hAnsi="Consolas" w:cs="Consolas"/>
                          <w:noProof/>
                          <w:color w:val="0000FF"/>
                          <w:sz w:val="16"/>
                          <w:szCs w:val="16"/>
                          <w:highlight w:val="white"/>
                        </w:rPr>
                        <w:t>&lt;</w:t>
                      </w:r>
                      <w:r w:rsidRPr="00CE0B41">
                        <w:rPr>
                          <w:rFonts w:ascii="Consolas" w:hAnsi="Consolas" w:cs="Consolas"/>
                          <w:noProof/>
                          <w:color w:val="800000"/>
                          <w:sz w:val="16"/>
                          <w:szCs w:val="16"/>
                          <w:highlight w:val="white"/>
                        </w:rPr>
                        <w:t>div</w:t>
                      </w:r>
                      <w:r w:rsidRPr="00CE0B41">
                        <w:rPr>
                          <w:rFonts w:ascii="Consolas" w:hAnsi="Consolas" w:cs="Consolas"/>
                          <w:noProof/>
                          <w:color w:val="000000"/>
                          <w:sz w:val="16"/>
                          <w:szCs w:val="16"/>
                          <w:highlight w:val="white"/>
                        </w:rPr>
                        <w:t xml:space="preserve"> </w:t>
                      </w:r>
                      <w:r w:rsidRPr="00CE0B41">
                        <w:rPr>
                          <w:rFonts w:ascii="Consolas" w:hAnsi="Consolas" w:cs="Consolas"/>
                          <w:noProof/>
                          <w:color w:val="FF0000"/>
                          <w:sz w:val="16"/>
                          <w:szCs w:val="16"/>
                          <w:highlight w:val="white"/>
                        </w:rPr>
                        <w:t>data-dyn-role</w:t>
                      </w:r>
                      <w:r w:rsidRPr="00CE0B41">
                        <w:rPr>
                          <w:rFonts w:ascii="Consolas" w:hAnsi="Consolas" w:cs="Consolas"/>
                          <w:noProof/>
                          <w:color w:val="0000FF"/>
                          <w:sz w:val="16"/>
                          <w:szCs w:val="16"/>
                          <w:highlight w:val="white"/>
                        </w:rPr>
                        <w:t>="</w:t>
                      </w:r>
                      <w:r w:rsidRPr="00F862D8">
                        <w:rPr>
                          <w:rFonts w:ascii="Consolas" w:hAnsi="Consolas" w:cs="Consolas"/>
                          <w:noProof/>
                          <w:color w:val="0000FF"/>
                          <w:sz w:val="16"/>
                          <w:szCs w:val="16"/>
                          <w:highlight w:val="yellow"/>
                        </w:rPr>
                        <w:t>ComboBox</w:t>
                      </w:r>
                      <w:r w:rsidRPr="00CE0B41">
                        <w:rPr>
                          <w:rFonts w:ascii="Consolas" w:hAnsi="Consolas" w:cs="Consolas"/>
                          <w:noProof/>
                          <w:color w:val="0000FF"/>
                          <w:sz w:val="16"/>
                          <w:szCs w:val="16"/>
                          <w:highlight w:val="white"/>
                        </w:rPr>
                        <w:t xml:space="preserve">" </w:t>
                      </w:r>
                    </w:p>
                    <w:p w14:paraId="1660DC81" w14:textId="77777777" w:rsidR="00021E50" w:rsidRPr="00CE0B41" w:rsidRDefault="00021E50" w:rsidP="00AB1E16">
                      <w:pPr>
                        <w:rPr>
                          <w:noProof/>
                          <w:sz w:val="16"/>
                          <w:szCs w:val="16"/>
                        </w:rPr>
                      </w:pPr>
                      <w:r w:rsidRPr="00CE0B41">
                        <w:rPr>
                          <w:rFonts w:ascii="Consolas" w:hAnsi="Consolas" w:cs="Consolas"/>
                          <w:noProof/>
                          <w:color w:val="0000FF"/>
                          <w:sz w:val="16"/>
                          <w:szCs w:val="16"/>
                          <w:highlight w:val="white"/>
                        </w:rPr>
                        <w:t xml:space="preserve">     </w:t>
                      </w:r>
                      <w:r w:rsidRPr="00CE0B41">
                        <w:rPr>
                          <w:rFonts w:ascii="Consolas" w:hAnsi="Consolas" w:cs="Consolas"/>
                          <w:noProof/>
                          <w:color w:val="FF0000"/>
                          <w:sz w:val="16"/>
                          <w:szCs w:val="16"/>
                          <w:highlight w:val="white"/>
                        </w:rPr>
                        <w:t>data-dyn-bind</w:t>
                      </w:r>
                      <w:r w:rsidRPr="00CE0B41">
                        <w:rPr>
                          <w:rFonts w:ascii="Consolas" w:hAnsi="Consolas" w:cs="Consolas"/>
                          <w:noProof/>
                          <w:color w:val="0000FF"/>
                          <w:sz w:val="16"/>
                          <w:szCs w:val="16"/>
                          <w:highlight w:val="white"/>
                        </w:rPr>
                        <w:t>="</w:t>
                      </w:r>
                      <w:r w:rsidRPr="00A17A0B">
                        <w:rPr>
                          <w:rFonts w:ascii="Consolas" w:hAnsi="Consolas" w:cs="Consolas"/>
                          <w:noProof/>
                          <w:color w:val="0000FF"/>
                          <w:sz w:val="16"/>
                          <w:szCs w:val="16"/>
                          <w:highlight w:val="yellow"/>
                        </w:rPr>
                        <w:t>Items</w:t>
                      </w:r>
                      <w:r w:rsidRPr="00CE0B41">
                        <w:rPr>
                          <w:rFonts w:ascii="Consolas" w:hAnsi="Consolas" w:cs="Consolas"/>
                          <w:noProof/>
                          <w:color w:val="0000FF"/>
                          <w:sz w:val="16"/>
                          <w:szCs w:val="16"/>
                          <w:highlight w:val="white"/>
                        </w:rPr>
                        <w:t xml:space="preserve">: </w:t>
                      </w:r>
                      <w:r>
                        <w:rPr>
                          <w:rFonts w:ascii="Consolas" w:hAnsi="Consolas" w:cs="Consolas"/>
                          <w:noProof/>
                          <w:color w:val="0000FF"/>
                          <w:sz w:val="16"/>
                          <w:szCs w:val="16"/>
                          <w:highlight w:val="white"/>
                        </w:rPr>
                        <w:t>$data.Cities</w:t>
                      </w:r>
                      <w:r w:rsidRPr="00CE0B41">
                        <w:rPr>
                          <w:rFonts w:ascii="Consolas" w:hAnsi="Consolas" w:cs="Consolas"/>
                          <w:noProof/>
                          <w:color w:val="0000FF"/>
                          <w:sz w:val="16"/>
                          <w:szCs w:val="16"/>
                          <w:highlight w:val="white"/>
                        </w:rPr>
                        <w:t>,</w:t>
                      </w:r>
                      <w:r>
                        <w:rPr>
                          <w:rFonts w:ascii="Consolas" w:hAnsi="Consolas" w:cs="Consolas"/>
                          <w:noProof/>
                          <w:color w:val="0000FF"/>
                          <w:sz w:val="16"/>
                          <w:szCs w:val="16"/>
                          <w:highlight w:val="white"/>
                        </w:rPr>
                        <w:t xml:space="preserve"> </w:t>
                      </w:r>
                      <w:r w:rsidRPr="00A17A0B">
                        <w:rPr>
                          <w:rFonts w:ascii="Consolas" w:hAnsi="Consolas" w:cs="Consolas"/>
                          <w:noProof/>
                          <w:color w:val="0000FF"/>
                          <w:sz w:val="16"/>
                          <w:szCs w:val="16"/>
                          <w:highlight w:val="yellow"/>
                        </w:rPr>
                        <w:t>SelectedItem</w:t>
                      </w:r>
                      <w:r w:rsidRPr="00CE0B41">
                        <w:rPr>
                          <w:rFonts w:ascii="Consolas" w:hAnsi="Consolas" w:cs="Consolas"/>
                          <w:noProof/>
                          <w:color w:val="0000FF"/>
                          <w:sz w:val="16"/>
                          <w:szCs w:val="16"/>
                          <w:highlight w:val="white"/>
                        </w:rPr>
                        <w:t xml:space="preserve">: </w:t>
                      </w:r>
                      <w:r>
                        <w:rPr>
                          <w:rFonts w:ascii="Consolas" w:hAnsi="Consolas" w:cs="Consolas"/>
                          <w:noProof/>
                          <w:color w:val="0000FF"/>
                          <w:sz w:val="16"/>
                          <w:szCs w:val="16"/>
                          <w:highlight w:val="white"/>
                        </w:rPr>
                        <w:t>$data.Cities[0]</w:t>
                      </w:r>
                      <w:r w:rsidRPr="00CE0B41">
                        <w:rPr>
                          <w:rFonts w:ascii="Consolas" w:hAnsi="Consolas" w:cs="Consolas"/>
                          <w:noProof/>
                          <w:color w:val="0000FF"/>
                          <w:sz w:val="16"/>
                          <w:szCs w:val="16"/>
                          <w:highlight w:val="white"/>
                        </w:rPr>
                        <w:t>"  &gt;&lt;/</w:t>
                      </w:r>
                      <w:r w:rsidRPr="00CE0B41">
                        <w:rPr>
                          <w:rFonts w:ascii="Consolas" w:hAnsi="Consolas" w:cs="Consolas"/>
                          <w:noProof/>
                          <w:color w:val="800000"/>
                          <w:sz w:val="16"/>
                          <w:szCs w:val="16"/>
                          <w:highlight w:val="white"/>
                        </w:rPr>
                        <w:t>div</w:t>
                      </w:r>
                      <w:r w:rsidRPr="00CE0B41">
                        <w:rPr>
                          <w:rFonts w:ascii="Consolas" w:hAnsi="Consolas" w:cs="Consolas"/>
                          <w:noProof/>
                          <w:color w:val="0000FF"/>
                          <w:sz w:val="16"/>
                          <w:szCs w:val="16"/>
                          <w:highlight w:val="white"/>
                        </w:rPr>
                        <w:t>&gt;</w:t>
                      </w:r>
                    </w:p>
                  </w:txbxContent>
                </v:textbox>
                <w10:anchorlock/>
              </v:shape>
            </w:pict>
          </mc:Fallback>
        </mc:AlternateContent>
      </w:r>
    </w:p>
    <w:p w14:paraId="436AFA03" w14:textId="3282D176" w:rsidR="00AB1E16" w:rsidRDefault="00AB1E16" w:rsidP="0078286D">
      <w:pPr>
        <w:pStyle w:val="Heading4"/>
      </w:pPr>
      <w:r>
        <w:t xml:space="preserve">List of </w:t>
      </w:r>
      <w:r w:rsidR="00AC6919">
        <w:t>pre-loaded c</w:t>
      </w:r>
      <w:r>
        <w:t>ontrols</w:t>
      </w:r>
    </w:p>
    <w:p w14:paraId="7A0620F3" w14:textId="2C43BED4" w:rsidR="00AB1E16" w:rsidRDefault="00AB1E16" w:rsidP="0078286D">
      <w:r>
        <w:t xml:space="preserve">Each </w:t>
      </w:r>
      <w:r w:rsidR="00AC6919">
        <w:t>pre-loaded</w:t>
      </w:r>
      <w:r>
        <w:t xml:space="preserve"> control can be added to an HTML Control using the syntax described above. Alphabetically, the available </w:t>
      </w:r>
      <w:r w:rsidR="00AC6919">
        <w:t>control</w:t>
      </w:r>
      <w:r>
        <w:t>are:</w:t>
      </w:r>
    </w:p>
    <w:p w14:paraId="582AFEA4" w14:textId="77777777" w:rsidR="00AB1E16" w:rsidRDefault="00AB1E16" w:rsidP="0078286D">
      <w:pPr>
        <w:sectPr w:rsidR="00AB1E16" w:rsidSect="00536386">
          <w:type w:val="continuous"/>
          <w:pgSz w:w="12240" w:h="15840"/>
          <w:pgMar w:top="1440" w:right="1440" w:bottom="1440" w:left="1440" w:header="720" w:footer="720" w:gutter="0"/>
          <w:cols w:space="720"/>
          <w:docGrid w:linePitch="360"/>
        </w:sectPr>
      </w:pPr>
    </w:p>
    <w:p w14:paraId="0477B6DE" w14:textId="77777777" w:rsidR="00AB1E16" w:rsidRDefault="00AB1E16" w:rsidP="0078286D">
      <w:pPr>
        <w:spacing w:after="0"/>
        <w:rPr>
          <w:noProof/>
        </w:rPr>
      </w:pPr>
      <w:r>
        <w:rPr>
          <w:noProof/>
        </w:rPr>
        <w:lastRenderedPageBreak/>
        <w:t>AnchorButton</w:t>
      </w:r>
    </w:p>
    <w:p w14:paraId="7FAF1B97" w14:textId="77777777" w:rsidR="00AB1E16" w:rsidRDefault="00AB1E16" w:rsidP="0078286D">
      <w:pPr>
        <w:spacing w:after="0"/>
        <w:rPr>
          <w:noProof/>
        </w:rPr>
      </w:pPr>
      <w:r>
        <w:rPr>
          <w:noProof/>
        </w:rPr>
        <w:t>AppBar</w:t>
      </w:r>
    </w:p>
    <w:p w14:paraId="7BC271DA" w14:textId="77777777" w:rsidR="00AB1E16" w:rsidRDefault="00AB1E16" w:rsidP="0078286D">
      <w:pPr>
        <w:spacing w:after="0"/>
        <w:rPr>
          <w:noProof/>
        </w:rPr>
      </w:pPr>
      <w:r>
        <w:rPr>
          <w:noProof/>
        </w:rPr>
        <w:t>AppBarSection</w:t>
      </w:r>
    </w:p>
    <w:p w14:paraId="6D96BE17" w14:textId="77777777" w:rsidR="00AB1E16" w:rsidRDefault="00AB1E16" w:rsidP="0078286D">
      <w:pPr>
        <w:spacing w:after="0"/>
        <w:rPr>
          <w:noProof/>
        </w:rPr>
      </w:pPr>
      <w:r>
        <w:rPr>
          <w:noProof/>
        </w:rPr>
        <w:t>AppBarTab</w:t>
      </w:r>
    </w:p>
    <w:p w14:paraId="4B0768F9" w14:textId="77777777" w:rsidR="00AB1E16" w:rsidRDefault="00AB1E16" w:rsidP="0078286D">
      <w:pPr>
        <w:spacing w:after="0"/>
        <w:rPr>
          <w:noProof/>
        </w:rPr>
      </w:pPr>
      <w:r>
        <w:rPr>
          <w:noProof/>
        </w:rPr>
        <w:t>Button</w:t>
      </w:r>
    </w:p>
    <w:p w14:paraId="7652F298" w14:textId="77777777" w:rsidR="00AB1E16" w:rsidRDefault="00AB1E16" w:rsidP="0078286D">
      <w:pPr>
        <w:spacing w:after="0"/>
        <w:rPr>
          <w:noProof/>
        </w:rPr>
      </w:pPr>
      <w:r>
        <w:rPr>
          <w:noProof/>
        </w:rPr>
        <w:t>ButtonGroup</w:t>
      </w:r>
    </w:p>
    <w:p w14:paraId="67319EC3" w14:textId="77777777" w:rsidR="00AB1E16" w:rsidRDefault="00AB1E16" w:rsidP="0078286D">
      <w:pPr>
        <w:spacing w:after="0"/>
        <w:rPr>
          <w:noProof/>
        </w:rPr>
      </w:pPr>
      <w:r>
        <w:rPr>
          <w:noProof/>
        </w:rPr>
        <w:lastRenderedPageBreak/>
        <w:t>CheckBox</w:t>
      </w:r>
    </w:p>
    <w:p w14:paraId="75A48E41" w14:textId="77777777" w:rsidR="00AB1E16" w:rsidRDefault="00AB1E16" w:rsidP="0078286D">
      <w:pPr>
        <w:spacing w:after="0"/>
        <w:rPr>
          <w:noProof/>
        </w:rPr>
      </w:pPr>
      <w:r>
        <w:rPr>
          <w:noProof/>
        </w:rPr>
        <w:t>ComboBox</w:t>
      </w:r>
    </w:p>
    <w:p w14:paraId="44F257A3" w14:textId="77777777" w:rsidR="00AB1E16" w:rsidRDefault="00AB1E16" w:rsidP="0078286D">
      <w:pPr>
        <w:spacing w:after="0"/>
        <w:rPr>
          <w:noProof/>
        </w:rPr>
      </w:pPr>
      <w:r>
        <w:rPr>
          <w:noProof/>
        </w:rPr>
        <w:t>Date</w:t>
      </w:r>
    </w:p>
    <w:p w14:paraId="2018E427" w14:textId="77777777" w:rsidR="00AB1E16" w:rsidRDefault="00AB1E16" w:rsidP="0078286D">
      <w:pPr>
        <w:spacing w:after="0"/>
        <w:rPr>
          <w:noProof/>
        </w:rPr>
      </w:pPr>
      <w:r>
        <w:rPr>
          <w:noProof/>
        </w:rPr>
        <w:t>DateTime</w:t>
      </w:r>
    </w:p>
    <w:p w14:paraId="75F58122" w14:textId="77777777" w:rsidR="00AB1E16" w:rsidRPr="00C36600" w:rsidRDefault="00AB1E16" w:rsidP="0078286D">
      <w:pPr>
        <w:spacing w:after="0"/>
        <w:rPr>
          <w:noProof/>
          <w:lang w:val="da-DK"/>
        </w:rPr>
      </w:pPr>
      <w:r w:rsidRPr="00C36600">
        <w:rPr>
          <w:noProof/>
          <w:lang w:val="da-DK"/>
        </w:rPr>
        <w:t>Dialog</w:t>
      </w:r>
    </w:p>
    <w:p w14:paraId="6667F4CD" w14:textId="77777777" w:rsidR="00AB1E16" w:rsidRPr="00C36600" w:rsidRDefault="00AB1E16" w:rsidP="0078286D">
      <w:pPr>
        <w:spacing w:after="0"/>
        <w:rPr>
          <w:noProof/>
          <w:lang w:val="da-DK"/>
        </w:rPr>
      </w:pPr>
      <w:r w:rsidRPr="00C36600">
        <w:rPr>
          <w:noProof/>
          <w:lang w:val="da-DK"/>
        </w:rPr>
        <w:lastRenderedPageBreak/>
        <w:t>DropDialogButton</w:t>
      </w:r>
    </w:p>
    <w:p w14:paraId="3D275BA0" w14:textId="77777777" w:rsidR="00AB1E16" w:rsidRPr="00C36600" w:rsidRDefault="00AB1E16" w:rsidP="0078286D">
      <w:pPr>
        <w:spacing w:after="0"/>
        <w:rPr>
          <w:noProof/>
          <w:lang w:val="da-DK"/>
        </w:rPr>
      </w:pPr>
      <w:r w:rsidRPr="00C36600">
        <w:rPr>
          <w:noProof/>
          <w:lang w:val="da-DK"/>
        </w:rPr>
        <w:t>DropList</w:t>
      </w:r>
    </w:p>
    <w:p w14:paraId="29F2EC55" w14:textId="77777777" w:rsidR="00AB1E16" w:rsidRPr="00C36600" w:rsidRDefault="00AB1E16" w:rsidP="0078286D">
      <w:pPr>
        <w:spacing w:after="0"/>
        <w:rPr>
          <w:noProof/>
          <w:lang w:val="da-DK"/>
        </w:rPr>
      </w:pPr>
      <w:r w:rsidRPr="00C36600">
        <w:rPr>
          <w:noProof/>
          <w:lang w:val="da-DK"/>
        </w:rPr>
        <w:t>FilterPane</w:t>
      </w:r>
    </w:p>
    <w:p w14:paraId="67613F3C" w14:textId="77777777" w:rsidR="00AB1E16" w:rsidRPr="00C36600" w:rsidRDefault="00AB1E16" w:rsidP="0078286D">
      <w:pPr>
        <w:spacing w:after="0"/>
        <w:rPr>
          <w:noProof/>
          <w:lang w:val="da-DK"/>
        </w:rPr>
      </w:pPr>
      <w:r w:rsidRPr="00C36600">
        <w:rPr>
          <w:noProof/>
          <w:lang w:val="da-DK"/>
        </w:rPr>
        <w:t>Form</w:t>
      </w:r>
    </w:p>
    <w:p w14:paraId="18C3D025" w14:textId="77777777" w:rsidR="00AB1E16" w:rsidRPr="00C36600" w:rsidRDefault="00AB1E16" w:rsidP="0078286D">
      <w:pPr>
        <w:spacing w:after="0"/>
        <w:rPr>
          <w:noProof/>
          <w:lang w:val="da-DK"/>
        </w:rPr>
      </w:pPr>
      <w:r w:rsidRPr="00C36600">
        <w:rPr>
          <w:noProof/>
          <w:lang w:val="da-DK"/>
        </w:rPr>
        <w:t>Group</w:t>
      </w:r>
    </w:p>
    <w:p w14:paraId="2B14CBC6" w14:textId="77777777" w:rsidR="00AB1E16" w:rsidRDefault="00AB1E16" w:rsidP="0078286D">
      <w:pPr>
        <w:spacing w:after="0"/>
        <w:rPr>
          <w:noProof/>
        </w:rPr>
      </w:pPr>
      <w:r>
        <w:rPr>
          <w:noProof/>
        </w:rPr>
        <w:t>HtmlLabel</w:t>
      </w:r>
    </w:p>
    <w:p w14:paraId="57DA2479" w14:textId="77777777" w:rsidR="00AB1E16" w:rsidRDefault="00AB1E16" w:rsidP="0078286D">
      <w:pPr>
        <w:spacing w:after="0"/>
        <w:rPr>
          <w:noProof/>
        </w:rPr>
      </w:pPr>
      <w:r>
        <w:rPr>
          <w:noProof/>
        </w:rPr>
        <w:lastRenderedPageBreak/>
        <w:t>Image</w:t>
      </w:r>
    </w:p>
    <w:p w14:paraId="66B622FA" w14:textId="77777777" w:rsidR="00AB1E16" w:rsidRDefault="00AB1E16" w:rsidP="0078286D">
      <w:pPr>
        <w:spacing w:after="0"/>
        <w:rPr>
          <w:noProof/>
        </w:rPr>
      </w:pPr>
      <w:r>
        <w:rPr>
          <w:noProof/>
        </w:rPr>
        <w:t>Input</w:t>
      </w:r>
    </w:p>
    <w:p w14:paraId="7468B5AC" w14:textId="77777777" w:rsidR="00AB1E16" w:rsidRDefault="00AB1E16" w:rsidP="0078286D">
      <w:pPr>
        <w:spacing w:after="0"/>
        <w:rPr>
          <w:noProof/>
        </w:rPr>
      </w:pPr>
      <w:r>
        <w:rPr>
          <w:noProof/>
        </w:rPr>
        <w:t>Integer</w:t>
      </w:r>
    </w:p>
    <w:p w14:paraId="700E740E" w14:textId="77777777" w:rsidR="00AB1E16" w:rsidRDefault="00AB1E16" w:rsidP="0078286D">
      <w:pPr>
        <w:spacing w:after="0"/>
        <w:rPr>
          <w:noProof/>
        </w:rPr>
      </w:pPr>
      <w:r>
        <w:rPr>
          <w:noProof/>
        </w:rPr>
        <w:t>Label</w:t>
      </w:r>
    </w:p>
    <w:p w14:paraId="75871E91" w14:textId="77777777" w:rsidR="00AB1E16" w:rsidRDefault="00AB1E16" w:rsidP="0078286D">
      <w:pPr>
        <w:spacing w:after="0"/>
        <w:rPr>
          <w:noProof/>
        </w:rPr>
      </w:pPr>
      <w:r>
        <w:rPr>
          <w:noProof/>
        </w:rPr>
        <w:t>LightBox</w:t>
      </w:r>
    </w:p>
    <w:p w14:paraId="5BAC86A7" w14:textId="77777777" w:rsidR="00AB1E16" w:rsidRDefault="00AB1E16" w:rsidP="0078286D">
      <w:pPr>
        <w:spacing w:after="0"/>
        <w:rPr>
          <w:noProof/>
        </w:rPr>
      </w:pPr>
      <w:r>
        <w:rPr>
          <w:noProof/>
        </w:rPr>
        <w:t>List</w:t>
      </w:r>
    </w:p>
    <w:p w14:paraId="04B696C1" w14:textId="77777777" w:rsidR="00AB1E16" w:rsidRDefault="00AB1E16" w:rsidP="0078286D">
      <w:pPr>
        <w:spacing w:after="0"/>
        <w:rPr>
          <w:noProof/>
        </w:rPr>
      </w:pPr>
      <w:r>
        <w:rPr>
          <w:noProof/>
        </w:rPr>
        <w:lastRenderedPageBreak/>
        <w:t>ListBox</w:t>
      </w:r>
    </w:p>
    <w:p w14:paraId="6BC214AC" w14:textId="77777777" w:rsidR="00AB1E16" w:rsidRDefault="00AB1E16" w:rsidP="0078286D">
      <w:pPr>
        <w:spacing w:after="0"/>
        <w:rPr>
          <w:noProof/>
        </w:rPr>
      </w:pPr>
      <w:r>
        <w:rPr>
          <w:noProof/>
        </w:rPr>
        <w:t>Lookup</w:t>
      </w:r>
    </w:p>
    <w:p w14:paraId="0F9FEAEC" w14:textId="77777777" w:rsidR="00AB1E16" w:rsidRDefault="00AB1E16" w:rsidP="0078286D">
      <w:pPr>
        <w:spacing w:after="0"/>
        <w:rPr>
          <w:noProof/>
        </w:rPr>
      </w:pPr>
      <w:r>
        <w:rPr>
          <w:noProof/>
        </w:rPr>
        <w:t>LookupPopup</w:t>
      </w:r>
    </w:p>
    <w:p w14:paraId="05040A86" w14:textId="77777777" w:rsidR="00AB1E16" w:rsidRDefault="00AB1E16" w:rsidP="0078286D">
      <w:pPr>
        <w:spacing w:after="0"/>
        <w:rPr>
          <w:noProof/>
        </w:rPr>
      </w:pPr>
      <w:r>
        <w:rPr>
          <w:noProof/>
        </w:rPr>
        <w:t>MenuButton</w:t>
      </w:r>
    </w:p>
    <w:p w14:paraId="07145F4B" w14:textId="77777777" w:rsidR="00AB1E16" w:rsidRDefault="00AB1E16" w:rsidP="0078286D">
      <w:pPr>
        <w:spacing w:after="0"/>
        <w:rPr>
          <w:noProof/>
        </w:rPr>
      </w:pPr>
      <w:r>
        <w:rPr>
          <w:noProof/>
        </w:rPr>
        <w:t>MenuItem</w:t>
      </w:r>
    </w:p>
    <w:p w14:paraId="339884F5" w14:textId="77777777" w:rsidR="00AB1E16" w:rsidRDefault="00AB1E16" w:rsidP="0078286D">
      <w:pPr>
        <w:spacing w:after="0"/>
        <w:rPr>
          <w:noProof/>
        </w:rPr>
      </w:pPr>
      <w:r>
        <w:rPr>
          <w:noProof/>
        </w:rPr>
        <w:t>MessageBar</w:t>
      </w:r>
    </w:p>
    <w:p w14:paraId="7D317421" w14:textId="77777777" w:rsidR="00AB1E16" w:rsidRDefault="00AB1E16" w:rsidP="0078286D">
      <w:pPr>
        <w:spacing w:after="0"/>
        <w:rPr>
          <w:noProof/>
        </w:rPr>
      </w:pPr>
      <w:r>
        <w:rPr>
          <w:noProof/>
        </w:rPr>
        <w:lastRenderedPageBreak/>
        <w:t>MessageBox</w:t>
      </w:r>
    </w:p>
    <w:p w14:paraId="6D4120FA" w14:textId="77777777" w:rsidR="00AB1E16" w:rsidRDefault="00AB1E16" w:rsidP="0078286D">
      <w:pPr>
        <w:spacing w:after="0"/>
        <w:rPr>
          <w:noProof/>
        </w:rPr>
      </w:pPr>
      <w:r>
        <w:rPr>
          <w:noProof/>
        </w:rPr>
        <w:t>MultilineInput</w:t>
      </w:r>
    </w:p>
    <w:p w14:paraId="769B14EC" w14:textId="77777777" w:rsidR="00AB1E16" w:rsidRDefault="00AB1E16" w:rsidP="0078286D">
      <w:pPr>
        <w:spacing w:after="0"/>
        <w:rPr>
          <w:noProof/>
        </w:rPr>
      </w:pPr>
      <w:r>
        <w:rPr>
          <w:noProof/>
        </w:rPr>
        <w:t>Number</w:t>
      </w:r>
    </w:p>
    <w:p w14:paraId="367E968C" w14:textId="77777777" w:rsidR="00AB1E16" w:rsidRDefault="00AB1E16" w:rsidP="0078286D">
      <w:pPr>
        <w:spacing w:after="0"/>
        <w:rPr>
          <w:noProof/>
        </w:rPr>
      </w:pPr>
      <w:r>
        <w:rPr>
          <w:noProof/>
        </w:rPr>
        <w:t>PanoramaItem</w:t>
      </w:r>
    </w:p>
    <w:p w14:paraId="31625998" w14:textId="77777777" w:rsidR="00AB1E16" w:rsidRDefault="00AB1E16" w:rsidP="0078286D">
      <w:pPr>
        <w:spacing w:after="0"/>
        <w:rPr>
          <w:noProof/>
        </w:rPr>
      </w:pPr>
      <w:r>
        <w:rPr>
          <w:noProof/>
        </w:rPr>
        <w:lastRenderedPageBreak/>
        <w:t>Panorama</w:t>
      </w:r>
    </w:p>
    <w:p w14:paraId="2513E2CE" w14:textId="77777777" w:rsidR="00AB1E16" w:rsidRDefault="00AB1E16" w:rsidP="0078286D">
      <w:pPr>
        <w:spacing w:after="0"/>
        <w:rPr>
          <w:noProof/>
        </w:rPr>
      </w:pPr>
      <w:r>
        <w:rPr>
          <w:noProof/>
        </w:rPr>
        <w:t>Pivot</w:t>
      </w:r>
    </w:p>
    <w:p w14:paraId="06F0B05D" w14:textId="77777777" w:rsidR="00AB1E16" w:rsidRDefault="00AB1E16" w:rsidP="0078286D">
      <w:pPr>
        <w:spacing w:after="0"/>
        <w:rPr>
          <w:noProof/>
        </w:rPr>
      </w:pPr>
      <w:r>
        <w:rPr>
          <w:noProof/>
        </w:rPr>
        <w:t>PivotItem</w:t>
      </w:r>
    </w:p>
    <w:p w14:paraId="5AAA83C0" w14:textId="77777777" w:rsidR="00AB1E16" w:rsidRDefault="00AB1E16" w:rsidP="0078286D">
      <w:pPr>
        <w:spacing w:after="0"/>
        <w:rPr>
          <w:noProof/>
        </w:rPr>
      </w:pPr>
      <w:r>
        <w:rPr>
          <w:noProof/>
        </w:rPr>
        <w:t>Popup</w:t>
      </w:r>
    </w:p>
    <w:p w14:paraId="5A8D3DC8" w14:textId="77777777" w:rsidR="00AB1E16" w:rsidRDefault="00AB1E16" w:rsidP="0078286D">
      <w:pPr>
        <w:spacing w:after="0"/>
        <w:rPr>
          <w:noProof/>
        </w:rPr>
      </w:pPr>
      <w:r>
        <w:rPr>
          <w:noProof/>
        </w:rPr>
        <w:lastRenderedPageBreak/>
        <w:t>ProgressBar</w:t>
      </w:r>
    </w:p>
    <w:p w14:paraId="7788041C" w14:textId="77777777" w:rsidR="00AB1E16" w:rsidRDefault="00AB1E16" w:rsidP="0078286D">
      <w:pPr>
        <w:spacing w:after="0"/>
        <w:rPr>
          <w:noProof/>
        </w:rPr>
      </w:pPr>
      <w:r>
        <w:rPr>
          <w:noProof/>
        </w:rPr>
        <w:t>RadioButton</w:t>
      </w:r>
    </w:p>
    <w:p w14:paraId="381299F0" w14:textId="77777777" w:rsidR="00AB1E16" w:rsidRDefault="00AB1E16" w:rsidP="0078286D">
      <w:pPr>
        <w:spacing w:after="0"/>
        <w:rPr>
          <w:noProof/>
        </w:rPr>
      </w:pPr>
      <w:r>
        <w:rPr>
          <w:noProof/>
        </w:rPr>
        <w:t>Section</w:t>
      </w:r>
    </w:p>
    <w:p w14:paraId="3CA85817" w14:textId="77777777" w:rsidR="00AB1E16" w:rsidRDefault="00AB1E16" w:rsidP="0078286D">
      <w:pPr>
        <w:spacing w:after="0"/>
        <w:rPr>
          <w:noProof/>
        </w:rPr>
      </w:pPr>
      <w:r>
        <w:rPr>
          <w:noProof/>
        </w:rPr>
        <w:t>SectionPage</w:t>
      </w:r>
    </w:p>
    <w:p w14:paraId="21484446" w14:textId="77777777" w:rsidR="00AB1E16" w:rsidRDefault="00AB1E16" w:rsidP="0078286D">
      <w:pPr>
        <w:spacing w:after="0"/>
        <w:rPr>
          <w:noProof/>
        </w:rPr>
      </w:pPr>
      <w:r>
        <w:rPr>
          <w:noProof/>
        </w:rPr>
        <w:lastRenderedPageBreak/>
        <w:t>SectionPageHeader</w:t>
      </w:r>
    </w:p>
    <w:p w14:paraId="6C6FE3B4" w14:textId="77777777" w:rsidR="00AB1E16" w:rsidRDefault="00AB1E16" w:rsidP="0078286D">
      <w:pPr>
        <w:spacing w:after="0"/>
        <w:rPr>
          <w:noProof/>
        </w:rPr>
      </w:pPr>
      <w:r>
        <w:rPr>
          <w:noProof/>
        </w:rPr>
        <w:t>SectionSummaryField</w:t>
      </w:r>
    </w:p>
    <w:p w14:paraId="1B7F6C06" w14:textId="77777777" w:rsidR="00AB1E16" w:rsidRDefault="00AB1E16" w:rsidP="0078286D">
      <w:pPr>
        <w:spacing w:after="0"/>
        <w:rPr>
          <w:noProof/>
        </w:rPr>
      </w:pPr>
      <w:r>
        <w:rPr>
          <w:noProof/>
        </w:rPr>
        <w:t>Tile</w:t>
      </w:r>
    </w:p>
    <w:p w14:paraId="025FF0EF" w14:textId="77777777" w:rsidR="00AB1E16" w:rsidRDefault="00AB1E16" w:rsidP="0078286D">
      <w:pPr>
        <w:spacing w:after="0"/>
        <w:rPr>
          <w:noProof/>
        </w:rPr>
      </w:pPr>
      <w:r>
        <w:rPr>
          <w:noProof/>
        </w:rPr>
        <w:t>Time</w:t>
      </w:r>
    </w:p>
    <w:p w14:paraId="35AAB0A1" w14:textId="77777777" w:rsidR="00AB1E16" w:rsidRDefault="00AB1E16" w:rsidP="0078286D">
      <w:pPr>
        <w:spacing w:after="0"/>
        <w:rPr>
          <w:noProof/>
        </w:rPr>
      </w:pPr>
      <w:r>
        <w:rPr>
          <w:noProof/>
        </w:rPr>
        <w:lastRenderedPageBreak/>
        <w:t>UserButton</w:t>
      </w:r>
    </w:p>
    <w:p w14:paraId="7046E5FB" w14:textId="77777777" w:rsidR="00AB1E16" w:rsidRDefault="00AB1E16" w:rsidP="0078286D">
      <w:pPr>
        <w:spacing w:after="0"/>
        <w:rPr>
          <w:noProof/>
        </w:rPr>
        <w:sectPr w:rsidR="00AB1E16" w:rsidSect="00055022">
          <w:type w:val="continuous"/>
          <w:pgSz w:w="12240" w:h="15840"/>
          <w:pgMar w:top="1440" w:right="1440" w:bottom="1440" w:left="1440" w:header="720" w:footer="720" w:gutter="0"/>
          <w:cols w:num="5" w:space="145" w:equalWidth="0">
            <w:col w:w="1756" w:space="145"/>
            <w:col w:w="1296" w:space="0"/>
            <w:col w:w="1957" w:space="145"/>
            <w:col w:w="1957" w:space="145"/>
            <w:col w:w="1959"/>
          </w:cols>
          <w:docGrid w:linePitch="360"/>
        </w:sectPr>
      </w:pPr>
      <w:r>
        <w:rPr>
          <w:noProof/>
        </w:rPr>
        <w:t>VerticalTabs</w:t>
      </w:r>
    </w:p>
    <w:p w14:paraId="6AF1C8B0" w14:textId="77777777" w:rsidR="00AB1E16" w:rsidRDefault="00AB1E16" w:rsidP="0078286D"/>
    <w:p w14:paraId="58AD078A" w14:textId="77777777" w:rsidR="00AB1E16" w:rsidRDefault="00AB1E16" w:rsidP="0078286D">
      <w:pPr>
        <w:rPr>
          <w:rStyle w:val="SubtleEmphasis"/>
          <w:color w:val="808080" w:themeColor="background1" w:themeShade="80"/>
        </w:rPr>
      </w:pPr>
      <w:r w:rsidRPr="00EC6FD5">
        <w:rPr>
          <w:rStyle w:val="SubtleEmphasis"/>
          <w:color w:val="808080" w:themeColor="background1" w:themeShade="80"/>
        </w:rPr>
        <w:t xml:space="preserve">Note that some controls </w:t>
      </w:r>
      <w:r>
        <w:rPr>
          <w:rStyle w:val="SubtleEmphasis"/>
          <w:color w:val="808080" w:themeColor="background1" w:themeShade="80"/>
        </w:rPr>
        <w:t>may</w:t>
      </w:r>
      <w:r w:rsidRPr="00EC6FD5">
        <w:rPr>
          <w:rStyle w:val="SubtleEmphasis"/>
          <w:color w:val="808080" w:themeColor="background1" w:themeShade="80"/>
        </w:rPr>
        <w:t xml:space="preserve"> only be instantiated as a child </w:t>
      </w:r>
      <w:r>
        <w:rPr>
          <w:rStyle w:val="SubtleEmphasis"/>
          <w:color w:val="808080" w:themeColor="background1" w:themeShade="80"/>
        </w:rPr>
        <w:t xml:space="preserve">of another </w:t>
      </w:r>
      <w:r w:rsidRPr="00EC6FD5">
        <w:rPr>
          <w:rStyle w:val="SubtleEmphasis"/>
          <w:color w:val="808080" w:themeColor="background1" w:themeShade="80"/>
        </w:rPr>
        <w:t xml:space="preserve">control. ActionPaneTab, PanoramaItem, PivotItem and SectionItem fall into this category. They </w:t>
      </w:r>
      <w:r>
        <w:rPr>
          <w:rStyle w:val="SubtleEmphasis"/>
          <w:color w:val="808080" w:themeColor="background1" w:themeShade="80"/>
        </w:rPr>
        <w:t>may</w:t>
      </w:r>
      <w:r w:rsidRPr="00EC6FD5">
        <w:rPr>
          <w:rStyle w:val="SubtleEmphasis"/>
          <w:color w:val="808080" w:themeColor="background1" w:themeShade="80"/>
        </w:rPr>
        <w:t xml:space="preserve"> only be </w:t>
      </w:r>
      <w:r>
        <w:rPr>
          <w:rStyle w:val="SubtleEmphasis"/>
          <w:color w:val="808080" w:themeColor="background1" w:themeShade="80"/>
        </w:rPr>
        <w:t>instantiated</w:t>
      </w:r>
      <w:r w:rsidRPr="00EC6FD5">
        <w:rPr>
          <w:rStyle w:val="SubtleEmphasis"/>
          <w:color w:val="808080" w:themeColor="background1" w:themeShade="80"/>
        </w:rPr>
        <w:t xml:space="preserve"> </w:t>
      </w:r>
      <w:r>
        <w:rPr>
          <w:rStyle w:val="SubtleEmphasis"/>
          <w:color w:val="808080" w:themeColor="background1" w:themeShade="80"/>
        </w:rPr>
        <w:t>within</w:t>
      </w:r>
      <w:r w:rsidRPr="00EC6FD5">
        <w:rPr>
          <w:rStyle w:val="SubtleEmphasis"/>
          <w:color w:val="808080" w:themeColor="background1" w:themeShade="80"/>
        </w:rPr>
        <w:t xml:space="preserve"> their similarly-name parent control</w:t>
      </w:r>
      <w:r>
        <w:rPr>
          <w:rStyle w:val="SubtleEmphasis"/>
          <w:color w:val="808080" w:themeColor="background1" w:themeShade="80"/>
        </w:rPr>
        <w:t xml:space="preserve"> (e.g. ActionPane, Panorama, Pivot, Section, etc.)</w:t>
      </w:r>
      <w:r w:rsidRPr="00EC6FD5">
        <w:rPr>
          <w:rStyle w:val="SubtleEmphasis"/>
          <w:color w:val="808080" w:themeColor="background1" w:themeShade="80"/>
        </w:rPr>
        <w:t>.</w:t>
      </w:r>
      <w:r>
        <w:rPr>
          <w:rStyle w:val="SubtleEmphasis"/>
          <w:color w:val="808080" w:themeColor="background1" w:themeShade="80"/>
        </w:rPr>
        <w:t xml:space="preserve"> </w:t>
      </w:r>
    </w:p>
    <w:p w14:paraId="19F12780" w14:textId="3663236A" w:rsidR="00AC6919" w:rsidRDefault="00AC6919" w:rsidP="0078286D">
      <w:r>
        <w:t xml:space="preserve">There is an exhaustive example of using each of these controls in control composition available with your deployment. You can navigate to the following URL and inspect the source of the page to see examples of using control composition with each pre-loaded control. </w:t>
      </w:r>
      <w:r>
        <w:br/>
      </w:r>
      <w:hyperlink r:id="rId30" w:history="1">
        <w:r w:rsidRPr="00AC6919">
          <w:rPr>
            <w:rStyle w:val="Hyperlink"/>
          </w:rPr>
          <w:t>https://usncax1aos.cloud.onebox.dynamics.com/ControlGallery.htm</w:t>
        </w:r>
      </w:hyperlink>
    </w:p>
    <w:p w14:paraId="2CAC9C72" w14:textId="509B5045" w:rsidR="00CC388D" w:rsidRPr="00AC6919" w:rsidRDefault="00CC388D" w:rsidP="0078286D">
      <w:r>
        <w:t xml:space="preserve">We will continue with the Simple Calculator and provide an example of using control composition. </w:t>
      </w:r>
    </w:p>
    <w:p w14:paraId="01071FDD" w14:textId="77777777" w:rsidR="00AB1E16" w:rsidRDefault="00AB1E16" w:rsidP="0078286D">
      <w:pPr>
        <w:pStyle w:val="Heading4"/>
      </w:pPr>
      <w:r>
        <w:t>Binding to other controls</w:t>
      </w:r>
    </w:p>
    <w:p w14:paraId="095E15E3" w14:textId="77777777" w:rsidR="00AB1E16" w:rsidRDefault="00AB1E16" w:rsidP="00BB4B31">
      <w:r>
        <w:t>Below is a continuation of the Simple Calculator example modified to use Framework Controls instead of standard HTML elements. By including Framework Controls in the Simple Calculator we can adhere to the styling guidelines set by UX and get some accessibility and localization features for free.</w:t>
      </w:r>
    </w:p>
    <w:p w14:paraId="797A6C92" w14:textId="77C51623" w:rsidR="00AB1E16" w:rsidRDefault="003B3BBE" w:rsidP="00146861">
      <w:pPr>
        <w:pStyle w:val="ListParagraph"/>
        <w:numPr>
          <w:ilvl w:val="0"/>
          <w:numId w:val="15"/>
        </w:numPr>
      </w:pPr>
      <w:r>
        <w:t>Ensure</w:t>
      </w:r>
      <w:r w:rsidR="00AB1E16">
        <w:t xml:space="preserve"> the View Model to contain an Expression property and a Solution property.</w:t>
      </w:r>
      <w:r w:rsidR="00AB1E16">
        <w:br/>
      </w:r>
      <w:r w:rsidR="00AB1E16">
        <w:rPr>
          <w:noProof/>
          <w:lang w:bidi="ne-NP"/>
        </w:rPr>
        <mc:AlternateContent>
          <mc:Choice Requires="wps">
            <w:drawing>
              <wp:inline distT="0" distB="0" distL="0" distR="0" wp14:anchorId="335810DF" wp14:editId="3C174713">
                <wp:extent cx="4399472" cy="664234"/>
                <wp:effectExtent l="0" t="0" r="20320" b="21590"/>
                <wp:docPr id="299"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9472" cy="664234"/>
                        </a:xfrm>
                        <a:prstGeom prst="rect">
                          <a:avLst/>
                        </a:prstGeom>
                        <a:solidFill>
                          <a:srgbClr val="FFFFFF"/>
                        </a:solidFill>
                        <a:ln w="9525">
                          <a:solidFill>
                            <a:srgbClr val="000000"/>
                          </a:solidFill>
                          <a:miter lim="800000"/>
                          <a:headEnd/>
                          <a:tailEnd/>
                        </a:ln>
                      </wps:spPr>
                      <wps:txbx>
                        <w:txbxContent>
                          <w:p w14:paraId="64A20373" w14:textId="77777777" w:rsidR="00021E50" w:rsidRPr="00F07E4F" w:rsidRDefault="00021E50" w:rsidP="003B3BBE">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self.Expression = $dyn.observable(</w:t>
                            </w:r>
                            <w:r w:rsidRPr="00F07E4F">
                              <w:rPr>
                                <w:rFonts w:ascii="Consolas" w:hAnsi="Consolas" w:cs="Consolas"/>
                                <w:noProof/>
                                <w:color w:val="A31515"/>
                                <w:sz w:val="19"/>
                                <w:szCs w:val="19"/>
                                <w:highlight w:val="white"/>
                                <w:lang w:bidi="ne-NP"/>
                              </w:rPr>
                              <w:t>"1+1"</w:t>
                            </w:r>
                            <w:r w:rsidRPr="00F07E4F">
                              <w:rPr>
                                <w:rFonts w:ascii="Consolas" w:hAnsi="Consolas" w:cs="Consolas"/>
                                <w:noProof/>
                                <w:color w:val="000000"/>
                                <w:sz w:val="19"/>
                                <w:szCs w:val="19"/>
                                <w:highlight w:val="white"/>
                                <w:lang w:bidi="ne-NP"/>
                              </w:rPr>
                              <w:t>);</w:t>
                            </w:r>
                          </w:p>
                          <w:p w14:paraId="366B2D24" w14:textId="77777777" w:rsidR="00021E50" w:rsidRPr="00F07E4F" w:rsidRDefault="00021E50" w:rsidP="003B3BBE">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self.Solution = $dyn.computed(</w:t>
                            </w:r>
                            <w:r w:rsidRPr="00F07E4F">
                              <w:rPr>
                                <w:rFonts w:ascii="Consolas" w:hAnsi="Consolas" w:cs="Consolas"/>
                                <w:noProof/>
                                <w:color w:val="0000FF"/>
                                <w:sz w:val="19"/>
                                <w:szCs w:val="19"/>
                                <w:highlight w:val="white"/>
                                <w:lang w:bidi="ne-NP"/>
                              </w:rPr>
                              <w:t>function</w:t>
                            </w:r>
                            <w:r w:rsidRPr="00F07E4F">
                              <w:rPr>
                                <w:rFonts w:ascii="Consolas" w:hAnsi="Consolas" w:cs="Consolas"/>
                                <w:noProof/>
                                <w:color w:val="000000"/>
                                <w:sz w:val="19"/>
                                <w:szCs w:val="19"/>
                                <w:highlight w:val="white"/>
                                <w:lang w:bidi="ne-NP"/>
                              </w:rPr>
                              <w:t xml:space="preserve"> () {</w:t>
                            </w:r>
                          </w:p>
                          <w:p w14:paraId="48AF9A2A" w14:textId="77777777" w:rsidR="00021E50" w:rsidRPr="00F07E4F" w:rsidRDefault="00021E50" w:rsidP="003B3BBE">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07E4F">
                              <w:rPr>
                                <w:rFonts w:ascii="Consolas" w:hAnsi="Consolas" w:cs="Consolas"/>
                                <w:noProof/>
                                <w:color w:val="0000FF"/>
                                <w:sz w:val="19"/>
                                <w:szCs w:val="19"/>
                                <w:highlight w:val="white"/>
                                <w:lang w:bidi="ne-NP"/>
                              </w:rPr>
                              <w:t>return</w:t>
                            </w:r>
                            <w:r w:rsidRPr="00F07E4F">
                              <w:rPr>
                                <w:rFonts w:ascii="Consolas" w:hAnsi="Consolas" w:cs="Consolas"/>
                                <w:noProof/>
                                <w:color w:val="000000"/>
                                <w:sz w:val="19"/>
                                <w:szCs w:val="19"/>
                                <w:highlight w:val="white"/>
                                <w:lang w:bidi="ne-NP"/>
                              </w:rPr>
                              <w:t xml:space="preserve"> $dyn.value(self.Expression);</w:t>
                            </w:r>
                          </w:p>
                          <w:p w14:paraId="13BA202B" w14:textId="77777777" w:rsidR="00021E50" w:rsidRPr="00F07E4F" w:rsidRDefault="00021E50" w:rsidP="003B3BBE">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w:t>
                            </w:r>
                          </w:p>
                          <w:p w14:paraId="6FF258F0" w14:textId="45C9AA96" w:rsidR="00021E50" w:rsidRPr="00747647" w:rsidRDefault="00021E50" w:rsidP="00AB1E16">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335810DF" id="Text Box 299" o:spid="_x0000_s1056" type="#_x0000_t202" style="width:346.4pt;height:5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">
                <v:textbox>
                  <w:txbxContent>
                    <w:p w14:paraId="64A20373" w14:textId="77777777" w:rsidR="00021E50" w:rsidRPr="00F07E4F" w:rsidRDefault="00021E50" w:rsidP="003B3BBE">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self.Expression = $dyn.observable(</w:t>
                      </w:r>
                      <w:r w:rsidRPr="00F07E4F">
                        <w:rPr>
                          <w:rFonts w:ascii="Consolas" w:hAnsi="Consolas" w:cs="Consolas"/>
                          <w:noProof/>
                          <w:color w:val="A31515"/>
                          <w:sz w:val="19"/>
                          <w:szCs w:val="19"/>
                          <w:highlight w:val="white"/>
                          <w:lang w:bidi="ne-NP"/>
                        </w:rPr>
                        <w:t>"1+1"</w:t>
                      </w:r>
                      <w:r w:rsidRPr="00F07E4F">
                        <w:rPr>
                          <w:rFonts w:ascii="Consolas" w:hAnsi="Consolas" w:cs="Consolas"/>
                          <w:noProof/>
                          <w:color w:val="000000"/>
                          <w:sz w:val="19"/>
                          <w:szCs w:val="19"/>
                          <w:highlight w:val="white"/>
                          <w:lang w:bidi="ne-NP"/>
                        </w:rPr>
                        <w:t>);</w:t>
                      </w:r>
                    </w:p>
                    <w:p w14:paraId="366B2D24" w14:textId="77777777" w:rsidR="00021E50" w:rsidRPr="00F07E4F" w:rsidRDefault="00021E50" w:rsidP="003B3BBE">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self.Solution = $dyn.computed(</w:t>
                      </w:r>
                      <w:r w:rsidRPr="00F07E4F">
                        <w:rPr>
                          <w:rFonts w:ascii="Consolas" w:hAnsi="Consolas" w:cs="Consolas"/>
                          <w:noProof/>
                          <w:color w:val="0000FF"/>
                          <w:sz w:val="19"/>
                          <w:szCs w:val="19"/>
                          <w:highlight w:val="white"/>
                          <w:lang w:bidi="ne-NP"/>
                        </w:rPr>
                        <w:t>function</w:t>
                      </w:r>
                      <w:r w:rsidRPr="00F07E4F">
                        <w:rPr>
                          <w:rFonts w:ascii="Consolas" w:hAnsi="Consolas" w:cs="Consolas"/>
                          <w:noProof/>
                          <w:color w:val="000000"/>
                          <w:sz w:val="19"/>
                          <w:szCs w:val="19"/>
                          <w:highlight w:val="white"/>
                          <w:lang w:bidi="ne-NP"/>
                        </w:rPr>
                        <w:t xml:space="preserve"> () {</w:t>
                      </w:r>
                    </w:p>
                    <w:p w14:paraId="48AF9A2A" w14:textId="77777777" w:rsidR="00021E50" w:rsidRPr="00F07E4F" w:rsidRDefault="00021E50" w:rsidP="003B3BBE">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07E4F">
                        <w:rPr>
                          <w:rFonts w:ascii="Consolas" w:hAnsi="Consolas" w:cs="Consolas"/>
                          <w:noProof/>
                          <w:color w:val="0000FF"/>
                          <w:sz w:val="19"/>
                          <w:szCs w:val="19"/>
                          <w:highlight w:val="white"/>
                          <w:lang w:bidi="ne-NP"/>
                        </w:rPr>
                        <w:t>return</w:t>
                      </w:r>
                      <w:r w:rsidRPr="00F07E4F">
                        <w:rPr>
                          <w:rFonts w:ascii="Consolas" w:hAnsi="Consolas" w:cs="Consolas"/>
                          <w:noProof/>
                          <w:color w:val="000000"/>
                          <w:sz w:val="19"/>
                          <w:szCs w:val="19"/>
                          <w:highlight w:val="white"/>
                          <w:lang w:bidi="ne-NP"/>
                        </w:rPr>
                        <w:t xml:space="preserve"> $dyn.value(self.Expression);</w:t>
                      </w:r>
                    </w:p>
                    <w:p w14:paraId="13BA202B" w14:textId="77777777" w:rsidR="00021E50" w:rsidRPr="00F07E4F" w:rsidRDefault="00021E50" w:rsidP="003B3BBE">
                      <w:pPr>
                        <w:autoSpaceDE w:val="0"/>
                        <w:autoSpaceDN w:val="0"/>
                        <w:adjustRightInd w:val="0"/>
                        <w:spacing w:after="0" w:line="240" w:lineRule="auto"/>
                        <w:rPr>
                          <w:rFonts w:ascii="Consolas" w:hAnsi="Consolas" w:cs="Consolas"/>
                          <w:noProof/>
                          <w:color w:val="000000"/>
                          <w:sz w:val="19"/>
                          <w:szCs w:val="19"/>
                          <w:highlight w:val="white"/>
                          <w:lang w:bidi="ne-NP"/>
                        </w:rPr>
                      </w:pPr>
                      <w:r w:rsidRPr="00F07E4F">
                        <w:rPr>
                          <w:rFonts w:ascii="Consolas" w:hAnsi="Consolas" w:cs="Consolas"/>
                          <w:noProof/>
                          <w:color w:val="000000"/>
                          <w:sz w:val="19"/>
                          <w:szCs w:val="19"/>
                          <w:highlight w:val="white"/>
                          <w:lang w:bidi="ne-NP"/>
                        </w:rPr>
                        <w:t>});</w:t>
                      </w:r>
                    </w:p>
                    <w:p w14:paraId="6FF258F0" w14:textId="45C9AA96" w:rsidR="00021E50" w:rsidRPr="00747647" w:rsidRDefault="00021E50" w:rsidP="00AB1E16">
                      <w:pPr>
                        <w:rPr>
                          <w:noProof/>
                          <w:sz w:val="16"/>
                          <w:szCs w:val="16"/>
                        </w:rPr>
                      </w:pPr>
                    </w:p>
                  </w:txbxContent>
                </v:textbox>
                <w10:anchorlock/>
              </v:shape>
            </w:pict>
          </mc:Fallback>
        </mc:AlternateContent>
      </w:r>
    </w:p>
    <w:p w14:paraId="68A410D7" w14:textId="162F96F5" w:rsidR="00AB1E16" w:rsidRDefault="00AB1E16" w:rsidP="00146861">
      <w:pPr>
        <w:pStyle w:val="ListParagraph"/>
        <w:numPr>
          <w:ilvl w:val="0"/>
          <w:numId w:val="15"/>
        </w:numPr>
      </w:pPr>
      <w:r>
        <w:t>Update the View to contain an Input control to allow user specified expressions, and a</w:t>
      </w:r>
      <w:r w:rsidR="00F13E12">
        <w:t xml:space="preserve"> read-only Input</w:t>
      </w:r>
      <w:r>
        <w:t xml:space="preserve"> control to display a calculated solution. </w:t>
      </w:r>
      <w:r>
        <w:br/>
      </w:r>
      <w:r>
        <w:rPr>
          <w:noProof/>
          <w:lang w:bidi="ne-NP"/>
        </w:rPr>
        <mc:AlternateContent>
          <mc:Choice Requires="wps">
            <w:drawing>
              <wp:inline distT="0" distB="0" distL="0" distR="0" wp14:anchorId="19E6C4F4" wp14:editId="10A04CB1">
                <wp:extent cx="4399472" cy="895350"/>
                <wp:effectExtent l="0" t="0" r="20320" b="19050"/>
                <wp:docPr id="300"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9472" cy="895350"/>
                        </a:xfrm>
                        <a:prstGeom prst="rect">
                          <a:avLst/>
                        </a:prstGeom>
                        <a:solidFill>
                          <a:srgbClr val="FFFFFF"/>
                        </a:solidFill>
                        <a:ln w="9525">
                          <a:solidFill>
                            <a:srgbClr val="000000"/>
                          </a:solidFill>
                          <a:miter lim="800000"/>
                          <a:headEnd/>
                          <a:tailEnd/>
                        </a:ln>
                      </wps:spPr>
                      <wps:txbx>
                        <w:txbxContent>
                          <w:p w14:paraId="3F4AE4D3" w14:textId="77777777" w:rsidR="00021E50" w:rsidRPr="007430BA" w:rsidRDefault="00021E50" w:rsidP="00AB1E16">
                            <w:pPr>
                              <w:autoSpaceDE w:val="0"/>
                              <w:autoSpaceDN w:val="0"/>
                              <w:adjustRightInd w:val="0"/>
                              <w:spacing w:after="0" w:line="240" w:lineRule="auto"/>
                              <w:rPr>
                                <w:rFonts w:ascii="Consolas" w:hAnsi="Consolas" w:cs="Consolas"/>
                                <w:noProof/>
                                <w:color w:val="000000"/>
                                <w:sz w:val="19"/>
                                <w:szCs w:val="19"/>
                                <w:highlight w:val="white"/>
                                <w:lang w:bidi="ne-NP"/>
                              </w:rPr>
                            </w:pPr>
                            <w:r w:rsidRPr="007430BA">
                              <w:rPr>
                                <w:rFonts w:ascii="Consolas" w:hAnsi="Consolas" w:cs="Consolas"/>
                                <w:noProof/>
                                <w:color w:val="0000FF"/>
                                <w:sz w:val="19"/>
                                <w:szCs w:val="19"/>
                                <w:highlight w:val="white"/>
                                <w:lang w:bidi="ne-NP"/>
                              </w:rPr>
                              <w:t>&lt;</w:t>
                            </w:r>
                            <w:r w:rsidRPr="007430BA">
                              <w:rPr>
                                <w:rFonts w:ascii="Consolas" w:hAnsi="Consolas" w:cs="Consolas"/>
                                <w:noProof/>
                                <w:color w:val="800000"/>
                                <w:sz w:val="19"/>
                                <w:szCs w:val="19"/>
                                <w:highlight w:val="white"/>
                                <w:lang w:bidi="ne-NP"/>
                              </w:rPr>
                              <w:t>div</w:t>
                            </w:r>
                            <w:r w:rsidRPr="007430BA">
                              <w:rPr>
                                <w:rFonts w:ascii="Consolas" w:hAnsi="Consolas" w:cs="Consolas"/>
                                <w:noProof/>
                                <w:color w:val="000000"/>
                                <w:sz w:val="19"/>
                                <w:szCs w:val="19"/>
                                <w:highlight w:val="white"/>
                                <w:lang w:bidi="ne-NP"/>
                              </w:rPr>
                              <w:t xml:space="preserve"> </w:t>
                            </w:r>
                            <w:r w:rsidRPr="007430BA">
                              <w:rPr>
                                <w:rFonts w:ascii="Consolas" w:hAnsi="Consolas" w:cs="Consolas"/>
                                <w:noProof/>
                                <w:color w:val="FF0000"/>
                                <w:sz w:val="19"/>
                                <w:szCs w:val="19"/>
                                <w:highlight w:val="white"/>
                                <w:lang w:bidi="ne-NP"/>
                              </w:rPr>
                              <w:t>data-dyn-role</w:t>
                            </w:r>
                            <w:r w:rsidRPr="007430BA">
                              <w:rPr>
                                <w:rFonts w:ascii="Consolas" w:hAnsi="Consolas" w:cs="Consolas"/>
                                <w:noProof/>
                                <w:color w:val="0000FF"/>
                                <w:sz w:val="19"/>
                                <w:szCs w:val="19"/>
                                <w:highlight w:val="white"/>
                                <w:lang w:bidi="ne-NP"/>
                              </w:rPr>
                              <w:t>="Input"</w:t>
                            </w:r>
                            <w:r w:rsidRPr="007430BA">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br/>
                            </w:r>
                            <w:r>
                              <w:rPr>
                                <w:rFonts w:ascii="Consolas" w:hAnsi="Consolas" w:cs="Consolas"/>
                                <w:noProof/>
                                <w:color w:val="FF0000"/>
                                <w:sz w:val="19"/>
                                <w:szCs w:val="19"/>
                                <w:highlight w:val="white"/>
                                <w:lang w:bidi="ne-NP"/>
                              </w:rPr>
                              <w:tab/>
                            </w:r>
                            <w:r>
                              <w:rPr>
                                <w:rFonts w:ascii="Consolas" w:hAnsi="Consolas" w:cs="Consolas"/>
                                <w:noProof/>
                                <w:color w:val="FF0000"/>
                                <w:sz w:val="19"/>
                                <w:szCs w:val="19"/>
                                <w:highlight w:val="white"/>
                                <w:lang w:bidi="ne-NP"/>
                              </w:rPr>
                              <w:tab/>
                            </w:r>
                            <w:r w:rsidRPr="007430BA">
                              <w:rPr>
                                <w:rFonts w:ascii="Consolas" w:hAnsi="Consolas" w:cs="Consolas"/>
                                <w:noProof/>
                                <w:color w:val="FF0000"/>
                                <w:sz w:val="19"/>
                                <w:szCs w:val="19"/>
                                <w:highlight w:val="white"/>
                                <w:lang w:bidi="ne-NP"/>
                              </w:rPr>
                              <w:t>data-dyn-bind</w:t>
                            </w:r>
                            <w:r w:rsidRPr="007430BA">
                              <w:rPr>
                                <w:rFonts w:ascii="Consolas" w:hAnsi="Consolas" w:cs="Consolas"/>
                                <w:noProof/>
                                <w:color w:val="0000FF"/>
                                <w:sz w:val="19"/>
                                <w:szCs w:val="19"/>
                                <w:highlight w:val="white"/>
                                <w:lang w:bidi="ne-NP"/>
                              </w:rPr>
                              <w:t>="Value: $data.Expression"&gt;&lt;/</w:t>
                            </w:r>
                            <w:r w:rsidRPr="007430BA">
                              <w:rPr>
                                <w:rFonts w:ascii="Consolas" w:hAnsi="Consolas" w:cs="Consolas"/>
                                <w:noProof/>
                                <w:color w:val="800000"/>
                                <w:sz w:val="19"/>
                                <w:szCs w:val="19"/>
                                <w:highlight w:val="white"/>
                                <w:lang w:bidi="ne-NP"/>
                              </w:rPr>
                              <w:t>div</w:t>
                            </w:r>
                            <w:r w:rsidRPr="007430BA">
                              <w:rPr>
                                <w:rFonts w:ascii="Consolas" w:hAnsi="Consolas" w:cs="Consolas"/>
                                <w:noProof/>
                                <w:color w:val="0000FF"/>
                                <w:sz w:val="19"/>
                                <w:szCs w:val="19"/>
                                <w:highlight w:val="white"/>
                                <w:lang w:bidi="ne-NP"/>
                              </w:rPr>
                              <w:t>&gt;</w:t>
                            </w:r>
                          </w:p>
                          <w:p w14:paraId="37395363" w14:textId="52E8B28D" w:rsidR="00021E50" w:rsidRPr="007430BA" w:rsidRDefault="00021E50" w:rsidP="00AB1E16">
                            <w:pPr>
                              <w:rPr>
                                <w:rFonts w:ascii="Consolas" w:hAnsi="Consolas" w:cs="Consolas"/>
                                <w:noProof/>
                                <w:color w:val="000000"/>
                                <w:sz w:val="19"/>
                                <w:szCs w:val="19"/>
                                <w:highlight w:val="white"/>
                                <w:lang w:bidi="ne-NP"/>
                              </w:rPr>
                            </w:pPr>
                            <w:r w:rsidRPr="007430BA">
                              <w:rPr>
                                <w:rFonts w:ascii="Consolas" w:hAnsi="Consolas" w:cs="Consolas"/>
                                <w:noProof/>
                                <w:color w:val="0000FF"/>
                                <w:sz w:val="19"/>
                                <w:szCs w:val="19"/>
                                <w:highlight w:val="white"/>
                                <w:lang w:bidi="ne-NP"/>
                              </w:rPr>
                              <w:t>&lt;</w:t>
                            </w:r>
                            <w:r w:rsidRPr="007430BA">
                              <w:rPr>
                                <w:rFonts w:ascii="Consolas" w:hAnsi="Consolas" w:cs="Consolas"/>
                                <w:noProof/>
                                <w:color w:val="800000"/>
                                <w:sz w:val="19"/>
                                <w:szCs w:val="19"/>
                                <w:highlight w:val="white"/>
                                <w:lang w:bidi="ne-NP"/>
                              </w:rPr>
                              <w:t>div</w:t>
                            </w:r>
                            <w:r w:rsidRPr="007430BA">
                              <w:rPr>
                                <w:rFonts w:ascii="Consolas" w:hAnsi="Consolas" w:cs="Consolas"/>
                                <w:noProof/>
                                <w:color w:val="000000"/>
                                <w:sz w:val="19"/>
                                <w:szCs w:val="19"/>
                                <w:highlight w:val="white"/>
                                <w:lang w:bidi="ne-NP"/>
                              </w:rPr>
                              <w:t xml:space="preserve"> </w:t>
                            </w:r>
                            <w:r w:rsidRPr="007430BA">
                              <w:rPr>
                                <w:rFonts w:ascii="Consolas" w:hAnsi="Consolas" w:cs="Consolas"/>
                                <w:noProof/>
                                <w:color w:val="FF0000"/>
                                <w:sz w:val="19"/>
                                <w:szCs w:val="19"/>
                                <w:highlight w:val="white"/>
                                <w:lang w:bidi="ne-NP"/>
                              </w:rPr>
                              <w:t>data-dyn-role</w:t>
                            </w:r>
                            <w:r w:rsidRPr="007430BA">
                              <w:rPr>
                                <w:rFonts w:ascii="Consolas" w:hAnsi="Consolas" w:cs="Consolas"/>
                                <w:noProof/>
                                <w:color w:val="0000FF"/>
                                <w:sz w:val="19"/>
                                <w:szCs w:val="19"/>
                                <w:highlight w:val="white"/>
                                <w:lang w:bidi="ne-NP"/>
                              </w:rPr>
                              <w:t>="</w:t>
                            </w:r>
                            <w:r>
                              <w:rPr>
                                <w:rFonts w:ascii="Consolas" w:hAnsi="Consolas" w:cs="Consolas"/>
                                <w:noProof/>
                                <w:color w:val="0000FF"/>
                                <w:sz w:val="19"/>
                                <w:szCs w:val="19"/>
                                <w:highlight w:val="white"/>
                                <w:lang w:bidi="ne-NP"/>
                              </w:rPr>
                              <w:t>Input</w:t>
                            </w:r>
                            <w:r w:rsidRPr="007430BA">
                              <w:rPr>
                                <w:rFonts w:ascii="Consolas" w:hAnsi="Consolas" w:cs="Consolas"/>
                                <w:noProof/>
                                <w:color w:val="0000FF"/>
                                <w:sz w:val="19"/>
                                <w:szCs w:val="19"/>
                                <w:highlight w:val="white"/>
                                <w:lang w:bidi="ne-NP"/>
                              </w:rPr>
                              <w:t>"</w:t>
                            </w:r>
                            <w:r w:rsidRPr="007430BA">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br/>
                            </w:r>
                            <w:r>
                              <w:rPr>
                                <w:rFonts w:ascii="Consolas" w:hAnsi="Consolas" w:cs="Consolas"/>
                                <w:noProof/>
                                <w:color w:val="FF0000"/>
                                <w:sz w:val="19"/>
                                <w:szCs w:val="19"/>
                                <w:highlight w:val="white"/>
                                <w:lang w:bidi="ne-NP"/>
                              </w:rPr>
                              <w:tab/>
                            </w:r>
                            <w:r>
                              <w:rPr>
                                <w:rFonts w:ascii="Consolas" w:hAnsi="Consolas" w:cs="Consolas"/>
                                <w:noProof/>
                                <w:color w:val="FF0000"/>
                                <w:sz w:val="19"/>
                                <w:szCs w:val="19"/>
                                <w:highlight w:val="white"/>
                                <w:lang w:bidi="ne-NP"/>
                              </w:rPr>
                              <w:tab/>
                            </w:r>
                            <w:r w:rsidRPr="007430BA">
                              <w:rPr>
                                <w:rFonts w:ascii="Consolas" w:hAnsi="Consolas" w:cs="Consolas"/>
                                <w:noProof/>
                                <w:color w:val="FF0000"/>
                                <w:sz w:val="19"/>
                                <w:szCs w:val="19"/>
                                <w:highlight w:val="white"/>
                                <w:lang w:bidi="ne-NP"/>
                              </w:rPr>
                              <w:t>data-dyn-bind</w:t>
                            </w:r>
                            <w:r w:rsidRPr="007430BA">
                              <w:rPr>
                                <w:rFonts w:ascii="Consolas" w:hAnsi="Consolas" w:cs="Consolas"/>
                                <w:noProof/>
                                <w:color w:val="0000FF"/>
                                <w:sz w:val="19"/>
                                <w:szCs w:val="19"/>
                                <w:highlight w:val="white"/>
                                <w:lang w:bidi="ne-NP"/>
                              </w:rPr>
                              <w:t>="</w:t>
                            </w:r>
                            <w:r>
                              <w:rPr>
                                <w:rFonts w:ascii="Consolas" w:hAnsi="Consolas" w:cs="Consolas"/>
                                <w:noProof/>
                                <w:color w:val="0000FF"/>
                                <w:sz w:val="19"/>
                                <w:szCs w:val="19"/>
                                <w:highlight w:val="white"/>
                                <w:lang w:bidi="ne-NP"/>
                              </w:rPr>
                              <w:t>Value</w:t>
                            </w:r>
                            <w:r w:rsidRPr="007430BA">
                              <w:rPr>
                                <w:rFonts w:ascii="Consolas" w:hAnsi="Consolas" w:cs="Consolas"/>
                                <w:noProof/>
                                <w:color w:val="0000FF"/>
                                <w:sz w:val="19"/>
                                <w:szCs w:val="19"/>
                                <w:highlight w:val="white"/>
                                <w:lang w:bidi="ne-NP"/>
                              </w:rPr>
                              <w:t>: $data.Solution</w:t>
                            </w:r>
                            <w:r>
                              <w:rPr>
                                <w:rFonts w:ascii="Consolas" w:hAnsi="Consolas" w:cs="Consolas"/>
                                <w:noProof/>
                                <w:color w:val="0000FF"/>
                                <w:sz w:val="19"/>
                                <w:szCs w:val="19"/>
                                <w:highlight w:val="white"/>
                                <w:lang w:bidi="ne-NP"/>
                              </w:rPr>
                              <w:t>, AllowEdit: false</w:t>
                            </w:r>
                            <w:r w:rsidRPr="007430BA">
                              <w:rPr>
                                <w:rFonts w:ascii="Consolas" w:hAnsi="Consolas" w:cs="Consolas"/>
                                <w:noProof/>
                                <w:color w:val="0000FF"/>
                                <w:sz w:val="19"/>
                                <w:szCs w:val="19"/>
                                <w:highlight w:val="white"/>
                                <w:lang w:bidi="ne-NP"/>
                              </w:rPr>
                              <w:t>"&gt;&lt;/</w:t>
                            </w:r>
                            <w:r w:rsidRPr="007430BA">
                              <w:rPr>
                                <w:rFonts w:ascii="Consolas" w:hAnsi="Consolas" w:cs="Consolas"/>
                                <w:noProof/>
                                <w:color w:val="800000"/>
                                <w:sz w:val="19"/>
                                <w:szCs w:val="19"/>
                                <w:highlight w:val="white"/>
                                <w:lang w:bidi="ne-NP"/>
                              </w:rPr>
                              <w:t>div</w:t>
                            </w:r>
                            <w:r w:rsidRPr="007430BA">
                              <w:rPr>
                                <w:rFonts w:ascii="Consolas" w:hAnsi="Consolas" w:cs="Consolas"/>
                                <w:noProof/>
                                <w:color w:val="0000FF"/>
                                <w:sz w:val="19"/>
                                <w:szCs w:val="19"/>
                                <w:highlight w:val="white"/>
                                <w:lang w:bidi="ne-NP"/>
                              </w:rPr>
                              <w:t>&gt;</w:t>
                            </w:r>
                          </w:p>
                        </w:txbxContent>
                      </wps:txbx>
                      <wps:bodyPr rot="0" vert="horz" wrap="square" lIns="91440" tIns="45720" rIns="91440" bIns="45720" anchor="t" anchorCtr="0">
                        <a:noAutofit/>
                      </wps:bodyPr>
                    </wps:wsp>
                  </a:graphicData>
                </a:graphic>
              </wp:inline>
            </w:drawing>
          </mc:Choice>
          <mc:Fallback>
            <w:pict>
              <v:shape w14:anchorId="19E6C4F4" id="Text Box 300" o:spid="_x0000_s1057" type="#_x0000_t202" style="width:346.4pt;height: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">
                <v:textbox>
                  <w:txbxContent>
                    <w:p w14:paraId="3F4AE4D3" w14:textId="77777777" w:rsidR="00021E50" w:rsidRPr="007430BA" w:rsidRDefault="00021E50" w:rsidP="00AB1E16">
                      <w:pPr>
                        <w:autoSpaceDE w:val="0"/>
                        <w:autoSpaceDN w:val="0"/>
                        <w:adjustRightInd w:val="0"/>
                        <w:spacing w:after="0" w:line="240" w:lineRule="auto"/>
                        <w:rPr>
                          <w:rFonts w:ascii="Consolas" w:hAnsi="Consolas" w:cs="Consolas"/>
                          <w:noProof/>
                          <w:color w:val="000000"/>
                          <w:sz w:val="19"/>
                          <w:szCs w:val="19"/>
                          <w:highlight w:val="white"/>
                          <w:lang w:bidi="ne-NP"/>
                        </w:rPr>
                      </w:pPr>
                      <w:r w:rsidRPr="007430BA">
                        <w:rPr>
                          <w:rFonts w:ascii="Consolas" w:hAnsi="Consolas" w:cs="Consolas"/>
                          <w:noProof/>
                          <w:color w:val="0000FF"/>
                          <w:sz w:val="19"/>
                          <w:szCs w:val="19"/>
                          <w:highlight w:val="white"/>
                          <w:lang w:bidi="ne-NP"/>
                        </w:rPr>
                        <w:t>&lt;</w:t>
                      </w:r>
                      <w:r w:rsidRPr="007430BA">
                        <w:rPr>
                          <w:rFonts w:ascii="Consolas" w:hAnsi="Consolas" w:cs="Consolas"/>
                          <w:noProof/>
                          <w:color w:val="800000"/>
                          <w:sz w:val="19"/>
                          <w:szCs w:val="19"/>
                          <w:highlight w:val="white"/>
                          <w:lang w:bidi="ne-NP"/>
                        </w:rPr>
                        <w:t>div</w:t>
                      </w:r>
                      <w:r w:rsidRPr="007430BA">
                        <w:rPr>
                          <w:rFonts w:ascii="Consolas" w:hAnsi="Consolas" w:cs="Consolas"/>
                          <w:noProof/>
                          <w:color w:val="000000"/>
                          <w:sz w:val="19"/>
                          <w:szCs w:val="19"/>
                          <w:highlight w:val="white"/>
                          <w:lang w:bidi="ne-NP"/>
                        </w:rPr>
                        <w:t xml:space="preserve"> </w:t>
                      </w:r>
                      <w:r w:rsidRPr="007430BA">
                        <w:rPr>
                          <w:rFonts w:ascii="Consolas" w:hAnsi="Consolas" w:cs="Consolas"/>
                          <w:noProof/>
                          <w:color w:val="FF0000"/>
                          <w:sz w:val="19"/>
                          <w:szCs w:val="19"/>
                          <w:highlight w:val="white"/>
                          <w:lang w:bidi="ne-NP"/>
                        </w:rPr>
                        <w:t>data-dyn-role</w:t>
                      </w:r>
                      <w:r w:rsidRPr="007430BA">
                        <w:rPr>
                          <w:rFonts w:ascii="Consolas" w:hAnsi="Consolas" w:cs="Consolas"/>
                          <w:noProof/>
                          <w:color w:val="0000FF"/>
                          <w:sz w:val="19"/>
                          <w:szCs w:val="19"/>
                          <w:highlight w:val="white"/>
                          <w:lang w:bidi="ne-NP"/>
                        </w:rPr>
                        <w:t>="Input"</w:t>
                      </w:r>
                      <w:r w:rsidRPr="007430BA">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br/>
                      </w:r>
                      <w:r>
                        <w:rPr>
                          <w:rFonts w:ascii="Consolas" w:hAnsi="Consolas" w:cs="Consolas"/>
                          <w:noProof/>
                          <w:color w:val="FF0000"/>
                          <w:sz w:val="19"/>
                          <w:szCs w:val="19"/>
                          <w:highlight w:val="white"/>
                          <w:lang w:bidi="ne-NP"/>
                        </w:rPr>
                        <w:tab/>
                      </w:r>
                      <w:r>
                        <w:rPr>
                          <w:rFonts w:ascii="Consolas" w:hAnsi="Consolas" w:cs="Consolas"/>
                          <w:noProof/>
                          <w:color w:val="FF0000"/>
                          <w:sz w:val="19"/>
                          <w:szCs w:val="19"/>
                          <w:highlight w:val="white"/>
                          <w:lang w:bidi="ne-NP"/>
                        </w:rPr>
                        <w:tab/>
                      </w:r>
                      <w:r w:rsidRPr="007430BA">
                        <w:rPr>
                          <w:rFonts w:ascii="Consolas" w:hAnsi="Consolas" w:cs="Consolas"/>
                          <w:noProof/>
                          <w:color w:val="FF0000"/>
                          <w:sz w:val="19"/>
                          <w:szCs w:val="19"/>
                          <w:highlight w:val="white"/>
                          <w:lang w:bidi="ne-NP"/>
                        </w:rPr>
                        <w:t>data-dyn-bind</w:t>
                      </w:r>
                      <w:r w:rsidRPr="007430BA">
                        <w:rPr>
                          <w:rFonts w:ascii="Consolas" w:hAnsi="Consolas" w:cs="Consolas"/>
                          <w:noProof/>
                          <w:color w:val="0000FF"/>
                          <w:sz w:val="19"/>
                          <w:szCs w:val="19"/>
                          <w:highlight w:val="white"/>
                          <w:lang w:bidi="ne-NP"/>
                        </w:rPr>
                        <w:t>="Value: $data.Expression"&gt;&lt;/</w:t>
                      </w:r>
                      <w:r w:rsidRPr="007430BA">
                        <w:rPr>
                          <w:rFonts w:ascii="Consolas" w:hAnsi="Consolas" w:cs="Consolas"/>
                          <w:noProof/>
                          <w:color w:val="800000"/>
                          <w:sz w:val="19"/>
                          <w:szCs w:val="19"/>
                          <w:highlight w:val="white"/>
                          <w:lang w:bidi="ne-NP"/>
                        </w:rPr>
                        <w:t>div</w:t>
                      </w:r>
                      <w:r w:rsidRPr="007430BA">
                        <w:rPr>
                          <w:rFonts w:ascii="Consolas" w:hAnsi="Consolas" w:cs="Consolas"/>
                          <w:noProof/>
                          <w:color w:val="0000FF"/>
                          <w:sz w:val="19"/>
                          <w:szCs w:val="19"/>
                          <w:highlight w:val="white"/>
                          <w:lang w:bidi="ne-NP"/>
                        </w:rPr>
                        <w:t>&gt;</w:t>
                      </w:r>
                    </w:p>
                    <w:p w14:paraId="37395363" w14:textId="52E8B28D" w:rsidR="00021E50" w:rsidRPr="007430BA" w:rsidRDefault="00021E50" w:rsidP="00AB1E16">
                      <w:pPr>
                        <w:rPr>
                          <w:rFonts w:ascii="Consolas" w:hAnsi="Consolas" w:cs="Consolas"/>
                          <w:noProof/>
                          <w:color w:val="000000"/>
                          <w:sz w:val="19"/>
                          <w:szCs w:val="19"/>
                          <w:highlight w:val="white"/>
                          <w:lang w:bidi="ne-NP"/>
                        </w:rPr>
                      </w:pPr>
                      <w:r w:rsidRPr="007430BA">
                        <w:rPr>
                          <w:rFonts w:ascii="Consolas" w:hAnsi="Consolas" w:cs="Consolas"/>
                          <w:noProof/>
                          <w:color w:val="0000FF"/>
                          <w:sz w:val="19"/>
                          <w:szCs w:val="19"/>
                          <w:highlight w:val="white"/>
                          <w:lang w:bidi="ne-NP"/>
                        </w:rPr>
                        <w:t>&lt;</w:t>
                      </w:r>
                      <w:r w:rsidRPr="007430BA">
                        <w:rPr>
                          <w:rFonts w:ascii="Consolas" w:hAnsi="Consolas" w:cs="Consolas"/>
                          <w:noProof/>
                          <w:color w:val="800000"/>
                          <w:sz w:val="19"/>
                          <w:szCs w:val="19"/>
                          <w:highlight w:val="white"/>
                          <w:lang w:bidi="ne-NP"/>
                        </w:rPr>
                        <w:t>div</w:t>
                      </w:r>
                      <w:r w:rsidRPr="007430BA">
                        <w:rPr>
                          <w:rFonts w:ascii="Consolas" w:hAnsi="Consolas" w:cs="Consolas"/>
                          <w:noProof/>
                          <w:color w:val="000000"/>
                          <w:sz w:val="19"/>
                          <w:szCs w:val="19"/>
                          <w:highlight w:val="white"/>
                          <w:lang w:bidi="ne-NP"/>
                        </w:rPr>
                        <w:t xml:space="preserve"> </w:t>
                      </w:r>
                      <w:r w:rsidRPr="007430BA">
                        <w:rPr>
                          <w:rFonts w:ascii="Consolas" w:hAnsi="Consolas" w:cs="Consolas"/>
                          <w:noProof/>
                          <w:color w:val="FF0000"/>
                          <w:sz w:val="19"/>
                          <w:szCs w:val="19"/>
                          <w:highlight w:val="white"/>
                          <w:lang w:bidi="ne-NP"/>
                        </w:rPr>
                        <w:t>data-dyn-role</w:t>
                      </w:r>
                      <w:r w:rsidRPr="007430BA">
                        <w:rPr>
                          <w:rFonts w:ascii="Consolas" w:hAnsi="Consolas" w:cs="Consolas"/>
                          <w:noProof/>
                          <w:color w:val="0000FF"/>
                          <w:sz w:val="19"/>
                          <w:szCs w:val="19"/>
                          <w:highlight w:val="white"/>
                          <w:lang w:bidi="ne-NP"/>
                        </w:rPr>
                        <w:t>="</w:t>
                      </w:r>
                      <w:r>
                        <w:rPr>
                          <w:rFonts w:ascii="Consolas" w:hAnsi="Consolas" w:cs="Consolas"/>
                          <w:noProof/>
                          <w:color w:val="0000FF"/>
                          <w:sz w:val="19"/>
                          <w:szCs w:val="19"/>
                          <w:highlight w:val="white"/>
                          <w:lang w:bidi="ne-NP"/>
                        </w:rPr>
                        <w:t>Input</w:t>
                      </w:r>
                      <w:r w:rsidRPr="007430BA">
                        <w:rPr>
                          <w:rFonts w:ascii="Consolas" w:hAnsi="Consolas" w:cs="Consolas"/>
                          <w:noProof/>
                          <w:color w:val="0000FF"/>
                          <w:sz w:val="19"/>
                          <w:szCs w:val="19"/>
                          <w:highlight w:val="white"/>
                          <w:lang w:bidi="ne-NP"/>
                        </w:rPr>
                        <w:t>"</w:t>
                      </w:r>
                      <w:r w:rsidRPr="007430BA">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br/>
                      </w:r>
                      <w:r>
                        <w:rPr>
                          <w:rFonts w:ascii="Consolas" w:hAnsi="Consolas" w:cs="Consolas"/>
                          <w:noProof/>
                          <w:color w:val="FF0000"/>
                          <w:sz w:val="19"/>
                          <w:szCs w:val="19"/>
                          <w:highlight w:val="white"/>
                          <w:lang w:bidi="ne-NP"/>
                        </w:rPr>
                        <w:tab/>
                      </w:r>
                      <w:r>
                        <w:rPr>
                          <w:rFonts w:ascii="Consolas" w:hAnsi="Consolas" w:cs="Consolas"/>
                          <w:noProof/>
                          <w:color w:val="FF0000"/>
                          <w:sz w:val="19"/>
                          <w:szCs w:val="19"/>
                          <w:highlight w:val="white"/>
                          <w:lang w:bidi="ne-NP"/>
                        </w:rPr>
                        <w:tab/>
                      </w:r>
                      <w:r w:rsidRPr="007430BA">
                        <w:rPr>
                          <w:rFonts w:ascii="Consolas" w:hAnsi="Consolas" w:cs="Consolas"/>
                          <w:noProof/>
                          <w:color w:val="FF0000"/>
                          <w:sz w:val="19"/>
                          <w:szCs w:val="19"/>
                          <w:highlight w:val="white"/>
                          <w:lang w:bidi="ne-NP"/>
                        </w:rPr>
                        <w:t>data-dyn-bind</w:t>
                      </w:r>
                      <w:r w:rsidRPr="007430BA">
                        <w:rPr>
                          <w:rFonts w:ascii="Consolas" w:hAnsi="Consolas" w:cs="Consolas"/>
                          <w:noProof/>
                          <w:color w:val="0000FF"/>
                          <w:sz w:val="19"/>
                          <w:szCs w:val="19"/>
                          <w:highlight w:val="white"/>
                          <w:lang w:bidi="ne-NP"/>
                        </w:rPr>
                        <w:t>="</w:t>
                      </w:r>
                      <w:r>
                        <w:rPr>
                          <w:rFonts w:ascii="Consolas" w:hAnsi="Consolas" w:cs="Consolas"/>
                          <w:noProof/>
                          <w:color w:val="0000FF"/>
                          <w:sz w:val="19"/>
                          <w:szCs w:val="19"/>
                          <w:highlight w:val="white"/>
                          <w:lang w:bidi="ne-NP"/>
                        </w:rPr>
                        <w:t>Value</w:t>
                      </w:r>
                      <w:r w:rsidRPr="007430BA">
                        <w:rPr>
                          <w:rFonts w:ascii="Consolas" w:hAnsi="Consolas" w:cs="Consolas"/>
                          <w:noProof/>
                          <w:color w:val="0000FF"/>
                          <w:sz w:val="19"/>
                          <w:szCs w:val="19"/>
                          <w:highlight w:val="white"/>
                          <w:lang w:bidi="ne-NP"/>
                        </w:rPr>
                        <w:t>: $data.Solution</w:t>
                      </w:r>
                      <w:r>
                        <w:rPr>
                          <w:rFonts w:ascii="Consolas" w:hAnsi="Consolas" w:cs="Consolas"/>
                          <w:noProof/>
                          <w:color w:val="0000FF"/>
                          <w:sz w:val="19"/>
                          <w:szCs w:val="19"/>
                          <w:highlight w:val="white"/>
                          <w:lang w:bidi="ne-NP"/>
                        </w:rPr>
                        <w:t>, AllowEdit: false</w:t>
                      </w:r>
                      <w:r w:rsidRPr="007430BA">
                        <w:rPr>
                          <w:rFonts w:ascii="Consolas" w:hAnsi="Consolas" w:cs="Consolas"/>
                          <w:noProof/>
                          <w:color w:val="0000FF"/>
                          <w:sz w:val="19"/>
                          <w:szCs w:val="19"/>
                          <w:highlight w:val="white"/>
                          <w:lang w:bidi="ne-NP"/>
                        </w:rPr>
                        <w:t>"&gt;&lt;/</w:t>
                      </w:r>
                      <w:r w:rsidRPr="007430BA">
                        <w:rPr>
                          <w:rFonts w:ascii="Consolas" w:hAnsi="Consolas" w:cs="Consolas"/>
                          <w:noProof/>
                          <w:color w:val="800000"/>
                          <w:sz w:val="19"/>
                          <w:szCs w:val="19"/>
                          <w:highlight w:val="white"/>
                          <w:lang w:bidi="ne-NP"/>
                        </w:rPr>
                        <w:t>div</w:t>
                      </w:r>
                      <w:r w:rsidRPr="007430BA">
                        <w:rPr>
                          <w:rFonts w:ascii="Consolas" w:hAnsi="Consolas" w:cs="Consolas"/>
                          <w:noProof/>
                          <w:color w:val="0000FF"/>
                          <w:sz w:val="19"/>
                          <w:szCs w:val="19"/>
                          <w:highlight w:val="white"/>
                          <w:lang w:bidi="ne-NP"/>
                        </w:rPr>
                        <w:t>&gt;</w:t>
                      </w:r>
                    </w:p>
                  </w:txbxContent>
                </v:textbox>
                <w10:anchorlock/>
              </v:shape>
            </w:pict>
          </mc:Fallback>
        </mc:AlternateContent>
      </w:r>
    </w:p>
    <w:p w14:paraId="7926EAA2" w14:textId="6BA8971B" w:rsidR="00AB1E16" w:rsidRDefault="00AB1E16" w:rsidP="00146861">
      <w:pPr>
        <w:pStyle w:val="ListParagraph"/>
        <w:keepNext/>
        <w:numPr>
          <w:ilvl w:val="0"/>
          <w:numId w:val="15"/>
        </w:numPr>
        <w:spacing w:after="0"/>
      </w:pPr>
      <w:r>
        <w:lastRenderedPageBreak/>
        <w:t xml:space="preserve">Save changes. Build the </w:t>
      </w:r>
      <w:r w:rsidRPr="00EF4D15">
        <w:rPr>
          <w:b/>
          <w:bCs/>
        </w:rPr>
        <w:t>Rainier Project</w:t>
      </w:r>
      <w:r>
        <w:t>. Then run the form.</w:t>
      </w:r>
      <w:r>
        <w:br/>
      </w:r>
      <w:r w:rsidR="00F13E12">
        <w:rPr>
          <w:noProof/>
          <w:lang w:bidi="ne-NP"/>
        </w:rPr>
        <w:drawing>
          <wp:inline distT="0" distB="0" distL="0" distR="0" wp14:anchorId="3DB9E06B" wp14:editId="72AB5CB8">
            <wp:extent cx="5915025" cy="162369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481"/>
                    <a:stretch/>
                  </pic:blipFill>
                  <pic:spPr bwMode="auto">
                    <a:xfrm>
                      <a:off x="0" y="0"/>
                      <a:ext cx="5915025" cy="1623695"/>
                    </a:xfrm>
                    <a:prstGeom prst="rect">
                      <a:avLst/>
                    </a:prstGeom>
                    <a:ln>
                      <a:noFill/>
                    </a:ln>
                    <a:extLst>
                      <a:ext uri="{53640926-AAD7-44D8-BBD7-CCE9431645EC}">
                        <a14:shadowObscured xmlns:a14="http://schemas.microsoft.com/office/drawing/2010/main"/>
                      </a:ext>
                    </a:extLst>
                  </pic:spPr>
                </pic:pic>
              </a:graphicData>
            </a:graphic>
          </wp:inline>
        </w:drawing>
      </w:r>
      <w:r>
        <w:br/>
      </w:r>
    </w:p>
    <w:p w14:paraId="157E76A2" w14:textId="3FDB5459" w:rsidR="00571804" w:rsidRDefault="00571804" w:rsidP="00BB4B31">
      <w:pPr>
        <w:keepNext/>
        <w:spacing w:after="0"/>
      </w:pPr>
      <w:r>
        <w:t xml:space="preserve">In this example, the Value and Text View Model properties for the Input and Label control are handling the updating of their respective control definitions. </w:t>
      </w:r>
    </w:p>
    <w:p w14:paraId="2F99F1BB" w14:textId="77777777" w:rsidR="00571804" w:rsidRDefault="00571804" w:rsidP="00BB4B31">
      <w:pPr>
        <w:keepNext/>
        <w:spacing w:after="0"/>
      </w:pPr>
    </w:p>
    <w:p w14:paraId="65044395" w14:textId="65B6682B" w:rsidR="00AB1E16" w:rsidRDefault="00AB1E16" w:rsidP="00BB4B31">
      <w:pPr>
        <w:keepNext/>
        <w:spacing w:after="0"/>
      </w:pPr>
      <w:r>
        <w:t xml:space="preserve">This concludes the basic concepts of developing the HTML View for a control. Using the </w:t>
      </w:r>
      <w:r w:rsidR="00C03738">
        <w:t>concepts discussed in</w:t>
      </w:r>
      <w:r>
        <w:t xml:space="preserve"> data binding, </w:t>
      </w:r>
      <w:r w:rsidR="00C03738">
        <w:t>observability</w:t>
      </w:r>
      <w:r>
        <w:t xml:space="preserve">, and control composition </w:t>
      </w:r>
      <w:r w:rsidR="00C03738">
        <w:t>a new control author should be able to tackle all</w:t>
      </w:r>
      <w:r>
        <w:t xml:space="preserve"> but the most complex control scenarios.</w:t>
      </w:r>
    </w:p>
    <w:p w14:paraId="43734B1A" w14:textId="43A5C4DA" w:rsidR="00536386" w:rsidRDefault="00536386" w:rsidP="00BB4B31">
      <w:pPr>
        <w:pStyle w:val="Heading3"/>
      </w:pPr>
      <w:bookmarkStart w:id="33" w:name="_The_Observable_Pattern"/>
      <w:bookmarkStart w:id="34" w:name="_Bindings"/>
      <w:bookmarkStart w:id="35" w:name="_.JS_Development"/>
      <w:bookmarkStart w:id="36" w:name="_Toc359937448"/>
      <w:bookmarkStart w:id="37" w:name="_$Value"/>
      <w:bookmarkStart w:id="38" w:name="_JS_Development"/>
      <w:bookmarkStart w:id="39" w:name="_Toc359937456"/>
      <w:bookmarkEnd w:id="33"/>
      <w:bookmarkEnd w:id="34"/>
      <w:bookmarkEnd w:id="35"/>
      <w:bookmarkEnd w:id="36"/>
      <w:bookmarkEnd w:id="37"/>
      <w:bookmarkEnd w:id="38"/>
      <w:r>
        <w:t>Advanced concepts</w:t>
      </w:r>
    </w:p>
    <w:p w14:paraId="0146EDE0" w14:textId="3171AA3C" w:rsidR="003B3BBE" w:rsidRPr="003B3BBE" w:rsidRDefault="003B3BBE" w:rsidP="003B3BBE">
      <w:r>
        <w:t xml:space="preserve">The following topics and examples diverge from the primary end-to-end guide for building an extensible control. They are optional topics for further understanding of the control framework features. If you are reading through this guide for the first time, please skip directly to the section </w:t>
      </w:r>
      <w:hyperlink w:anchor="_Building_the_logical" w:history="1">
        <w:r w:rsidRPr="003B3BBE">
          <w:rPr>
            <w:rStyle w:val="Hyperlink"/>
          </w:rPr>
          <w:t>Building the logical control</w:t>
        </w:r>
      </w:hyperlink>
      <w:r>
        <w:t>.</w:t>
      </w:r>
    </w:p>
    <w:p w14:paraId="391501A8" w14:textId="77777777" w:rsidR="00536386" w:rsidRDefault="00536386" w:rsidP="00BB4B31">
      <w:pPr>
        <w:pStyle w:val="Heading4"/>
      </w:pPr>
      <w:bookmarkStart w:id="40" w:name="_Multi-Template_Resource_Bundles"/>
      <w:bookmarkEnd w:id="40"/>
      <w:r>
        <w:t>Multi-Template Resource Bundles</w:t>
      </w:r>
    </w:p>
    <w:p w14:paraId="75ED625E" w14:textId="0E83AF21" w:rsidR="00536386" w:rsidRDefault="00536386" w:rsidP="00BB4B31">
      <w:r>
        <w:t>Some controls readily fit into a componentized design, wherein the control contains reusable HTML elements. For example, imagine a control that features multiple near-identical UI elements, which differ only in the data they display or the logic they trigger. Rather than duplicate the HTML that composes each of the multiple UI elements</w:t>
      </w:r>
      <w:r w:rsidR="0054631A">
        <w:t xml:space="preserve"> inside of the control definition</w:t>
      </w:r>
      <w:r>
        <w:t xml:space="preserve">, a developer can choose to place the duplicated HTML into a separate reusable template. The parent control can then use just a single line of HTML to include each reusable UI element, supplying a different data context each time if necessary. </w:t>
      </w:r>
    </w:p>
    <w:p w14:paraId="43E00BB4" w14:textId="49460D95" w:rsidR="0054631A" w:rsidRPr="00EF4D15" w:rsidRDefault="0054631A" w:rsidP="0054631A">
      <w:pPr>
        <w:rPr>
          <w:iCs/>
        </w:rPr>
      </w:pPr>
      <w:r>
        <w:rPr>
          <w:rStyle w:val="Heading4Char"/>
        </w:rPr>
        <w:t>Template</w:t>
      </w:r>
      <w:r w:rsidRPr="00EF4D15">
        <w:rPr>
          <w:rStyle w:val="Heading4Char"/>
        </w:rPr>
        <w:t xml:space="preserve"> Attribute Syntax</w:t>
      </w:r>
      <w:r>
        <w:rPr>
          <w:rStyle w:val="Heading4Char"/>
        </w:rPr>
        <w:t xml:space="preserve"> </w:t>
      </w:r>
      <w:r>
        <w:rPr>
          <w:noProof/>
          <w:lang w:bidi="ne-NP"/>
        </w:rPr>
        <mc:AlternateContent>
          <mc:Choice Requires="wps">
            <w:drawing>
              <wp:inline distT="0" distB="0" distL="0" distR="0" wp14:anchorId="052DC2A6" wp14:editId="47910E01">
                <wp:extent cx="5943600" cy="224287"/>
                <wp:effectExtent l="0" t="0" r="19050" b="23495"/>
                <wp:docPr id="310"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24287"/>
                        </a:xfrm>
                        <a:prstGeom prst="rect">
                          <a:avLst/>
                        </a:prstGeom>
                        <a:solidFill>
                          <a:srgbClr val="FFFFFF"/>
                        </a:solidFill>
                        <a:ln w="9525">
                          <a:solidFill>
                            <a:srgbClr val="000000"/>
                          </a:solidFill>
                          <a:miter lim="800000"/>
                          <a:headEnd/>
                          <a:tailEnd/>
                        </a:ln>
                      </wps:spPr>
                      <wps:txbx>
                        <w:txbxContent>
                          <w:p w14:paraId="452F5516" w14:textId="1FA910FC" w:rsidR="00021E50" w:rsidRPr="0091577F" w:rsidRDefault="00021E50" w:rsidP="0054631A">
                            <w:pPr>
                              <w:spacing w:after="0"/>
                              <w:rPr>
                                <w:noProof/>
                                <w:sz w:val="16"/>
                                <w:szCs w:val="16"/>
                              </w:rPr>
                            </w:pPr>
                            <w:r w:rsidRPr="0091577F">
                              <w:rPr>
                                <w:rFonts w:ascii="Consolas" w:hAnsi="Consolas" w:cs="Consolas"/>
                                <w:noProof/>
                                <w:color w:val="0000FF"/>
                                <w:sz w:val="16"/>
                                <w:szCs w:val="16"/>
                                <w:highlight w:val="white"/>
                              </w:rPr>
                              <w:t>&lt;</w:t>
                            </w:r>
                            <w:r w:rsidRPr="0091577F">
                              <w:rPr>
                                <w:rFonts w:ascii="Consolas" w:hAnsi="Consolas" w:cs="Consolas"/>
                                <w:noProof/>
                                <w:color w:val="800000"/>
                                <w:sz w:val="16"/>
                                <w:szCs w:val="16"/>
                                <w:highlight w:val="white"/>
                              </w:rPr>
                              <w:t>div</w:t>
                            </w:r>
                            <w:r w:rsidRPr="0091577F">
                              <w:rPr>
                                <w:rFonts w:ascii="Consolas" w:hAnsi="Consolas" w:cs="Consolas"/>
                                <w:noProof/>
                                <w:color w:val="000000"/>
                                <w:sz w:val="16"/>
                                <w:szCs w:val="16"/>
                                <w:highlight w:val="white"/>
                              </w:rPr>
                              <w:t xml:space="preserve"> </w:t>
                            </w:r>
                            <w:r w:rsidRPr="0091577F">
                              <w:rPr>
                                <w:rFonts w:ascii="Consolas" w:hAnsi="Consolas" w:cs="Consolas"/>
                                <w:noProof/>
                                <w:color w:val="FF0000"/>
                                <w:sz w:val="16"/>
                                <w:szCs w:val="16"/>
                                <w:highlight w:val="white"/>
                              </w:rPr>
                              <w:t>data-dyn-</w:t>
                            </w:r>
                            <w:r>
                              <w:rPr>
                                <w:rFonts w:ascii="Consolas" w:hAnsi="Consolas" w:cs="Consolas"/>
                                <w:noProof/>
                                <w:color w:val="FF0000"/>
                                <w:sz w:val="16"/>
                                <w:szCs w:val="16"/>
                                <w:highlight w:val="white"/>
                              </w:rPr>
                              <w:t>template</w:t>
                            </w:r>
                            <w:r w:rsidRPr="0091577F">
                              <w:rPr>
                                <w:rFonts w:ascii="Consolas" w:hAnsi="Consolas" w:cs="Consolas"/>
                                <w:noProof/>
                                <w:color w:val="0000FF"/>
                                <w:sz w:val="16"/>
                                <w:szCs w:val="16"/>
                                <w:highlight w:val="white"/>
                              </w:rPr>
                              <w:t>="</w:t>
                            </w:r>
                            <w:r>
                              <w:rPr>
                                <w:rFonts w:ascii="Consolas" w:hAnsi="Consolas" w:cs="Consolas"/>
                                <w:noProof/>
                                <w:color w:val="0000FF"/>
                                <w:sz w:val="16"/>
                                <w:szCs w:val="16"/>
                                <w:highlight w:val="white"/>
                              </w:rPr>
                              <w:t>templateId: [templateID], resource: [path to resource bundle]</w:t>
                            </w:r>
                            <w:r w:rsidRPr="0091577F">
                              <w:rPr>
                                <w:rFonts w:ascii="Consolas" w:hAnsi="Consolas" w:cs="Consolas"/>
                                <w:noProof/>
                                <w:color w:val="0000FF"/>
                                <w:sz w:val="16"/>
                                <w:szCs w:val="16"/>
                                <w:highlight w:val="white"/>
                              </w:rPr>
                              <w:t>"&gt;&lt;/</w:t>
                            </w:r>
                            <w:r w:rsidRPr="0091577F">
                              <w:rPr>
                                <w:rFonts w:ascii="Consolas" w:hAnsi="Consolas" w:cs="Consolas"/>
                                <w:noProof/>
                                <w:color w:val="800000"/>
                                <w:sz w:val="16"/>
                                <w:szCs w:val="16"/>
                                <w:highlight w:val="white"/>
                              </w:rPr>
                              <w:t>div</w:t>
                            </w:r>
                            <w:r w:rsidRPr="0091577F">
                              <w:rPr>
                                <w:rFonts w:ascii="Consolas" w:hAnsi="Consolas" w:cs="Consolas"/>
                                <w:noProof/>
                                <w:color w:val="0000FF"/>
                                <w:sz w:val="16"/>
                                <w:szCs w:val="16"/>
                                <w:highlight w:val="white"/>
                              </w:rPr>
                              <w:t>&gt;</w:t>
                            </w:r>
                          </w:p>
                        </w:txbxContent>
                      </wps:txbx>
                      <wps:bodyPr rot="0" vert="horz" wrap="square" lIns="91440" tIns="45720" rIns="91440" bIns="45720" anchor="t" anchorCtr="0">
                        <a:noAutofit/>
                      </wps:bodyPr>
                    </wps:wsp>
                  </a:graphicData>
                </a:graphic>
              </wp:inline>
            </w:drawing>
          </mc:Choice>
          <mc:Fallback>
            <w:pict>
              <v:shape w14:anchorId="052DC2A6" id="Text Box 310" o:spid="_x0000_s1058" type="#_x0000_t202" style="width:468pt;height:1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">
                <v:textbox>
                  <w:txbxContent>
                    <w:p w14:paraId="452F5516" w14:textId="1FA910FC" w:rsidR="00021E50" w:rsidRPr="0091577F" w:rsidRDefault="00021E50" w:rsidP="0054631A">
                      <w:pPr>
                        <w:spacing w:after="0"/>
                        <w:rPr>
                          <w:noProof/>
                          <w:sz w:val="16"/>
                          <w:szCs w:val="16"/>
                        </w:rPr>
                      </w:pPr>
                      <w:r w:rsidRPr="0091577F">
                        <w:rPr>
                          <w:rFonts w:ascii="Consolas" w:hAnsi="Consolas" w:cs="Consolas"/>
                          <w:noProof/>
                          <w:color w:val="0000FF"/>
                          <w:sz w:val="16"/>
                          <w:szCs w:val="16"/>
                          <w:highlight w:val="white"/>
                        </w:rPr>
                        <w:t>&lt;</w:t>
                      </w:r>
                      <w:r w:rsidRPr="0091577F">
                        <w:rPr>
                          <w:rFonts w:ascii="Consolas" w:hAnsi="Consolas" w:cs="Consolas"/>
                          <w:noProof/>
                          <w:color w:val="800000"/>
                          <w:sz w:val="16"/>
                          <w:szCs w:val="16"/>
                          <w:highlight w:val="white"/>
                        </w:rPr>
                        <w:t>div</w:t>
                      </w:r>
                      <w:r w:rsidRPr="0091577F">
                        <w:rPr>
                          <w:rFonts w:ascii="Consolas" w:hAnsi="Consolas" w:cs="Consolas"/>
                          <w:noProof/>
                          <w:color w:val="000000"/>
                          <w:sz w:val="16"/>
                          <w:szCs w:val="16"/>
                          <w:highlight w:val="white"/>
                        </w:rPr>
                        <w:t xml:space="preserve"> </w:t>
                      </w:r>
                      <w:r w:rsidRPr="0091577F">
                        <w:rPr>
                          <w:rFonts w:ascii="Consolas" w:hAnsi="Consolas" w:cs="Consolas"/>
                          <w:noProof/>
                          <w:color w:val="FF0000"/>
                          <w:sz w:val="16"/>
                          <w:szCs w:val="16"/>
                          <w:highlight w:val="white"/>
                        </w:rPr>
                        <w:t>data-dyn-</w:t>
                      </w:r>
                      <w:r>
                        <w:rPr>
                          <w:rFonts w:ascii="Consolas" w:hAnsi="Consolas" w:cs="Consolas"/>
                          <w:noProof/>
                          <w:color w:val="FF0000"/>
                          <w:sz w:val="16"/>
                          <w:szCs w:val="16"/>
                          <w:highlight w:val="white"/>
                        </w:rPr>
                        <w:t>template</w:t>
                      </w:r>
                      <w:r w:rsidRPr="0091577F">
                        <w:rPr>
                          <w:rFonts w:ascii="Consolas" w:hAnsi="Consolas" w:cs="Consolas"/>
                          <w:noProof/>
                          <w:color w:val="0000FF"/>
                          <w:sz w:val="16"/>
                          <w:szCs w:val="16"/>
                          <w:highlight w:val="white"/>
                        </w:rPr>
                        <w:t>="</w:t>
                      </w:r>
                      <w:r>
                        <w:rPr>
                          <w:rFonts w:ascii="Consolas" w:hAnsi="Consolas" w:cs="Consolas"/>
                          <w:noProof/>
                          <w:color w:val="0000FF"/>
                          <w:sz w:val="16"/>
                          <w:szCs w:val="16"/>
                          <w:highlight w:val="white"/>
                        </w:rPr>
                        <w:t>templateId: [templateID], resource: [path to resource bundle]</w:t>
                      </w:r>
                      <w:r w:rsidRPr="0091577F">
                        <w:rPr>
                          <w:rFonts w:ascii="Consolas" w:hAnsi="Consolas" w:cs="Consolas"/>
                          <w:noProof/>
                          <w:color w:val="0000FF"/>
                          <w:sz w:val="16"/>
                          <w:szCs w:val="16"/>
                          <w:highlight w:val="white"/>
                        </w:rPr>
                        <w:t>"&gt;&lt;/</w:t>
                      </w:r>
                      <w:r w:rsidRPr="0091577F">
                        <w:rPr>
                          <w:rFonts w:ascii="Consolas" w:hAnsi="Consolas" w:cs="Consolas"/>
                          <w:noProof/>
                          <w:color w:val="800000"/>
                          <w:sz w:val="16"/>
                          <w:szCs w:val="16"/>
                          <w:highlight w:val="white"/>
                        </w:rPr>
                        <w:t>div</w:t>
                      </w:r>
                      <w:r w:rsidRPr="0091577F">
                        <w:rPr>
                          <w:rFonts w:ascii="Consolas" w:hAnsi="Consolas" w:cs="Consolas"/>
                          <w:noProof/>
                          <w:color w:val="0000FF"/>
                          <w:sz w:val="16"/>
                          <w:szCs w:val="16"/>
                          <w:highlight w:val="white"/>
                        </w:rPr>
                        <w:t>&gt;</w:t>
                      </w:r>
                    </w:p>
                  </w:txbxContent>
                </v:textbox>
                <w10:anchorlock/>
              </v:shape>
            </w:pict>
          </mc:Fallback>
        </mc:AlternateContent>
      </w:r>
    </w:p>
    <w:p w14:paraId="5A9313B7" w14:textId="77777777" w:rsidR="005203E8" w:rsidRDefault="005203E8" w:rsidP="005203E8">
      <w:pPr>
        <w:pStyle w:val="Heading5"/>
      </w:pPr>
      <w:r>
        <w:t>BBall Starters example</w:t>
      </w:r>
    </w:p>
    <w:p w14:paraId="2EE3B645" w14:textId="576830EA" w:rsidR="00536386" w:rsidRDefault="00536386" w:rsidP="00BB4B31">
      <w:r>
        <w:t>See the example below, which reuses HTML markup representing a single basketball player to render a control that shows the 5 players on the starting lineup for a basketball team.</w:t>
      </w:r>
    </w:p>
    <w:p w14:paraId="70D4544C" w14:textId="165BFC37" w:rsidR="00536386" w:rsidRDefault="00536386" w:rsidP="00BB4B31">
      <w:pPr>
        <w:pStyle w:val="Caption"/>
      </w:pPr>
      <w:r w:rsidRPr="00EE678A">
        <w:rPr>
          <w:noProof/>
          <w:lang w:bidi="ne-NP"/>
        </w:rPr>
        <w:lastRenderedPageBreak/>
        <mc:AlternateContent>
          <mc:Choice Requires="wps">
            <w:drawing>
              <wp:inline distT="0" distB="0" distL="0" distR="0" wp14:anchorId="3A8B7809" wp14:editId="2EFFEE4B">
                <wp:extent cx="5895975" cy="3968151"/>
                <wp:effectExtent l="0" t="0" r="28575" b="13335"/>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3968151"/>
                        </a:xfrm>
                        <a:prstGeom prst="rect">
                          <a:avLst/>
                        </a:prstGeom>
                        <a:solidFill>
                          <a:srgbClr val="FFFFFF"/>
                        </a:solidFill>
                        <a:ln w="9525">
                          <a:solidFill>
                            <a:srgbClr val="000000"/>
                          </a:solidFill>
                          <a:miter lim="800000"/>
                          <a:headEnd/>
                          <a:tailEnd/>
                        </a:ln>
                      </wps:spPr>
                      <wps:txbx>
                        <w:txbxContent>
                          <w:p w14:paraId="3699634D" w14:textId="77777777" w:rsidR="00021E50" w:rsidRPr="00050C62" w:rsidRDefault="00021E50" w:rsidP="00536386">
                            <w:pPr>
                              <w:autoSpaceDE w:val="0"/>
                              <w:autoSpaceDN w:val="0"/>
                              <w:adjustRightInd w:val="0"/>
                              <w:spacing w:after="0" w:line="240" w:lineRule="auto"/>
                              <w:rPr>
                                <w:rFonts w:ascii="Consolas" w:hAnsi="Consolas" w:cs="Consolas"/>
                                <w:noProof/>
                                <w:color w:val="0000FF"/>
                                <w:sz w:val="16"/>
                                <w:szCs w:val="16"/>
                                <w:highlight w:val="white"/>
                                <w:lang w:bidi="ne-NP"/>
                              </w:rPr>
                            </w:pP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BBall</w:t>
                            </w:r>
                            <w:r w:rsidRPr="00050C62">
                              <w:rPr>
                                <w:rFonts w:ascii="Consolas" w:hAnsi="Consolas" w:cs="Consolas"/>
                                <w:noProof/>
                                <w:color w:val="0000FF"/>
                                <w:sz w:val="16"/>
                                <w:szCs w:val="16"/>
                                <w:highlight w:val="white"/>
                                <w:lang w:bidi="ne-NP"/>
                              </w:rPr>
                              <w:t>Starters"&gt;</w:t>
                            </w:r>
                          </w:p>
                          <w:p w14:paraId="35835006"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pointguard"</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09A1C1DC"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intGuard.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1D96D9EF"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intGuard.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F336477"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intGuard.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1A1FD60"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intGuard.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2E82250B" w14:textId="77777777" w:rsidR="00021E50" w:rsidRDefault="00021E50" w:rsidP="00536386">
                            <w:pPr>
                              <w:autoSpaceDE w:val="0"/>
                              <w:autoSpaceDN w:val="0"/>
                              <w:adjustRightInd w:val="0"/>
                              <w:spacing w:after="0" w:line="240" w:lineRule="auto"/>
                              <w:ind w:left="288"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1D3D051"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shootingguard"</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45EB8B8B"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hootingGuard.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78551E59"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hootingGuard.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747A27C7"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hootingGuard.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D54E96B"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hootingGuard.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0D8B658C"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7C35DC3"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smallforward"</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5CF0DAA1"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mallForward.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1F0035B2"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mallForward.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6618B405"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mallForward.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CBF1329"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mallForward.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294EE297"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2577466"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powerforward"</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00195A14"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werForward.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67A16FC1"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werForward.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7492BB0"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werForward.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D1DC79F"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werForward.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4A7FD995"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25CAF329"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center"</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75DF310D"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Center.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E69B2AB"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Center.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7F7EFD0"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Center.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4DB7C00D"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Center.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1D4F8320"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E661248"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7CD81BB6"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p>
                          <w:p w14:paraId="09AC00DE" w14:textId="77777777" w:rsidR="00021E50" w:rsidRPr="00050C62" w:rsidRDefault="00021E50" w:rsidP="00536386">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3A8B7809" id="_x0000_s1059" type="#_x0000_t202" style="width:464.25pt;height:31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">
                <v:textbox>
                  <w:txbxContent>
                    <w:p w14:paraId="3699634D" w14:textId="77777777" w:rsidR="00021E50" w:rsidRPr="00050C62" w:rsidRDefault="00021E50" w:rsidP="00536386">
                      <w:pPr>
                        <w:autoSpaceDE w:val="0"/>
                        <w:autoSpaceDN w:val="0"/>
                        <w:adjustRightInd w:val="0"/>
                        <w:spacing w:after="0" w:line="240" w:lineRule="auto"/>
                        <w:rPr>
                          <w:rFonts w:ascii="Consolas" w:hAnsi="Consolas" w:cs="Consolas"/>
                          <w:noProof/>
                          <w:color w:val="0000FF"/>
                          <w:sz w:val="16"/>
                          <w:szCs w:val="16"/>
                          <w:highlight w:val="white"/>
                          <w:lang w:bidi="ne-NP"/>
                        </w:rPr>
                      </w:pP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BBall</w:t>
                      </w:r>
                      <w:r w:rsidRPr="00050C62">
                        <w:rPr>
                          <w:rFonts w:ascii="Consolas" w:hAnsi="Consolas" w:cs="Consolas"/>
                          <w:noProof/>
                          <w:color w:val="0000FF"/>
                          <w:sz w:val="16"/>
                          <w:szCs w:val="16"/>
                          <w:highlight w:val="white"/>
                          <w:lang w:bidi="ne-NP"/>
                        </w:rPr>
                        <w:t>Starters"&gt;</w:t>
                      </w:r>
                    </w:p>
                    <w:p w14:paraId="35835006"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pointguard"</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09A1C1DC"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intGuard.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1D96D9EF"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intGuard.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F336477"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intGuard.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1A1FD60"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intGuard.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2E82250B" w14:textId="77777777" w:rsidR="00021E50" w:rsidRDefault="00021E50" w:rsidP="00536386">
                      <w:pPr>
                        <w:autoSpaceDE w:val="0"/>
                        <w:autoSpaceDN w:val="0"/>
                        <w:adjustRightInd w:val="0"/>
                        <w:spacing w:after="0" w:line="240" w:lineRule="auto"/>
                        <w:ind w:left="288"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1D3D051"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shootingguard"</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45EB8B8B"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hootingGuard.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78551E59"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hootingGuard.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747A27C7"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hootingGuard.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D54E96B"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hootingGuard.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0D8B658C"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7C35DC3"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smallforward"</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5CF0DAA1"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mallForward.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1F0035B2"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mallForward.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6618B405"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mallForward.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CBF1329"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SmallForward.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294EE297"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2577466"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powerforward"</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00195A14"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werForward.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67A16FC1"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werForward.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7492BB0"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werForward.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D1DC79F"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werForward.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4A7FD995"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25CAF329"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Pr>
                          <w:rFonts w:ascii="Consolas" w:hAnsi="Consolas" w:cs="Consolas"/>
                          <w:noProof/>
                          <w:color w:val="FF0000"/>
                          <w:sz w:val="16"/>
                          <w:szCs w:val="16"/>
                          <w:highlight w:val="white"/>
                          <w:lang w:bidi="ne-NP"/>
                        </w:rPr>
                        <w:t>clas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center"</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75DF310D"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Center.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E69B2AB"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Center.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7F7EFD0"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Center.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4DB7C00D"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Center.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1D4F8320"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E661248"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7CD81BB6"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p>
                    <w:p w14:paraId="09AC00DE" w14:textId="77777777" w:rsidR="00021E50" w:rsidRPr="00050C62" w:rsidRDefault="00021E50" w:rsidP="00536386">
                      <w:pPr>
                        <w:rPr>
                          <w:noProof/>
                          <w:sz w:val="16"/>
                          <w:szCs w:val="16"/>
                        </w:rPr>
                      </w:pPr>
                    </w:p>
                  </w:txbxContent>
                </v:textbox>
                <w10:anchorlock/>
              </v:shape>
            </w:pict>
          </mc:Fallback>
        </mc:AlternateContent>
      </w:r>
      <w:r w:rsidRPr="00050C62">
        <w:t xml:space="preserve"> </w:t>
      </w:r>
    </w:p>
    <w:p w14:paraId="1CB2E2A5" w14:textId="3CDB79E9" w:rsidR="00536386" w:rsidRPr="00050C62" w:rsidRDefault="00536386" w:rsidP="00BB4B31">
      <w:r>
        <w:t>We can move the repetitive bindings to each player's information into a reusable template, then use the Template attribute to load the reusable template for each player position, reducing the six lines of HTML required for each player to just one.</w:t>
      </w:r>
      <w:r w:rsidR="005203E8">
        <w:t xml:space="preserve"> </w:t>
      </w:r>
    </w:p>
    <w:p w14:paraId="15AD9150" w14:textId="02BD8D1E" w:rsidR="00536386" w:rsidRDefault="00536386" w:rsidP="00BB4B31">
      <w:pPr>
        <w:pStyle w:val="Caption"/>
      </w:pPr>
      <w:r w:rsidRPr="00EE678A">
        <w:rPr>
          <w:noProof/>
          <w:lang w:bidi="ne-NP"/>
        </w:rPr>
        <mc:AlternateContent>
          <mc:Choice Requires="wps">
            <w:drawing>
              <wp:inline distT="0" distB="0" distL="0" distR="0" wp14:anchorId="7E6F6AAC" wp14:editId="28092AD9">
                <wp:extent cx="5895975" cy="1863305"/>
                <wp:effectExtent l="0" t="0" r="28575" b="22860"/>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863305"/>
                        </a:xfrm>
                        <a:prstGeom prst="rect">
                          <a:avLst/>
                        </a:prstGeom>
                        <a:solidFill>
                          <a:srgbClr val="FFFFFF"/>
                        </a:solidFill>
                        <a:ln w="9525">
                          <a:solidFill>
                            <a:srgbClr val="000000"/>
                          </a:solidFill>
                          <a:miter lim="800000"/>
                          <a:headEnd/>
                          <a:tailEnd/>
                        </a:ln>
                      </wps:spPr>
                      <wps:txbx>
                        <w:txbxContent>
                          <w:p w14:paraId="26A9FFEB" w14:textId="77777777" w:rsidR="00021E50" w:rsidRPr="00050C62" w:rsidRDefault="00021E50" w:rsidP="00536386">
                            <w:pPr>
                              <w:autoSpaceDE w:val="0"/>
                              <w:autoSpaceDN w:val="0"/>
                              <w:adjustRightInd w:val="0"/>
                              <w:spacing w:after="0" w:line="240" w:lineRule="auto"/>
                              <w:rPr>
                                <w:rFonts w:ascii="Consolas" w:hAnsi="Consolas" w:cs="Consolas"/>
                                <w:noProof/>
                                <w:color w:val="0000FF"/>
                                <w:sz w:val="16"/>
                                <w:szCs w:val="16"/>
                                <w:highlight w:val="white"/>
                                <w:lang w:bidi="ne-NP"/>
                              </w:rPr>
                            </w:pPr>
                            <w:r>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ab/>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BBall</w:t>
                            </w:r>
                            <w:r w:rsidRPr="00050C62">
                              <w:rPr>
                                <w:rFonts w:ascii="Consolas" w:hAnsi="Consolas" w:cs="Consolas"/>
                                <w:noProof/>
                                <w:color w:val="0000FF"/>
                                <w:sz w:val="16"/>
                                <w:szCs w:val="16"/>
                                <w:highlight w:val="white"/>
                                <w:lang w:bidi="ne-NP"/>
                              </w:rPr>
                              <w:t>Starters"&gt;</w:t>
                            </w:r>
                          </w:p>
                          <w:p w14:paraId="62CBA7D8" w14:textId="77777777" w:rsidR="00021E50" w:rsidRDefault="00021E50" w:rsidP="00536386">
                            <w:pPr>
                              <w:autoSpaceDE w:val="0"/>
                              <w:autoSpaceDN w:val="0"/>
                              <w:adjustRightInd w:val="0"/>
                              <w:spacing w:after="0" w:line="240" w:lineRule="auto"/>
                              <w:ind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PointGuard"&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9F302A1" w14:textId="77777777" w:rsidR="00021E50"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ShootingGuard"&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3AB8A950" w14:textId="77777777" w:rsidR="00021E50"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SmallForward"&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59443F32" w14:textId="77777777" w:rsidR="00021E50"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PowerForward"&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2A3958E7" w14:textId="77777777" w:rsidR="00021E50" w:rsidRPr="00050C62"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Center"&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7514536E"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27D1A809"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p>
                          <w:p w14:paraId="31282B86"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BBallPlayer"&gt;</w:t>
                            </w:r>
                            <w:r w:rsidRPr="00050C62">
                              <w:rPr>
                                <w:rFonts w:ascii="Consolas" w:hAnsi="Consolas" w:cs="Consolas"/>
                                <w:noProof/>
                                <w:color w:val="000000"/>
                                <w:sz w:val="16"/>
                                <w:szCs w:val="16"/>
                                <w:highlight w:val="white"/>
                                <w:lang w:bidi="ne-NP"/>
                              </w:rPr>
                              <w:t xml:space="preserve">        </w:t>
                            </w:r>
                          </w:p>
                          <w:p w14:paraId="6D1A8DBE"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2EBC989A"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1437190D"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20C8B7AE"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4F3B4B47" w14:textId="77777777" w:rsidR="00021E50" w:rsidRPr="00050C62"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0C3BE0F" w14:textId="77777777" w:rsidR="00021E50" w:rsidRPr="00050C62" w:rsidRDefault="00021E50" w:rsidP="00536386">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7E6F6AAC" id="_x0000_s1060" type="#_x0000_t202" style="width:464.25pt;height:14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">
                <v:textbox>
                  <w:txbxContent>
                    <w:p w14:paraId="26A9FFEB" w14:textId="77777777" w:rsidR="00021E50" w:rsidRPr="00050C62" w:rsidRDefault="00021E50" w:rsidP="00536386">
                      <w:pPr>
                        <w:autoSpaceDE w:val="0"/>
                        <w:autoSpaceDN w:val="0"/>
                        <w:adjustRightInd w:val="0"/>
                        <w:spacing w:after="0" w:line="240" w:lineRule="auto"/>
                        <w:rPr>
                          <w:rFonts w:ascii="Consolas" w:hAnsi="Consolas" w:cs="Consolas"/>
                          <w:noProof/>
                          <w:color w:val="0000FF"/>
                          <w:sz w:val="16"/>
                          <w:szCs w:val="16"/>
                          <w:highlight w:val="white"/>
                          <w:lang w:bidi="ne-NP"/>
                        </w:rPr>
                      </w:pPr>
                      <w:r>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ab/>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BBall</w:t>
                      </w:r>
                      <w:r w:rsidRPr="00050C62">
                        <w:rPr>
                          <w:rFonts w:ascii="Consolas" w:hAnsi="Consolas" w:cs="Consolas"/>
                          <w:noProof/>
                          <w:color w:val="0000FF"/>
                          <w:sz w:val="16"/>
                          <w:szCs w:val="16"/>
                          <w:highlight w:val="white"/>
                          <w:lang w:bidi="ne-NP"/>
                        </w:rPr>
                        <w:t>Starters"&gt;</w:t>
                      </w:r>
                    </w:p>
                    <w:p w14:paraId="62CBA7D8" w14:textId="77777777" w:rsidR="00021E50" w:rsidRDefault="00021E50" w:rsidP="00536386">
                      <w:pPr>
                        <w:autoSpaceDE w:val="0"/>
                        <w:autoSpaceDN w:val="0"/>
                        <w:adjustRightInd w:val="0"/>
                        <w:spacing w:after="0" w:line="240" w:lineRule="auto"/>
                        <w:ind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PointGuard"&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9F302A1" w14:textId="77777777" w:rsidR="00021E50"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ShootingGuard"&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3AB8A950" w14:textId="77777777" w:rsidR="00021E50"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SmallForward"&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59443F32" w14:textId="77777777" w:rsidR="00021E50"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PowerForward"&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2A3958E7" w14:textId="77777777" w:rsidR="00021E50" w:rsidRPr="00050C62"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sidRPr="00050C62">
                        <w:rPr>
                          <w:rFonts w:ascii="Consolas" w:hAnsi="Consolas" w:cs="Consolas"/>
                          <w:noProof/>
                          <w:color w:val="FF0000"/>
                          <w:sz w:val="16"/>
                          <w:szCs w:val="16"/>
                          <w:highlight w:val="white"/>
                          <w:lang w:bidi="ne-NP"/>
                        </w:rPr>
                        <w:t>data-dyn-context</w:t>
                      </w:r>
                      <w:r w:rsidRPr="00050C62">
                        <w:rPr>
                          <w:rFonts w:ascii="Consolas" w:hAnsi="Consolas" w:cs="Consolas"/>
                          <w:noProof/>
                          <w:color w:val="0000FF"/>
                          <w:sz w:val="16"/>
                          <w:szCs w:val="16"/>
                          <w:highlight w:val="white"/>
                          <w:lang w:bidi="ne-NP"/>
                        </w:rPr>
                        <w:t>="$data.Center"&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7514536E"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27D1A809"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p>
                    <w:p w14:paraId="31282B86"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BBallPlayer"&gt;</w:t>
                      </w:r>
                      <w:r w:rsidRPr="00050C62">
                        <w:rPr>
                          <w:rFonts w:ascii="Consolas" w:hAnsi="Consolas" w:cs="Consolas"/>
                          <w:noProof/>
                          <w:color w:val="000000"/>
                          <w:sz w:val="16"/>
                          <w:szCs w:val="16"/>
                          <w:highlight w:val="white"/>
                          <w:lang w:bidi="ne-NP"/>
                        </w:rPr>
                        <w:t xml:space="preserve">        </w:t>
                      </w:r>
                    </w:p>
                    <w:p w14:paraId="6D1A8DBE"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2EBC989A"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1437190D"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20C8B7AE"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4F3B4B47" w14:textId="77777777" w:rsidR="00021E50" w:rsidRPr="00050C62"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0C3BE0F" w14:textId="77777777" w:rsidR="00021E50" w:rsidRPr="00050C62" w:rsidRDefault="00021E50" w:rsidP="00536386">
                      <w:pPr>
                        <w:rPr>
                          <w:noProof/>
                          <w:sz w:val="16"/>
                          <w:szCs w:val="16"/>
                        </w:rPr>
                      </w:pPr>
                    </w:p>
                  </w:txbxContent>
                </v:textbox>
                <w10:anchorlock/>
              </v:shape>
            </w:pict>
          </mc:Fallback>
        </mc:AlternateContent>
      </w:r>
      <w:r w:rsidRPr="00050C62">
        <w:t xml:space="preserve"> </w:t>
      </w:r>
    </w:p>
    <w:p w14:paraId="48767BF6" w14:textId="77777777" w:rsidR="005203E8" w:rsidRDefault="00536386" w:rsidP="00BB4B31">
      <w:pPr>
        <w:rPr>
          <w:noProof/>
          <w:lang w:bidi="ne-NP"/>
        </w:rPr>
      </w:pPr>
      <w:r>
        <w:t xml:space="preserve">Notice that </w:t>
      </w:r>
      <w:r w:rsidR="005203E8">
        <w:t xml:space="preserve">we use the context attribute to ensure the correct </w:t>
      </w:r>
      <w:r>
        <w:t xml:space="preserve">data </w:t>
      </w:r>
      <w:r w:rsidR="005203E8">
        <w:t xml:space="preserve">binding </w:t>
      </w:r>
      <w:r>
        <w:t xml:space="preserve">context </w:t>
      </w:r>
      <w:r w:rsidR="005203E8">
        <w:t>is set on the</w:t>
      </w:r>
      <w:r>
        <w:t xml:space="preserve"> </w:t>
      </w:r>
      <w:r w:rsidR="005203E8">
        <w:t xml:space="preserve">BBallPlayer template. This example </w:t>
      </w:r>
      <w:r>
        <w:t xml:space="preserve">can be further optimized by using the </w:t>
      </w:r>
      <w:hyperlink w:anchor="_List_of_Binding_2" w:history="1">
        <w:r w:rsidRPr="005203E8">
          <w:rPr>
            <w:rStyle w:val="Hyperlink"/>
          </w:rPr>
          <w:t>foreach binding handler.</w:t>
        </w:r>
      </w:hyperlink>
      <w:r w:rsidRPr="00050C62">
        <w:rPr>
          <w:noProof/>
          <w:lang w:bidi="ne-NP"/>
        </w:rPr>
        <w:t xml:space="preserve"> </w:t>
      </w:r>
    </w:p>
    <w:p w14:paraId="3EAC5479" w14:textId="047E689C" w:rsidR="00536386" w:rsidRDefault="005203E8" w:rsidP="00BB4B31">
      <w:pPr>
        <w:rPr>
          <w:b/>
          <w:bCs/>
          <w:color w:val="4F81BD" w:themeColor="accent1"/>
          <w:sz w:val="18"/>
          <w:szCs w:val="18"/>
        </w:rPr>
      </w:pPr>
      <w:r>
        <w:rPr>
          <w:noProof/>
          <w:lang w:bidi="ne-NP"/>
        </w:rPr>
        <w:lastRenderedPageBreak/>
        <w:br/>
      </w:r>
      <w:r w:rsidR="00536386" w:rsidRPr="00EE678A">
        <w:rPr>
          <w:noProof/>
          <w:lang w:bidi="ne-NP"/>
        </w:rPr>
        <mc:AlternateContent>
          <mc:Choice Requires="wps">
            <w:drawing>
              <wp:inline distT="0" distB="0" distL="0" distR="0" wp14:anchorId="56CA94C5" wp14:editId="39EF3C3C">
                <wp:extent cx="5895975" cy="1552755"/>
                <wp:effectExtent l="0" t="0" r="28575" b="28575"/>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552755"/>
                        </a:xfrm>
                        <a:prstGeom prst="rect">
                          <a:avLst/>
                        </a:prstGeom>
                        <a:solidFill>
                          <a:srgbClr val="FFFFFF"/>
                        </a:solidFill>
                        <a:ln w="9525">
                          <a:solidFill>
                            <a:srgbClr val="000000"/>
                          </a:solidFill>
                          <a:miter lim="800000"/>
                          <a:headEnd/>
                          <a:tailEnd/>
                        </a:ln>
                      </wps:spPr>
                      <wps:txbx>
                        <w:txbxContent>
                          <w:p w14:paraId="605F0211" w14:textId="77777777" w:rsidR="00021E50" w:rsidRPr="00050C62" w:rsidRDefault="00021E50" w:rsidP="00536386">
                            <w:pPr>
                              <w:autoSpaceDE w:val="0"/>
                              <w:autoSpaceDN w:val="0"/>
                              <w:adjustRightInd w:val="0"/>
                              <w:spacing w:after="0" w:line="240" w:lineRule="auto"/>
                              <w:rPr>
                                <w:rFonts w:ascii="Consolas" w:hAnsi="Consolas" w:cs="Consolas"/>
                                <w:noProof/>
                                <w:color w:val="0000FF"/>
                                <w:sz w:val="16"/>
                                <w:szCs w:val="16"/>
                                <w:highlight w:val="white"/>
                                <w:lang w:bidi="ne-NP"/>
                              </w:rPr>
                            </w:pPr>
                            <w:r>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ab/>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BBall</w:t>
                            </w:r>
                            <w:r w:rsidRPr="00050C62">
                              <w:rPr>
                                <w:rFonts w:ascii="Consolas" w:hAnsi="Consolas" w:cs="Consolas"/>
                                <w:noProof/>
                                <w:color w:val="0000FF"/>
                                <w:sz w:val="16"/>
                                <w:szCs w:val="16"/>
                                <w:highlight w:val="white"/>
                                <w:lang w:bidi="ne-NP"/>
                              </w:rPr>
                              <w:t>Starters"&gt;</w:t>
                            </w:r>
                          </w:p>
                          <w:p w14:paraId="37DF1DFE" w14:textId="77777777" w:rsidR="00021E50" w:rsidRDefault="00021E50" w:rsidP="00536386">
                            <w:pPr>
                              <w:autoSpaceDE w:val="0"/>
                              <w:autoSpaceDN w:val="0"/>
                              <w:adjustRightInd w:val="0"/>
                              <w:spacing w:after="0" w:line="240" w:lineRule="auto"/>
                              <w:ind w:left="288"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foreach</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layer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p>
                          <w:p w14:paraId="058E6E9F"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FF"/>
                                <w:sz w:val="16"/>
                                <w:szCs w:val="16"/>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443678F7"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78CB8633"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2E85700"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p>
                          <w:p w14:paraId="165E7A3D"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BBallPlayer"&gt;</w:t>
                            </w:r>
                            <w:r w:rsidRPr="00050C62">
                              <w:rPr>
                                <w:rFonts w:ascii="Consolas" w:hAnsi="Consolas" w:cs="Consolas"/>
                                <w:noProof/>
                                <w:color w:val="000000"/>
                                <w:sz w:val="16"/>
                                <w:szCs w:val="16"/>
                                <w:highlight w:val="white"/>
                                <w:lang w:bidi="ne-NP"/>
                              </w:rPr>
                              <w:t xml:space="preserve">        </w:t>
                            </w:r>
                          </w:p>
                          <w:p w14:paraId="41842477"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577CCD0"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FF90A66"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7010C5CA"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4E80D550" w14:textId="77777777" w:rsidR="00021E50" w:rsidRPr="00050C62"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F842C83" w14:textId="77777777" w:rsidR="00021E50" w:rsidRPr="00050C62" w:rsidRDefault="00021E50" w:rsidP="00536386">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56CA94C5" id="_x0000_s1061" type="#_x0000_t202" style="width:464.25pt;height:12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">
                <v:textbox>
                  <w:txbxContent>
                    <w:p w14:paraId="605F0211" w14:textId="77777777" w:rsidR="00021E50" w:rsidRPr="00050C62" w:rsidRDefault="00021E50" w:rsidP="00536386">
                      <w:pPr>
                        <w:autoSpaceDE w:val="0"/>
                        <w:autoSpaceDN w:val="0"/>
                        <w:adjustRightInd w:val="0"/>
                        <w:spacing w:after="0" w:line="240" w:lineRule="auto"/>
                        <w:rPr>
                          <w:rFonts w:ascii="Consolas" w:hAnsi="Consolas" w:cs="Consolas"/>
                          <w:noProof/>
                          <w:color w:val="0000FF"/>
                          <w:sz w:val="16"/>
                          <w:szCs w:val="16"/>
                          <w:highlight w:val="white"/>
                          <w:lang w:bidi="ne-NP"/>
                        </w:rPr>
                      </w:pPr>
                      <w:r>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ab/>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BBall</w:t>
                      </w:r>
                      <w:r w:rsidRPr="00050C62">
                        <w:rPr>
                          <w:rFonts w:ascii="Consolas" w:hAnsi="Consolas" w:cs="Consolas"/>
                          <w:noProof/>
                          <w:color w:val="0000FF"/>
                          <w:sz w:val="16"/>
                          <w:szCs w:val="16"/>
                          <w:highlight w:val="white"/>
                          <w:lang w:bidi="ne-NP"/>
                        </w:rPr>
                        <w:t>Starters"&gt;</w:t>
                      </w:r>
                    </w:p>
                    <w:p w14:paraId="37DF1DFE" w14:textId="77777777" w:rsidR="00021E50" w:rsidRDefault="00021E50" w:rsidP="00536386">
                      <w:pPr>
                        <w:autoSpaceDE w:val="0"/>
                        <w:autoSpaceDN w:val="0"/>
                        <w:adjustRightInd w:val="0"/>
                        <w:spacing w:after="0" w:line="240" w:lineRule="auto"/>
                        <w:ind w:left="288"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foreach</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layer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p>
                    <w:p w14:paraId="058E6E9F" w14:textId="77777777" w:rsidR="00021E50" w:rsidRPr="00050C62" w:rsidRDefault="00021E50" w:rsidP="00536386">
                      <w:pPr>
                        <w:autoSpaceDE w:val="0"/>
                        <w:autoSpaceDN w:val="0"/>
                        <w:adjustRightInd w:val="0"/>
                        <w:spacing w:after="0" w:line="240" w:lineRule="auto"/>
                        <w:ind w:left="576" w:firstLine="288"/>
                        <w:rPr>
                          <w:rFonts w:ascii="Consolas" w:hAnsi="Consolas" w:cs="Consolas"/>
                          <w:noProof/>
                          <w:color w:val="0000FF"/>
                          <w:sz w:val="16"/>
                          <w:szCs w:val="16"/>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sidRPr="00050C62">
                        <w:rPr>
                          <w:rFonts w:ascii="Consolas" w:hAnsi="Consolas" w:cs="Consolas"/>
                          <w:noProof/>
                          <w:color w:val="0000FF"/>
                          <w:sz w:val="16"/>
                          <w:szCs w:val="16"/>
                          <w:highlight w:val="white"/>
                          <w:lang w:bidi="ne-NP"/>
                        </w:rPr>
                        <w:t xml:space="preserve">="templateId: </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BBallPlayer</w:t>
                      </w:r>
                      <w:r>
                        <w:rPr>
                          <w:rFonts w:ascii="Consolas" w:hAnsi="Consolas" w:cs="Consolas"/>
                          <w:noProof/>
                          <w:color w:val="0000FF"/>
                          <w:sz w:val="16"/>
                          <w:szCs w:val="16"/>
                          <w:highlight w:val="white"/>
                          <w:lang w:bidi="ne-NP"/>
                        </w:rPr>
                        <w:t>'</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443678F7"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78CB8633"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2E85700"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p>
                    <w:p w14:paraId="165E7A3D"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BBallPlayer"&gt;</w:t>
                      </w:r>
                      <w:r w:rsidRPr="00050C62">
                        <w:rPr>
                          <w:rFonts w:ascii="Consolas" w:hAnsi="Consolas" w:cs="Consolas"/>
                          <w:noProof/>
                          <w:color w:val="000000"/>
                          <w:sz w:val="16"/>
                          <w:szCs w:val="16"/>
                          <w:highlight w:val="white"/>
                          <w:lang w:bidi="ne-NP"/>
                        </w:rPr>
                        <w:t xml:space="preserve">        </w:t>
                      </w:r>
                    </w:p>
                    <w:p w14:paraId="41842477"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layerName</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577CCD0"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Number</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FF90A66"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Position</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7010C5CA"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data.Height</w:t>
                      </w:r>
                      <w:r w:rsidRPr="00050C62">
                        <w:rPr>
                          <w:rFonts w:ascii="Consolas" w:hAnsi="Consolas" w:cs="Consolas"/>
                          <w:noProof/>
                          <w:color w:val="0000FF"/>
                          <w:sz w:val="16"/>
                          <w:szCs w:val="16"/>
                          <w:highlight w:val="white"/>
                          <w:lang w:bidi="ne-NP"/>
                        </w:rPr>
                        <w:t>"</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4E80D550" w14:textId="77777777" w:rsidR="00021E50" w:rsidRPr="00050C62" w:rsidRDefault="00021E50" w:rsidP="00536386">
                      <w:pPr>
                        <w:autoSpaceDE w:val="0"/>
                        <w:autoSpaceDN w:val="0"/>
                        <w:adjustRightInd w:val="0"/>
                        <w:spacing w:after="0" w:line="240" w:lineRule="auto"/>
                        <w:ind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F842C83" w14:textId="77777777" w:rsidR="00021E50" w:rsidRPr="00050C62" w:rsidRDefault="00021E50" w:rsidP="00536386">
                      <w:pPr>
                        <w:rPr>
                          <w:noProof/>
                          <w:sz w:val="16"/>
                          <w:szCs w:val="16"/>
                        </w:rPr>
                      </w:pPr>
                    </w:p>
                  </w:txbxContent>
                </v:textbox>
                <w10:anchorlock/>
              </v:shape>
            </w:pict>
          </mc:Fallback>
        </mc:AlternateContent>
      </w:r>
      <w:r w:rsidR="00536386" w:rsidRPr="00050C62">
        <w:t xml:space="preserve"> </w:t>
      </w:r>
    </w:p>
    <w:p w14:paraId="74317873" w14:textId="50E9F643" w:rsidR="00536386" w:rsidRDefault="00536386" w:rsidP="00BB4B31">
      <w:r>
        <w:t xml:space="preserve">Notice that the data </w:t>
      </w:r>
      <w:r w:rsidR="005203E8">
        <w:t xml:space="preserve">binding </w:t>
      </w:r>
      <w:r>
        <w:t xml:space="preserve">context is not being </w:t>
      </w:r>
      <w:r w:rsidR="005203E8">
        <w:t xml:space="preserve">explicitly </w:t>
      </w:r>
      <w:r>
        <w:t>set on the element with the Template attribute. This is because the</w:t>
      </w:r>
      <w:r w:rsidRPr="00050C62">
        <w:t xml:space="preserve"> foreach binding</w:t>
      </w:r>
      <w:r>
        <w:t xml:space="preserve"> iterates through the array that it is supplied ($data.Players in this case), and </w:t>
      </w:r>
      <w:r w:rsidR="005203E8">
        <w:t>implicitly</w:t>
      </w:r>
      <w:r>
        <w:t xml:space="preserve"> sets the data </w:t>
      </w:r>
      <w:r w:rsidR="005203E8">
        <w:t xml:space="preserve">binding </w:t>
      </w:r>
      <w:r>
        <w:t xml:space="preserve">context on </w:t>
      </w:r>
      <w:r w:rsidR="005203E8">
        <w:t xml:space="preserve">the </w:t>
      </w:r>
      <w:r>
        <w:t xml:space="preserve">elements to the current object in the array. In this case, each iteration of the loop will result in a player being set as the data context. </w:t>
      </w:r>
    </w:p>
    <w:p w14:paraId="28E6D375" w14:textId="7254DB8A" w:rsidR="00536386" w:rsidRDefault="00536386" w:rsidP="00BB4B31">
      <w:r>
        <w:t>The benefit of this approach is that the control</w:t>
      </w:r>
      <w:r w:rsidR="005203E8">
        <w:t xml:space="preserve"> can now be designed as </w:t>
      </w:r>
      <w:r>
        <w:t>agnostic to the number of players and the sport they are playing! It only assumes that each player has a name, number, position and height. Also, other controls can now take advantage of this "starting lineup" using the Template attribute. For example, let's say that we have a control that shows not only the starting lineup of a sports team, but also some basic information and statistics about the team</w:t>
      </w:r>
      <w:r w:rsidR="005203E8">
        <w:t xml:space="preserve"> as a whole</w:t>
      </w:r>
      <w:r>
        <w:t>.</w:t>
      </w:r>
    </w:p>
    <w:p w14:paraId="3A4AF6C3" w14:textId="07E24E91" w:rsidR="00536386" w:rsidRDefault="00536386" w:rsidP="00BB4B31">
      <w:pPr>
        <w:rPr>
          <w:b/>
          <w:bCs/>
          <w:color w:val="4F81BD" w:themeColor="accent1"/>
          <w:sz w:val="18"/>
          <w:szCs w:val="18"/>
        </w:rPr>
      </w:pPr>
      <w:r w:rsidRPr="00EE678A">
        <w:rPr>
          <w:noProof/>
          <w:lang w:bidi="ne-NP"/>
        </w:rPr>
        <mc:AlternateContent>
          <mc:Choice Requires="wps">
            <w:drawing>
              <wp:inline distT="0" distB="0" distL="0" distR="0" wp14:anchorId="646E78A2" wp14:editId="7DD4E0A7">
                <wp:extent cx="5895975" cy="1121434"/>
                <wp:effectExtent l="0" t="0" r="28575" b="21590"/>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121434"/>
                        </a:xfrm>
                        <a:prstGeom prst="rect">
                          <a:avLst/>
                        </a:prstGeom>
                        <a:solidFill>
                          <a:srgbClr val="FFFFFF"/>
                        </a:solidFill>
                        <a:ln w="9525">
                          <a:solidFill>
                            <a:srgbClr val="000000"/>
                          </a:solidFill>
                          <a:miter lim="800000"/>
                          <a:headEnd/>
                          <a:tailEnd/>
                        </a:ln>
                      </wps:spPr>
                      <wps:txbx>
                        <w:txbxContent>
                          <w:p w14:paraId="4CAC7E3F" w14:textId="77777777" w:rsidR="00021E50" w:rsidRDefault="00021E50" w:rsidP="00536386">
                            <w:pPr>
                              <w:autoSpaceDE w:val="0"/>
                              <w:autoSpaceDN w:val="0"/>
                              <w:adjustRightInd w:val="0"/>
                              <w:spacing w:after="0" w:line="240" w:lineRule="auto"/>
                              <w:rPr>
                                <w:rFonts w:ascii="Consolas" w:hAnsi="Consolas" w:cs="Consolas"/>
                                <w:noProof/>
                                <w:color w:val="0000FF"/>
                                <w:sz w:val="16"/>
                                <w:szCs w:val="16"/>
                                <w:highlight w:val="white"/>
                                <w:lang w:bidi="ne-NP"/>
                              </w:rPr>
                            </w:pPr>
                            <w:r>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ab/>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amStats</w:t>
                            </w:r>
                            <w:r w:rsidRPr="00050C62">
                              <w:rPr>
                                <w:rFonts w:ascii="Consolas" w:hAnsi="Consolas" w:cs="Consolas"/>
                                <w:noProof/>
                                <w:color w:val="0000FF"/>
                                <w:sz w:val="16"/>
                                <w:szCs w:val="16"/>
                                <w:highlight w:val="white"/>
                                <w:lang w:bidi="ne-NP"/>
                              </w:rPr>
                              <w:t>"&gt;</w:t>
                            </w:r>
                          </w:p>
                          <w:p w14:paraId="10741CDE"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FF"/>
                                <w:sz w:val="16"/>
                                <w:szCs w:val="16"/>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Team Name: " + $data.TeamName</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1842C4A" w14:textId="77777777" w:rsidR="00021E50" w:rsidRDefault="00021E50" w:rsidP="00536386">
                            <w:pPr>
                              <w:autoSpaceDE w:val="0"/>
                              <w:autoSpaceDN w:val="0"/>
                              <w:adjustRightInd w:val="0"/>
                              <w:spacing w:after="0" w:line="240" w:lineRule="auto"/>
                              <w:ind w:left="288" w:firstLine="288"/>
                              <w:rPr>
                                <w:rFonts w:ascii="Consolas" w:hAnsi="Consolas" w:cs="Consolas"/>
                                <w:noProof/>
                                <w:color w:val="0000FF"/>
                                <w:sz w:val="16"/>
                                <w:szCs w:val="16"/>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Win-Loss: " + $data.SeasonRecor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6A40333" w14:textId="77777777" w:rsidR="00021E50" w:rsidRDefault="00021E50" w:rsidP="00536386">
                            <w:pPr>
                              <w:autoSpaceDE w:val="0"/>
                              <w:autoSpaceDN w:val="0"/>
                              <w:adjustRightInd w:val="0"/>
                              <w:spacing w:after="0" w:line="240" w:lineRule="auto"/>
                              <w:ind w:left="288"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Points/Game: " + $data.PPG</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D416ADE" w14:textId="77777777" w:rsidR="00021E50" w:rsidRDefault="00021E50" w:rsidP="005203E8">
                            <w:pPr>
                              <w:autoSpaceDE w:val="0"/>
                              <w:autoSpaceDN w:val="0"/>
                              <w:adjustRightInd w:val="0"/>
                              <w:spacing w:after="0" w:line="240" w:lineRule="auto"/>
                              <w:ind w:left="288"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Coach: " + $data.CoachName</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Pr>
                                <w:rFonts w:ascii="Consolas" w:hAnsi="Consolas" w:cs="Consolas"/>
                                <w:noProof/>
                                <w:color w:val="0000FF"/>
                                <w:sz w:val="16"/>
                                <w:szCs w:val="16"/>
                                <w:highlight w:val="white"/>
                                <w:lang w:bidi="ne-NP"/>
                              </w:rPr>
                              <w:t>&gt;</w:t>
                            </w:r>
                          </w:p>
                          <w:p w14:paraId="19D0CA1A" w14:textId="4C5A62A9" w:rsidR="00021E50" w:rsidRPr="00050C62" w:rsidRDefault="00021E50" w:rsidP="005203E8">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Pr>
                                <w:rFonts w:ascii="Consolas" w:hAnsi="Consolas" w:cs="Consolas"/>
                                <w:noProof/>
                                <w:color w:val="0000FF"/>
                                <w:sz w:val="16"/>
                                <w:szCs w:val="16"/>
                                <w:highlight w:val="white"/>
                                <w:lang w:bidi="ne-NP"/>
                              </w:rPr>
                              <w:t>="templateId:'</w:t>
                            </w:r>
                            <w:r w:rsidRPr="00050C62">
                              <w:rPr>
                                <w:rFonts w:ascii="Consolas" w:hAnsi="Consolas" w:cs="Consolas"/>
                                <w:noProof/>
                                <w:color w:val="0000FF"/>
                                <w:sz w:val="16"/>
                                <w:szCs w:val="16"/>
                                <w:highlight w:val="white"/>
                                <w:lang w:bidi="ne-NP"/>
                              </w:rPr>
                              <w:t>BBall</w:t>
                            </w:r>
                            <w:r>
                              <w:rPr>
                                <w:rFonts w:ascii="Consolas" w:hAnsi="Consolas" w:cs="Consolas"/>
                                <w:noProof/>
                                <w:color w:val="0000FF"/>
                                <w:sz w:val="16"/>
                                <w:szCs w:val="16"/>
                                <w:highlight w:val="white"/>
                                <w:lang w:bidi="ne-NP"/>
                              </w:rPr>
                              <w:t>Starters', resource:'BBallStarter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br/>
                            </w:r>
                            <w:r>
                              <w:rPr>
                                <w:rFonts w:ascii="Consolas" w:hAnsi="Consolas" w:cs="Consolas"/>
                                <w:noProof/>
                                <w:color w:val="0000FF"/>
                                <w:sz w:val="16"/>
                                <w:szCs w:val="16"/>
                                <w:highlight w:val="white"/>
                                <w:lang w:bidi="ne-NP"/>
                              </w:rPr>
                              <w:tab/>
                            </w:r>
                            <w:r>
                              <w:rPr>
                                <w:rFonts w:ascii="Consolas" w:hAnsi="Consolas" w:cs="Consolas"/>
                                <w:noProof/>
                                <w:color w:val="0000FF"/>
                                <w:sz w:val="16"/>
                                <w:szCs w:val="16"/>
                                <w:highlight w:val="white"/>
                                <w:lang w:bidi="ne-NP"/>
                              </w:rPr>
                              <w:tab/>
                            </w:r>
                            <w:r>
                              <w:rPr>
                                <w:rFonts w:ascii="Consolas" w:hAnsi="Consolas" w:cs="Consolas"/>
                                <w:noProof/>
                                <w:color w:val="0000FF"/>
                                <w:sz w:val="16"/>
                                <w:szCs w:val="16"/>
                                <w:highlight w:val="white"/>
                                <w:lang w:bidi="ne-NP"/>
                              </w:rPr>
                              <w:tab/>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context</w:t>
                            </w:r>
                            <w:r>
                              <w:rPr>
                                <w:rFonts w:ascii="Consolas" w:hAnsi="Consolas" w:cs="Consolas"/>
                                <w:noProof/>
                                <w:color w:val="0000FF"/>
                                <w:sz w:val="16"/>
                                <w:szCs w:val="16"/>
                                <w:highlight w:val="white"/>
                                <w:lang w:bidi="ne-NP"/>
                              </w:rPr>
                              <w:t>="$data.Starters</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79E5F4D9"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5EF2BE3" w14:textId="77777777" w:rsidR="00021E50" w:rsidRPr="00050C62" w:rsidRDefault="00021E50" w:rsidP="00536386">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646E78A2" id="_x0000_s1062" type="#_x0000_t202" style="width:464.25pt;height:8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">
                <v:textbox>
                  <w:txbxContent>
                    <w:p w14:paraId="4CAC7E3F" w14:textId="77777777" w:rsidR="00021E50" w:rsidRDefault="00021E50" w:rsidP="00536386">
                      <w:pPr>
                        <w:autoSpaceDE w:val="0"/>
                        <w:autoSpaceDN w:val="0"/>
                        <w:adjustRightInd w:val="0"/>
                        <w:spacing w:after="0" w:line="240" w:lineRule="auto"/>
                        <w:rPr>
                          <w:rFonts w:ascii="Consolas" w:hAnsi="Consolas" w:cs="Consolas"/>
                          <w:noProof/>
                          <w:color w:val="0000FF"/>
                          <w:sz w:val="16"/>
                          <w:szCs w:val="16"/>
                          <w:highlight w:val="white"/>
                          <w:lang w:bidi="ne-NP"/>
                        </w:rPr>
                      </w:pPr>
                      <w:r>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ab/>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i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amStats</w:t>
                      </w:r>
                      <w:r w:rsidRPr="00050C62">
                        <w:rPr>
                          <w:rFonts w:ascii="Consolas" w:hAnsi="Consolas" w:cs="Consolas"/>
                          <w:noProof/>
                          <w:color w:val="0000FF"/>
                          <w:sz w:val="16"/>
                          <w:szCs w:val="16"/>
                          <w:highlight w:val="white"/>
                          <w:lang w:bidi="ne-NP"/>
                        </w:rPr>
                        <w:t>"&gt;</w:t>
                      </w:r>
                    </w:p>
                    <w:p w14:paraId="10741CDE" w14:textId="77777777" w:rsidR="00021E50" w:rsidRPr="00050C62" w:rsidRDefault="00021E50" w:rsidP="00536386">
                      <w:pPr>
                        <w:autoSpaceDE w:val="0"/>
                        <w:autoSpaceDN w:val="0"/>
                        <w:adjustRightInd w:val="0"/>
                        <w:spacing w:after="0" w:line="240" w:lineRule="auto"/>
                        <w:ind w:left="288" w:firstLine="288"/>
                        <w:rPr>
                          <w:rFonts w:ascii="Consolas" w:hAnsi="Consolas" w:cs="Consolas"/>
                          <w:noProof/>
                          <w:color w:val="0000FF"/>
                          <w:sz w:val="16"/>
                          <w:szCs w:val="16"/>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Team Name: " + $data.TeamName</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1842C4A" w14:textId="77777777" w:rsidR="00021E50" w:rsidRDefault="00021E50" w:rsidP="00536386">
                      <w:pPr>
                        <w:autoSpaceDE w:val="0"/>
                        <w:autoSpaceDN w:val="0"/>
                        <w:adjustRightInd w:val="0"/>
                        <w:spacing w:after="0" w:line="240" w:lineRule="auto"/>
                        <w:ind w:left="288" w:firstLine="288"/>
                        <w:rPr>
                          <w:rFonts w:ascii="Consolas" w:hAnsi="Consolas" w:cs="Consolas"/>
                          <w:noProof/>
                          <w:color w:val="0000FF"/>
                          <w:sz w:val="16"/>
                          <w:szCs w:val="16"/>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Win-Loss: " + $data.SeasonRecor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56A40333" w14:textId="77777777" w:rsidR="00021E50" w:rsidRDefault="00021E50" w:rsidP="00536386">
                      <w:pPr>
                        <w:autoSpaceDE w:val="0"/>
                        <w:autoSpaceDN w:val="0"/>
                        <w:adjustRightInd w:val="0"/>
                        <w:spacing w:after="0" w:line="240" w:lineRule="auto"/>
                        <w:ind w:left="288"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Points/Game: " + $data.PPG</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3D416ADE" w14:textId="77777777" w:rsidR="00021E50" w:rsidRDefault="00021E50" w:rsidP="005203E8">
                      <w:pPr>
                        <w:autoSpaceDE w:val="0"/>
                        <w:autoSpaceDN w:val="0"/>
                        <w:adjustRightInd w:val="0"/>
                        <w:spacing w:after="0" w:line="240" w:lineRule="auto"/>
                        <w:ind w:left="288" w:firstLine="288"/>
                        <w:rPr>
                          <w:rFonts w:ascii="Consolas" w:hAnsi="Consolas" w:cs="Consolas"/>
                          <w:noProof/>
                          <w:color w:val="0000FF"/>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bind</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text</w:t>
                      </w:r>
                      <w:r w:rsidRPr="00050C62">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t>"Coach: " + $data.CoachName</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gt;</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Pr>
                          <w:rFonts w:ascii="Consolas" w:hAnsi="Consolas" w:cs="Consolas"/>
                          <w:noProof/>
                          <w:color w:val="0000FF"/>
                          <w:sz w:val="16"/>
                          <w:szCs w:val="16"/>
                          <w:highlight w:val="white"/>
                          <w:lang w:bidi="ne-NP"/>
                        </w:rPr>
                        <w:t>&gt;</w:t>
                      </w:r>
                    </w:p>
                    <w:p w14:paraId="19D0CA1A" w14:textId="4C5A62A9" w:rsidR="00021E50" w:rsidRPr="00050C62" w:rsidRDefault="00021E50" w:rsidP="005203E8">
                      <w:pPr>
                        <w:autoSpaceDE w:val="0"/>
                        <w:autoSpaceDN w:val="0"/>
                        <w:adjustRightInd w:val="0"/>
                        <w:spacing w:after="0" w:line="240" w:lineRule="auto"/>
                        <w:ind w:left="288" w:firstLine="288"/>
                        <w:rPr>
                          <w:rFonts w:ascii="Consolas" w:hAnsi="Consolas" w:cs="Consolas"/>
                          <w:noProof/>
                          <w:color w:val="000000"/>
                          <w:sz w:val="16"/>
                          <w:szCs w:val="16"/>
                          <w:highlight w:val="white"/>
                          <w:lang w:bidi="ne-NP"/>
                        </w:rPr>
                      </w:pP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00"/>
                          <w:sz w:val="16"/>
                          <w:szCs w:val="16"/>
                          <w:highlight w:val="white"/>
                          <w:lang w:bidi="ne-NP"/>
                        </w:rPr>
                        <w:t xml:space="preserve"> </w:t>
                      </w:r>
                      <w:r w:rsidRPr="00050C62">
                        <w:rPr>
                          <w:rFonts w:ascii="Consolas" w:hAnsi="Consolas" w:cs="Consolas"/>
                          <w:noProof/>
                          <w:color w:val="FF0000"/>
                          <w:sz w:val="16"/>
                          <w:szCs w:val="16"/>
                          <w:highlight w:val="white"/>
                          <w:lang w:bidi="ne-NP"/>
                        </w:rPr>
                        <w:t>data-dyn-template</w:t>
                      </w:r>
                      <w:r>
                        <w:rPr>
                          <w:rFonts w:ascii="Consolas" w:hAnsi="Consolas" w:cs="Consolas"/>
                          <w:noProof/>
                          <w:color w:val="0000FF"/>
                          <w:sz w:val="16"/>
                          <w:szCs w:val="16"/>
                          <w:highlight w:val="white"/>
                          <w:lang w:bidi="ne-NP"/>
                        </w:rPr>
                        <w:t>="templateId:'</w:t>
                      </w:r>
                      <w:r w:rsidRPr="00050C62">
                        <w:rPr>
                          <w:rFonts w:ascii="Consolas" w:hAnsi="Consolas" w:cs="Consolas"/>
                          <w:noProof/>
                          <w:color w:val="0000FF"/>
                          <w:sz w:val="16"/>
                          <w:szCs w:val="16"/>
                          <w:highlight w:val="white"/>
                          <w:lang w:bidi="ne-NP"/>
                        </w:rPr>
                        <w:t>BBall</w:t>
                      </w:r>
                      <w:r>
                        <w:rPr>
                          <w:rFonts w:ascii="Consolas" w:hAnsi="Consolas" w:cs="Consolas"/>
                          <w:noProof/>
                          <w:color w:val="0000FF"/>
                          <w:sz w:val="16"/>
                          <w:szCs w:val="16"/>
                          <w:highlight w:val="white"/>
                          <w:lang w:bidi="ne-NP"/>
                        </w:rPr>
                        <w:t>Starters', resource:'BBallStarters'</w:t>
                      </w:r>
                      <w:r w:rsidRPr="00050C62">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 xml:space="preserve"> </w:t>
                      </w:r>
                      <w:r>
                        <w:rPr>
                          <w:rFonts w:ascii="Consolas" w:hAnsi="Consolas" w:cs="Consolas"/>
                          <w:noProof/>
                          <w:color w:val="0000FF"/>
                          <w:sz w:val="16"/>
                          <w:szCs w:val="16"/>
                          <w:highlight w:val="white"/>
                          <w:lang w:bidi="ne-NP"/>
                        </w:rPr>
                        <w:br/>
                      </w:r>
                      <w:r>
                        <w:rPr>
                          <w:rFonts w:ascii="Consolas" w:hAnsi="Consolas" w:cs="Consolas"/>
                          <w:noProof/>
                          <w:color w:val="0000FF"/>
                          <w:sz w:val="16"/>
                          <w:szCs w:val="16"/>
                          <w:highlight w:val="white"/>
                          <w:lang w:bidi="ne-NP"/>
                        </w:rPr>
                        <w:tab/>
                      </w:r>
                      <w:r>
                        <w:rPr>
                          <w:rFonts w:ascii="Consolas" w:hAnsi="Consolas" w:cs="Consolas"/>
                          <w:noProof/>
                          <w:color w:val="0000FF"/>
                          <w:sz w:val="16"/>
                          <w:szCs w:val="16"/>
                          <w:highlight w:val="white"/>
                          <w:lang w:bidi="ne-NP"/>
                        </w:rPr>
                        <w:tab/>
                      </w:r>
                      <w:r>
                        <w:rPr>
                          <w:rFonts w:ascii="Consolas" w:hAnsi="Consolas" w:cs="Consolas"/>
                          <w:noProof/>
                          <w:color w:val="0000FF"/>
                          <w:sz w:val="16"/>
                          <w:szCs w:val="16"/>
                          <w:highlight w:val="white"/>
                          <w:lang w:bidi="ne-NP"/>
                        </w:rPr>
                        <w:tab/>
                      </w:r>
                      <w:r w:rsidRPr="00050C62">
                        <w:rPr>
                          <w:rFonts w:ascii="Consolas" w:hAnsi="Consolas" w:cs="Consolas"/>
                          <w:noProof/>
                          <w:color w:val="FF0000"/>
                          <w:sz w:val="16"/>
                          <w:szCs w:val="16"/>
                          <w:highlight w:val="white"/>
                          <w:lang w:bidi="ne-NP"/>
                        </w:rPr>
                        <w:t>data-dyn-</w:t>
                      </w:r>
                      <w:r>
                        <w:rPr>
                          <w:rFonts w:ascii="Consolas" w:hAnsi="Consolas" w:cs="Consolas"/>
                          <w:noProof/>
                          <w:color w:val="FF0000"/>
                          <w:sz w:val="16"/>
                          <w:szCs w:val="16"/>
                          <w:highlight w:val="white"/>
                          <w:lang w:bidi="ne-NP"/>
                        </w:rPr>
                        <w:t>context</w:t>
                      </w:r>
                      <w:r>
                        <w:rPr>
                          <w:rFonts w:ascii="Consolas" w:hAnsi="Consolas" w:cs="Consolas"/>
                          <w:noProof/>
                          <w:color w:val="0000FF"/>
                          <w:sz w:val="16"/>
                          <w:szCs w:val="16"/>
                          <w:highlight w:val="white"/>
                          <w:lang w:bidi="ne-NP"/>
                        </w:rPr>
                        <w:t>="$data.Starters</w:t>
                      </w:r>
                      <w:r w:rsidRPr="00050C62">
                        <w:rPr>
                          <w:rFonts w:ascii="Consolas" w:hAnsi="Consolas" w:cs="Consolas"/>
                          <w:noProof/>
                          <w:color w:val="0000FF"/>
                          <w:sz w:val="16"/>
                          <w:szCs w:val="16"/>
                          <w:highlight w:val="white"/>
                          <w:lang w:bidi="ne-NP"/>
                        </w:rPr>
                        <w:t>"&g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r w:rsidRPr="00050C62">
                        <w:rPr>
                          <w:rFonts w:ascii="Consolas" w:hAnsi="Consolas" w:cs="Consolas"/>
                          <w:noProof/>
                          <w:color w:val="000000"/>
                          <w:sz w:val="16"/>
                          <w:szCs w:val="16"/>
                          <w:highlight w:val="white"/>
                          <w:lang w:bidi="ne-NP"/>
                        </w:rPr>
                        <w:t xml:space="preserve">  </w:t>
                      </w:r>
                    </w:p>
                    <w:p w14:paraId="79E5F4D9" w14:textId="77777777" w:rsidR="00021E50" w:rsidRPr="00050C62" w:rsidRDefault="00021E50" w:rsidP="00536386">
                      <w:pPr>
                        <w:autoSpaceDE w:val="0"/>
                        <w:autoSpaceDN w:val="0"/>
                        <w:adjustRightInd w:val="0"/>
                        <w:spacing w:after="0" w:line="240" w:lineRule="auto"/>
                        <w:rPr>
                          <w:rFonts w:ascii="Consolas" w:hAnsi="Consolas" w:cs="Consolas"/>
                          <w:noProof/>
                          <w:color w:val="000000"/>
                          <w:sz w:val="16"/>
                          <w:szCs w:val="16"/>
                          <w:highlight w:val="white"/>
                          <w:lang w:bidi="ne-NP"/>
                        </w:rPr>
                      </w:pPr>
                      <w:r w:rsidRPr="00050C62">
                        <w:rPr>
                          <w:rFonts w:ascii="Consolas" w:hAnsi="Consolas" w:cs="Consolas"/>
                          <w:noProof/>
                          <w:color w:val="000000"/>
                          <w:sz w:val="16"/>
                          <w:szCs w:val="16"/>
                          <w:highlight w:val="white"/>
                          <w:lang w:bidi="ne-NP"/>
                        </w:rPr>
                        <w:t xml:space="preserve"> </w:t>
                      </w:r>
                      <w:r>
                        <w:rPr>
                          <w:rFonts w:ascii="Consolas" w:hAnsi="Consolas" w:cs="Consolas"/>
                          <w:noProof/>
                          <w:color w:val="000000"/>
                          <w:sz w:val="16"/>
                          <w:szCs w:val="16"/>
                          <w:highlight w:val="white"/>
                          <w:lang w:bidi="ne-NP"/>
                        </w:rPr>
                        <w:t xml:space="preserve">  </w:t>
                      </w:r>
                      <w:r w:rsidRPr="00050C62">
                        <w:rPr>
                          <w:rFonts w:ascii="Consolas" w:hAnsi="Consolas" w:cs="Consolas"/>
                          <w:noProof/>
                          <w:color w:val="0000FF"/>
                          <w:sz w:val="16"/>
                          <w:szCs w:val="16"/>
                          <w:highlight w:val="white"/>
                          <w:lang w:bidi="ne-NP"/>
                        </w:rPr>
                        <w:t>&lt;/</w:t>
                      </w:r>
                      <w:r w:rsidRPr="00050C62">
                        <w:rPr>
                          <w:rFonts w:ascii="Consolas" w:hAnsi="Consolas" w:cs="Consolas"/>
                          <w:noProof/>
                          <w:color w:val="800000"/>
                          <w:sz w:val="16"/>
                          <w:szCs w:val="16"/>
                          <w:highlight w:val="white"/>
                          <w:lang w:bidi="ne-NP"/>
                        </w:rPr>
                        <w:t>div</w:t>
                      </w:r>
                      <w:r w:rsidRPr="00050C62">
                        <w:rPr>
                          <w:rFonts w:ascii="Consolas" w:hAnsi="Consolas" w:cs="Consolas"/>
                          <w:noProof/>
                          <w:color w:val="0000FF"/>
                          <w:sz w:val="16"/>
                          <w:szCs w:val="16"/>
                          <w:highlight w:val="white"/>
                          <w:lang w:bidi="ne-NP"/>
                        </w:rPr>
                        <w:t>&gt;</w:t>
                      </w:r>
                    </w:p>
                    <w:p w14:paraId="05EF2BE3" w14:textId="77777777" w:rsidR="00021E50" w:rsidRPr="00050C62" w:rsidRDefault="00021E50" w:rsidP="00536386">
                      <w:pPr>
                        <w:rPr>
                          <w:noProof/>
                          <w:sz w:val="16"/>
                          <w:szCs w:val="16"/>
                        </w:rPr>
                      </w:pPr>
                    </w:p>
                  </w:txbxContent>
                </v:textbox>
                <w10:anchorlock/>
              </v:shape>
            </w:pict>
          </mc:Fallback>
        </mc:AlternateContent>
      </w:r>
      <w:r w:rsidRPr="00050C62">
        <w:rPr>
          <w:b/>
          <w:bCs/>
          <w:color w:val="4F81BD" w:themeColor="accent1"/>
          <w:sz w:val="18"/>
          <w:szCs w:val="18"/>
        </w:rPr>
        <w:t xml:space="preserve"> </w:t>
      </w:r>
    </w:p>
    <w:p w14:paraId="68E966B6" w14:textId="0CC2EF38" w:rsidR="00536386" w:rsidRDefault="00536386" w:rsidP="00BB4B31">
      <w:r>
        <w:t xml:space="preserve">We </w:t>
      </w:r>
      <w:r w:rsidR="005203E8">
        <w:t>simply pass the list of Starters to the</w:t>
      </w:r>
      <w:r>
        <w:t xml:space="preserve"> BBall</w:t>
      </w:r>
      <w:r w:rsidR="005203E8">
        <w:t>Starters</w:t>
      </w:r>
      <w:r>
        <w:t xml:space="preserve"> template </w:t>
      </w:r>
      <w:r w:rsidR="005203E8">
        <w:t xml:space="preserve">and let it </w:t>
      </w:r>
      <w:r>
        <w:t xml:space="preserve">handle all of the rendering from there. </w:t>
      </w:r>
    </w:p>
    <w:p w14:paraId="07E3AE92" w14:textId="0739AFE1" w:rsidR="00BB4B31" w:rsidRDefault="00BB4B31" w:rsidP="009A618B">
      <w:pPr>
        <w:pStyle w:val="Heading1"/>
      </w:pPr>
      <w:bookmarkStart w:id="41" w:name="_X++_Runtime_Class"/>
      <w:bookmarkStart w:id="42" w:name="_X++_Runtime_Class_1"/>
      <w:bookmarkStart w:id="43" w:name="_Building_the_logical"/>
      <w:bookmarkStart w:id="44" w:name="_Toc359937457"/>
      <w:bookmarkEnd w:id="39"/>
      <w:bookmarkEnd w:id="41"/>
      <w:bookmarkEnd w:id="42"/>
      <w:bookmarkEnd w:id="43"/>
      <w:r>
        <w:t>Building the logical control</w:t>
      </w:r>
    </w:p>
    <w:p w14:paraId="0810992E" w14:textId="1C1C5345" w:rsidR="006451EB" w:rsidRDefault="006451EB" w:rsidP="00BB4B31">
      <w:pPr>
        <w:pStyle w:val="Heading2"/>
      </w:pPr>
      <w:r w:rsidRPr="00A0524A">
        <w:t>X++ Runtime Class</w:t>
      </w:r>
      <w:bookmarkEnd w:id="6"/>
      <w:bookmarkEnd w:id="44"/>
    </w:p>
    <w:p w14:paraId="7C77FDC3" w14:textId="686F175F" w:rsidR="00C861D3" w:rsidRPr="00C861D3" w:rsidRDefault="00C861D3" w:rsidP="00BB4B31">
      <w:r>
        <w:t xml:space="preserve">The X++ Runtime Class contains the X++ code that runs when a control has been instantiated on a Form. The X++ Runtime Class is opposed to the X++ Build Class which contains X++ code that is consumed only at design-time by the Form Designer. The main purpose of the X++ Runtime class is to provide a set of server-side properties and commands for the physical control to interact with, and provide an interface for the control to utilize other X++ artifacts (tables, classes, menu items, enums, etc.). </w:t>
      </w:r>
    </w:p>
    <w:p w14:paraId="7FD12ADC" w14:textId="2B392159" w:rsidR="006451EB" w:rsidRDefault="008C4346" w:rsidP="00BB4B31">
      <w:pPr>
        <w:pStyle w:val="Heading3"/>
      </w:pPr>
      <w:bookmarkStart w:id="45" w:name="_Toc330376649"/>
      <w:bookmarkStart w:id="46" w:name="_Toc359937458"/>
      <w:r>
        <w:lastRenderedPageBreak/>
        <w:t xml:space="preserve">Creating the Runtime </w:t>
      </w:r>
      <w:r w:rsidR="006451EB">
        <w:t>Class</w:t>
      </w:r>
      <w:bookmarkEnd w:id="45"/>
      <w:bookmarkEnd w:id="46"/>
      <w:r w:rsidR="006451EB">
        <w:t xml:space="preserve"> </w:t>
      </w:r>
    </w:p>
    <w:p w14:paraId="31E567EE" w14:textId="7F2916F1" w:rsidR="00B03C68" w:rsidRDefault="008C4346" w:rsidP="00BB4B31">
      <w:r w:rsidRPr="003B0FF6">
        <w:t xml:space="preserve">The Runtime classes for </w:t>
      </w:r>
      <w:r w:rsidR="00F922B0">
        <w:t>c</w:t>
      </w:r>
      <w:r w:rsidRPr="003B0FF6">
        <w:t>ontrols must extend</w:t>
      </w:r>
      <w:r w:rsidR="00F922B0">
        <w:t xml:space="preserve"> the</w:t>
      </w:r>
      <w:r w:rsidRPr="003B0FF6">
        <w:t xml:space="preserve"> Form</w:t>
      </w:r>
      <w:r w:rsidR="00A5171F">
        <w:t>TemplateControl</w:t>
      </w:r>
      <w:r w:rsidR="00F922B0">
        <w:t xml:space="preserve"> X++ class. </w:t>
      </w:r>
      <w:r w:rsidR="00B03C68">
        <w:t xml:space="preserve">The </w:t>
      </w:r>
      <w:r w:rsidR="00B03C68" w:rsidRPr="003B0FF6">
        <w:t>Form</w:t>
      </w:r>
      <w:r w:rsidR="00B03C68">
        <w:t>TemplateControl</w:t>
      </w:r>
      <w:r w:rsidR="00F922B0">
        <w:t xml:space="preserve"> class contains several framework </w:t>
      </w:r>
      <w:r w:rsidR="00B03C68">
        <w:t>mechanisms</w:t>
      </w:r>
      <w:r w:rsidR="00F922B0">
        <w:t xml:space="preserve"> that are used in managing control properties, commands, data bindings and more. </w:t>
      </w:r>
      <w:r w:rsidR="00B03C68">
        <w:t>The following outline summarizes the steps a developer must take to complete the X++ Runtime Class for a control.</w:t>
      </w:r>
    </w:p>
    <w:p w14:paraId="74D84AD6" w14:textId="74CE4247" w:rsidR="00B03C68" w:rsidRDefault="00B03C68" w:rsidP="00146861">
      <w:pPr>
        <w:pStyle w:val="ListParagraph"/>
        <w:numPr>
          <w:ilvl w:val="0"/>
          <w:numId w:val="7"/>
        </w:numPr>
      </w:pPr>
      <w:r>
        <w:t xml:space="preserve">Create an X++ Class that extends FormTemplateControl and supply the </w:t>
      </w:r>
      <w:hyperlink w:anchor="_FormControlAttribute" w:history="1">
        <w:r w:rsidRPr="00B03C68">
          <w:rPr>
            <w:rStyle w:val="Hyperlink"/>
          </w:rPr>
          <w:t>FormControlAttribute</w:t>
        </w:r>
      </w:hyperlink>
      <w:r>
        <w:t xml:space="preserve"> to the class declaration</w:t>
      </w:r>
    </w:p>
    <w:p w14:paraId="0A4008AE" w14:textId="6B6ADE6A" w:rsidR="00B03C68" w:rsidRDefault="00B03C68" w:rsidP="00146861">
      <w:pPr>
        <w:pStyle w:val="ListParagraph"/>
        <w:numPr>
          <w:ilvl w:val="0"/>
          <w:numId w:val="7"/>
        </w:numPr>
      </w:pPr>
      <w:r>
        <w:t xml:space="preserve">For each desired runtime property, create a backing </w:t>
      </w:r>
      <w:hyperlink w:anchor="_FormProperty" w:history="1">
        <w:r w:rsidRPr="00B03C68">
          <w:rPr>
            <w:rStyle w:val="Hyperlink"/>
          </w:rPr>
          <w:t>FormProperty</w:t>
        </w:r>
      </w:hyperlink>
      <w:r>
        <w:t xml:space="preserve"> </w:t>
      </w:r>
      <w:r w:rsidR="00C861D3">
        <w:t>and associated</w:t>
      </w:r>
      <w:r>
        <w:t xml:space="preserve"> X++ </w:t>
      </w:r>
      <w:r w:rsidR="00261D26">
        <w:t xml:space="preserve">getter/setter </w:t>
      </w:r>
      <w:r w:rsidR="00C861D3">
        <w:t xml:space="preserve">method, then </w:t>
      </w:r>
      <w:r>
        <w:t xml:space="preserve">decorate the method with the </w:t>
      </w:r>
      <w:hyperlink w:anchor="_FormPropertyAttribute_Usage" w:history="1">
        <w:r w:rsidRPr="00B03C68">
          <w:rPr>
            <w:rStyle w:val="Hyperlink"/>
          </w:rPr>
          <w:t>FormPropertyAttribute</w:t>
        </w:r>
      </w:hyperlink>
    </w:p>
    <w:p w14:paraId="7C946AAB" w14:textId="42D627CF" w:rsidR="00B03C68" w:rsidRDefault="00B03C68" w:rsidP="00146861">
      <w:pPr>
        <w:pStyle w:val="ListParagraph"/>
        <w:numPr>
          <w:ilvl w:val="0"/>
          <w:numId w:val="7"/>
        </w:numPr>
      </w:pPr>
      <w:r>
        <w:t xml:space="preserve">Initialize each FormProperty in the </w:t>
      </w:r>
      <w:hyperlink w:anchor="_Overriding_the_New()_1" w:history="1">
        <w:r w:rsidRPr="00B03C68">
          <w:rPr>
            <w:rStyle w:val="Hyperlink"/>
          </w:rPr>
          <w:t>New method</w:t>
        </w:r>
      </w:hyperlink>
    </w:p>
    <w:p w14:paraId="11203E2B" w14:textId="2C0894FE" w:rsidR="00B03C68" w:rsidRDefault="00261D26" w:rsidP="00146861">
      <w:pPr>
        <w:pStyle w:val="ListParagraph"/>
        <w:numPr>
          <w:ilvl w:val="0"/>
          <w:numId w:val="7"/>
        </w:numPr>
      </w:pPr>
      <w:r>
        <w:t xml:space="preserve">In the </w:t>
      </w:r>
      <w:hyperlink w:anchor="_Overriding_the_ApplyBuild()" w:history="1">
        <w:r w:rsidRPr="00B03C68">
          <w:rPr>
            <w:rStyle w:val="Hyperlink"/>
          </w:rPr>
          <w:t>ApplyBuild method</w:t>
        </w:r>
      </w:hyperlink>
      <w:r>
        <w:t xml:space="preserve"> s</w:t>
      </w:r>
      <w:r w:rsidR="00B03C68">
        <w:t>upply each property with a value or a data binding</w:t>
      </w:r>
      <w:r w:rsidR="00C861D3">
        <w:t xml:space="preserve">, based on values supplied to the </w:t>
      </w:r>
      <w:hyperlink w:anchor="_Creating_X++_Properties" w:history="1">
        <w:r w:rsidR="00C861D3" w:rsidRPr="00C861D3">
          <w:rPr>
            <w:rStyle w:val="Hyperlink"/>
          </w:rPr>
          <w:t>X++ Build Class</w:t>
        </w:r>
      </w:hyperlink>
      <w:r w:rsidR="00C861D3">
        <w:t xml:space="preserve"> through the Form Designer</w:t>
      </w:r>
    </w:p>
    <w:p w14:paraId="470121F3" w14:textId="7A85C710" w:rsidR="008C4346" w:rsidRDefault="00F922B0" w:rsidP="00BB4B31">
      <w:r>
        <w:t xml:space="preserve">We will </w:t>
      </w:r>
      <w:r w:rsidR="00261D26">
        <w:t>describe each of these steps in detail</w:t>
      </w:r>
      <w:r>
        <w:t xml:space="preserve"> as we progress through implementing the </w:t>
      </w:r>
      <w:r w:rsidR="00B34749">
        <w:t>Simple Calculator</w:t>
      </w:r>
      <w:r>
        <w:t xml:space="preserve"> example.</w:t>
      </w:r>
    </w:p>
    <w:p w14:paraId="36D67D05" w14:textId="3B119BC1" w:rsidR="00414278" w:rsidRDefault="00414278" w:rsidP="00BB4B31">
      <w:pPr>
        <w:pStyle w:val="Heading4"/>
      </w:pPr>
      <w:bookmarkStart w:id="47" w:name="_Toc359937463"/>
      <w:bookmarkStart w:id="48" w:name="_Toc359937459"/>
      <w:bookmarkEnd w:id="47"/>
      <w:r>
        <w:t xml:space="preserve">Class </w:t>
      </w:r>
      <w:bookmarkEnd w:id="48"/>
      <w:r w:rsidR="004402DA">
        <w:t>Declaration</w:t>
      </w:r>
      <w:r>
        <w:t xml:space="preserve"> </w:t>
      </w:r>
    </w:p>
    <w:p w14:paraId="5E377EFA" w14:textId="3F62CADE" w:rsidR="00F922B0" w:rsidRDefault="00B34749" w:rsidP="00BB4B31">
      <w:r>
        <w:t xml:space="preserve">The following is the </w:t>
      </w:r>
      <w:r w:rsidR="004402DA">
        <w:t>declaration</w:t>
      </w:r>
      <w:r>
        <w:t xml:space="preserve"> for the X++ Runtime Class of the Simple Calculator</w:t>
      </w:r>
      <w:r w:rsidR="00C861D3">
        <w:t>.</w:t>
      </w:r>
      <w:r w:rsidR="00F922B0">
        <w:t xml:space="preserve"> </w:t>
      </w:r>
    </w:p>
    <w:p w14:paraId="440FBF5D" w14:textId="43B97989" w:rsidR="00473F9B" w:rsidRDefault="00473F9B" w:rsidP="00BB4B31">
      <w:r w:rsidRPr="00EE678A">
        <w:rPr>
          <w:noProof/>
          <w:lang w:bidi="ne-NP"/>
        </w:rPr>
        <mc:AlternateContent>
          <mc:Choice Requires="wps">
            <w:drawing>
              <wp:inline distT="0" distB="0" distL="0" distR="0" wp14:anchorId="3D786452" wp14:editId="4DEA165C">
                <wp:extent cx="5895975" cy="560717"/>
                <wp:effectExtent l="0" t="0" r="28575" b="10795"/>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560717"/>
                        </a:xfrm>
                        <a:prstGeom prst="rect">
                          <a:avLst/>
                        </a:prstGeom>
                        <a:solidFill>
                          <a:srgbClr val="FFFFFF"/>
                        </a:solidFill>
                        <a:ln w="9525">
                          <a:solidFill>
                            <a:srgbClr val="000000"/>
                          </a:solidFill>
                          <a:miter lim="800000"/>
                          <a:headEnd/>
                          <a:tailEnd/>
                        </a:ln>
                      </wps:spPr>
                      <wps:txbx>
                        <w:txbxContent>
                          <w:p w14:paraId="38E5BCA9" w14:textId="77777777" w:rsidR="00021E50" w:rsidRPr="00083EB7" w:rsidRDefault="00021E50" w:rsidP="00473F9B">
                            <w:pPr>
                              <w:autoSpaceDE w:val="0"/>
                              <w:autoSpaceDN w:val="0"/>
                              <w:adjustRightInd w:val="0"/>
                              <w:spacing w:after="0" w:line="240" w:lineRule="auto"/>
                              <w:rPr>
                                <w:rFonts w:ascii="Consolas" w:hAnsi="Consolas" w:cs="Consolas"/>
                                <w:noProof/>
                                <w:color w:val="000000"/>
                                <w:sz w:val="19"/>
                                <w:szCs w:val="19"/>
                                <w:highlight w:val="white"/>
                                <w:lang w:bidi="ne-NP"/>
                              </w:rPr>
                            </w:pPr>
                            <w:r w:rsidRPr="00083EB7">
                              <w:rPr>
                                <w:rFonts w:ascii="Consolas" w:hAnsi="Consolas" w:cs="Consolas"/>
                                <w:noProof/>
                                <w:color w:val="000000"/>
                                <w:sz w:val="19"/>
                                <w:szCs w:val="19"/>
                                <w:highlight w:val="white"/>
                                <w:lang w:bidi="ne-NP"/>
                              </w:rPr>
                              <w:t>[</w:t>
                            </w:r>
                            <w:r w:rsidRPr="00083EB7">
                              <w:rPr>
                                <w:rFonts w:ascii="Consolas" w:hAnsi="Consolas" w:cs="Consolas"/>
                                <w:noProof/>
                                <w:color w:val="008B8B"/>
                                <w:sz w:val="19"/>
                                <w:szCs w:val="19"/>
                                <w:highlight w:val="white"/>
                                <w:lang w:bidi="ne-NP"/>
                              </w:rPr>
                              <w:t>FormControlAttribute</w:t>
                            </w:r>
                            <w:r w:rsidRPr="00083EB7">
                              <w:rPr>
                                <w:rFonts w:ascii="Consolas" w:hAnsi="Consolas" w:cs="Consolas"/>
                                <w:noProof/>
                                <w:color w:val="000000"/>
                                <w:sz w:val="19"/>
                                <w:szCs w:val="19"/>
                                <w:highlight w:val="white"/>
                                <w:lang w:bidi="ne-NP"/>
                              </w:rPr>
                              <w:t>(</w:t>
                            </w:r>
                            <w:r w:rsidRPr="00083EB7">
                              <w:rPr>
                                <w:rFonts w:ascii="Consolas" w:hAnsi="Consolas" w:cs="Consolas"/>
                                <w:noProof/>
                                <w:color w:val="8B0000"/>
                                <w:sz w:val="19"/>
                                <w:szCs w:val="19"/>
                                <w:highlight w:val="white"/>
                                <w:lang w:bidi="ne-NP"/>
                              </w:rPr>
                              <w:t>"SimpleCalculator"</w:t>
                            </w:r>
                            <w:r w:rsidRPr="00083EB7">
                              <w:rPr>
                                <w:rFonts w:ascii="Consolas" w:hAnsi="Consolas" w:cs="Consolas"/>
                                <w:noProof/>
                                <w:color w:val="000000"/>
                                <w:sz w:val="19"/>
                                <w:szCs w:val="19"/>
                                <w:highlight w:val="white"/>
                                <w:lang w:bidi="ne-NP"/>
                              </w:rPr>
                              <w:t>,</w:t>
                            </w:r>
                            <w:r w:rsidRPr="00083EB7">
                              <w:rPr>
                                <w:rFonts w:ascii="Consolas" w:hAnsi="Consolas" w:cs="Consolas"/>
                                <w:noProof/>
                                <w:color w:val="8B0000"/>
                                <w:sz w:val="19"/>
                                <w:szCs w:val="19"/>
                                <w:highlight w:val="white"/>
                                <w:lang w:bidi="ne-NP"/>
                              </w:rPr>
                              <w:t>"SimpleCalculator"</w:t>
                            </w:r>
                            <w:r w:rsidRPr="00083EB7">
                              <w:rPr>
                                <w:rFonts w:ascii="Consolas" w:hAnsi="Consolas" w:cs="Consolas"/>
                                <w:noProof/>
                                <w:color w:val="000000"/>
                                <w:sz w:val="19"/>
                                <w:szCs w:val="19"/>
                                <w:highlight w:val="white"/>
                                <w:lang w:bidi="ne-NP"/>
                              </w:rPr>
                              <w:t>,</w:t>
                            </w:r>
                            <w:r w:rsidRPr="00083EB7">
                              <w:rPr>
                                <w:rFonts w:ascii="Consolas" w:hAnsi="Consolas" w:cs="Consolas"/>
                                <w:noProof/>
                                <w:color w:val="0000FF"/>
                                <w:sz w:val="19"/>
                                <w:szCs w:val="19"/>
                                <w:highlight w:val="white"/>
                                <w:lang w:bidi="ne-NP"/>
                              </w:rPr>
                              <w:t>classstr</w:t>
                            </w:r>
                            <w:r w:rsidRPr="00083EB7">
                              <w:rPr>
                                <w:rFonts w:ascii="Consolas" w:hAnsi="Consolas" w:cs="Consolas"/>
                                <w:noProof/>
                                <w:color w:val="000000"/>
                                <w:sz w:val="19"/>
                                <w:szCs w:val="19"/>
                                <w:highlight w:val="white"/>
                                <w:lang w:bidi="ne-NP"/>
                              </w:rPr>
                              <w:t>(</w:t>
                            </w:r>
                            <w:r w:rsidRPr="00083EB7">
                              <w:rPr>
                                <w:rFonts w:ascii="Consolas" w:hAnsi="Consolas" w:cs="Consolas"/>
                                <w:noProof/>
                                <w:color w:val="008B8B"/>
                                <w:sz w:val="19"/>
                                <w:szCs w:val="19"/>
                                <w:highlight w:val="white"/>
                                <w:lang w:bidi="ne-NP"/>
                              </w:rPr>
                              <w:t>BuildSimpleCalculator</w:t>
                            </w:r>
                            <w:r w:rsidRPr="00083EB7">
                              <w:rPr>
                                <w:rFonts w:ascii="Consolas" w:hAnsi="Consolas" w:cs="Consolas"/>
                                <w:noProof/>
                                <w:color w:val="000000"/>
                                <w:sz w:val="19"/>
                                <w:szCs w:val="19"/>
                                <w:highlight w:val="white"/>
                                <w:lang w:bidi="ne-NP"/>
                              </w:rPr>
                              <w:t>))]</w:t>
                            </w:r>
                          </w:p>
                          <w:p w14:paraId="205A4FF0" w14:textId="6083672D" w:rsidR="00021E50" w:rsidRPr="00083EB7" w:rsidRDefault="00021E50" w:rsidP="00473F9B">
                            <w:pPr>
                              <w:rPr>
                                <w:noProof/>
                                <w:sz w:val="16"/>
                                <w:szCs w:val="16"/>
                              </w:rPr>
                            </w:pPr>
                            <w:r w:rsidRPr="00083EB7">
                              <w:rPr>
                                <w:rFonts w:ascii="Consolas" w:hAnsi="Consolas" w:cs="Consolas"/>
                                <w:noProof/>
                                <w:color w:val="0000FF"/>
                                <w:sz w:val="19"/>
                                <w:szCs w:val="19"/>
                                <w:highlight w:val="white"/>
                                <w:lang w:bidi="ne-NP"/>
                              </w:rPr>
                              <w:t>class</w:t>
                            </w:r>
                            <w:r w:rsidRPr="00083EB7">
                              <w:rPr>
                                <w:rFonts w:ascii="Consolas" w:hAnsi="Consolas" w:cs="Consolas"/>
                                <w:noProof/>
                                <w:color w:val="000000"/>
                                <w:sz w:val="19"/>
                                <w:szCs w:val="19"/>
                                <w:highlight w:val="white"/>
                                <w:lang w:bidi="ne-NP"/>
                              </w:rPr>
                              <w:t xml:space="preserve"> </w:t>
                            </w:r>
                            <w:r w:rsidRPr="00083EB7">
                              <w:rPr>
                                <w:rFonts w:ascii="Consolas" w:hAnsi="Consolas" w:cs="Consolas"/>
                                <w:noProof/>
                                <w:color w:val="008B8B"/>
                                <w:sz w:val="19"/>
                                <w:szCs w:val="19"/>
                                <w:highlight w:val="white"/>
                                <w:lang w:bidi="ne-NP"/>
                              </w:rPr>
                              <w:t>SimpleCalculator</w:t>
                            </w:r>
                            <w:r w:rsidRPr="00083EB7">
                              <w:rPr>
                                <w:rFonts w:ascii="Consolas" w:hAnsi="Consolas" w:cs="Consolas"/>
                                <w:noProof/>
                                <w:color w:val="000000"/>
                                <w:sz w:val="19"/>
                                <w:szCs w:val="19"/>
                                <w:highlight w:val="white"/>
                                <w:lang w:bidi="ne-NP"/>
                              </w:rPr>
                              <w:t xml:space="preserve"> </w:t>
                            </w:r>
                            <w:r w:rsidRPr="00083EB7">
                              <w:rPr>
                                <w:rFonts w:ascii="Consolas" w:hAnsi="Consolas" w:cs="Consolas"/>
                                <w:noProof/>
                                <w:color w:val="0000FF"/>
                                <w:sz w:val="19"/>
                                <w:szCs w:val="19"/>
                                <w:highlight w:val="white"/>
                                <w:lang w:bidi="ne-NP"/>
                              </w:rPr>
                              <w:t>extends</w:t>
                            </w:r>
                            <w:r w:rsidRPr="00083EB7">
                              <w:rPr>
                                <w:rFonts w:ascii="Consolas" w:hAnsi="Consolas" w:cs="Consolas"/>
                                <w:noProof/>
                                <w:color w:val="000000"/>
                                <w:sz w:val="19"/>
                                <w:szCs w:val="19"/>
                                <w:highlight w:val="white"/>
                                <w:lang w:bidi="ne-NP"/>
                              </w:rPr>
                              <w:t xml:space="preserve"> </w:t>
                            </w:r>
                            <w:r w:rsidRPr="00083EB7">
                              <w:rPr>
                                <w:rFonts w:ascii="Consolas" w:hAnsi="Consolas" w:cs="Consolas"/>
                                <w:noProof/>
                                <w:color w:val="008B8B"/>
                                <w:sz w:val="19"/>
                                <w:szCs w:val="19"/>
                                <w:highlight w:val="white"/>
                                <w:lang w:bidi="ne-NP"/>
                              </w:rPr>
                              <w:t>FormTemplateControl</w:t>
                            </w:r>
                          </w:p>
                        </w:txbxContent>
                      </wps:txbx>
                      <wps:bodyPr rot="0" vert="horz" wrap="square" lIns="91440" tIns="45720" rIns="91440" bIns="45720" anchor="t" anchorCtr="0">
                        <a:noAutofit/>
                      </wps:bodyPr>
                    </wps:wsp>
                  </a:graphicData>
                </a:graphic>
              </wp:inline>
            </w:drawing>
          </mc:Choice>
          <mc:Fallback>
            <w:pict>
              <v:shape w14:anchorId="3D786452" id="_x0000_s1063" type="#_x0000_t202" style="width:464.25pt;height:4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">
                <v:textbox>
                  <w:txbxContent>
                    <w:p w14:paraId="38E5BCA9" w14:textId="77777777" w:rsidR="00021E50" w:rsidRPr="00083EB7" w:rsidRDefault="00021E50" w:rsidP="00473F9B">
                      <w:pPr>
                        <w:autoSpaceDE w:val="0"/>
                        <w:autoSpaceDN w:val="0"/>
                        <w:adjustRightInd w:val="0"/>
                        <w:spacing w:after="0" w:line="240" w:lineRule="auto"/>
                        <w:rPr>
                          <w:rFonts w:ascii="Consolas" w:hAnsi="Consolas" w:cs="Consolas"/>
                          <w:noProof/>
                          <w:color w:val="000000"/>
                          <w:sz w:val="19"/>
                          <w:szCs w:val="19"/>
                          <w:highlight w:val="white"/>
                          <w:lang w:bidi="ne-NP"/>
                        </w:rPr>
                      </w:pPr>
                      <w:r w:rsidRPr="00083EB7">
                        <w:rPr>
                          <w:rFonts w:ascii="Consolas" w:hAnsi="Consolas" w:cs="Consolas"/>
                          <w:noProof/>
                          <w:color w:val="000000"/>
                          <w:sz w:val="19"/>
                          <w:szCs w:val="19"/>
                          <w:highlight w:val="white"/>
                          <w:lang w:bidi="ne-NP"/>
                        </w:rPr>
                        <w:t>[</w:t>
                      </w:r>
                      <w:r w:rsidRPr="00083EB7">
                        <w:rPr>
                          <w:rFonts w:ascii="Consolas" w:hAnsi="Consolas" w:cs="Consolas"/>
                          <w:noProof/>
                          <w:color w:val="008B8B"/>
                          <w:sz w:val="19"/>
                          <w:szCs w:val="19"/>
                          <w:highlight w:val="white"/>
                          <w:lang w:bidi="ne-NP"/>
                        </w:rPr>
                        <w:t>FormControlAttribute</w:t>
                      </w:r>
                      <w:r w:rsidRPr="00083EB7">
                        <w:rPr>
                          <w:rFonts w:ascii="Consolas" w:hAnsi="Consolas" w:cs="Consolas"/>
                          <w:noProof/>
                          <w:color w:val="000000"/>
                          <w:sz w:val="19"/>
                          <w:szCs w:val="19"/>
                          <w:highlight w:val="white"/>
                          <w:lang w:bidi="ne-NP"/>
                        </w:rPr>
                        <w:t>(</w:t>
                      </w:r>
                      <w:r w:rsidRPr="00083EB7">
                        <w:rPr>
                          <w:rFonts w:ascii="Consolas" w:hAnsi="Consolas" w:cs="Consolas"/>
                          <w:noProof/>
                          <w:color w:val="8B0000"/>
                          <w:sz w:val="19"/>
                          <w:szCs w:val="19"/>
                          <w:highlight w:val="white"/>
                          <w:lang w:bidi="ne-NP"/>
                        </w:rPr>
                        <w:t>"SimpleCalculator"</w:t>
                      </w:r>
                      <w:r w:rsidRPr="00083EB7">
                        <w:rPr>
                          <w:rFonts w:ascii="Consolas" w:hAnsi="Consolas" w:cs="Consolas"/>
                          <w:noProof/>
                          <w:color w:val="000000"/>
                          <w:sz w:val="19"/>
                          <w:szCs w:val="19"/>
                          <w:highlight w:val="white"/>
                          <w:lang w:bidi="ne-NP"/>
                        </w:rPr>
                        <w:t>,</w:t>
                      </w:r>
                      <w:r w:rsidRPr="00083EB7">
                        <w:rPr>
                          <w:rFonts w:ascii="Consolas" w:hAnsi="Consolas" w:cs="Consolas"/>
                          <w:noProof/>
                          <w:color w:val="8B0000"/>
                          <w:sz w:val="19"/>
                          <w:szCs w:val="19"/>
                          <w:highlight w:val="white"/>
                          <w:lang w:bidi="ne-NP"/>
                        </w:rPr>
                        <w:t>"SimpleCalculator"</w:t>
                      </w:r>
                      <w:r w:rsidRPr="00083EB7">
                        <w:rPr>
                          <w:rFonts w:ascii="Consolas" w:hAnsi="Consolas" w:cs="Consolas"/>
                          <w:noProof/>
                          <w:color w:val="000000"/>
                          <w:sz w:val="19"/>
                          <w:szCs w:val="19"/>
                          <w:highlight w:val="white"/>
                          <w:lang w:bidi="ne-NP"/>
                        </w:rPr>
                        <w:t>,</w:t>
                      </w:r>
                      <w:r w:rsidRPr="00083EB7">
                        <w:rPr>
                          <w:rFonts w:ascii="Consolas" w:hAnsi="Consolas" w:cs="Consolas"/>
                          <w:noProof/>
                          <w:color w:val="0000FF"/>
                          <w:sz w:val="19"/>
                          <w:szCs w:val="19"/>
                          <w:highlight w:val="white"/>
                          <w:lang w:bidi="ne-NP"/>
                        </w:rPr>
                        <w:t>classstr</w:t>
                      </w:r>
                      <w:r w:rsidRPr="00083EB7">
                        <w:rPr>
                          <w:rFonts w:ascii="Consolas" w:hAnsi="Consolas" w:cs="Consolas"/>
                          <w:noProof/>
                          <w:color w:val="000000"/>
                          <w:sz w:val="19"/>
                          <w:szCs w:val="19"/>
                          <w:highlight w:val="white"/>
                          <w:lang w:bidi="ne-NP"/>
                        </w:rPr>
                        <w:t>(</w:t>
                      </w:r>
                      <w:r w:rsidRPr="00083EB7">
                        <w:rPr>
                          <w:rFonts w:ascii="Consolas" w:hAnsi="Consolas" w:cs="Consolas"/>
                          <w:noProof/>
                          <w:color w:val="008B8B"/>
                          <w:sz w:val="19"/>
                          <w:szCs w:val="19"/>
                          <w:highlight w:val="white"/>
                          <w:lang w:bidi="ne-NP"/>
                        </w:rPr>
                        <w:t>BuildSimpleCalculator</w:t>
                      </w:r>
                      <w:r w:rsidRPr="00083EB7">
                        <w:rPr>
                          <w:rFonts w:ascii="Consolas" w:hAnsi="Consolas" w:cs="Consolas"/>
                          <w:noProof/>
                          <w:color w:val="000000"/>
                          <w:sz w:val="19"/>
                          <w:szCs w:val="19"/>
                          <w:highlight w:val="white"/>
                          <w:lang w:bidi="ne-NP"/>
                        </w:rPr>
                        <w:t>))]</w:t>
                      </w:r>
                    </w:p>
                    <w:p w14:paraId="205A4FF0" w14:textId="6083672D" w:rsidR="00021E50" w:rsidRPr="00083EB7" w:rsidRDefault="00021E50" w:rsidP="00473F9B">
                      <w:pPr>
                        <w:rPr>
                          <w:noProof/>
                          <w:sz w:val="16"/>
                          <w:szCs w:val="16"/>
                        </w:rPr>
                      </w:pPr>
                      <w:r w:rsidRPr="00083EB7">
                        <w:rPr>
                          <w:rFonts w:ascii="Consolas" w:hAnsi="Consolas" w:cs="Consolas"/>
                          <w:noProof/>
                          <w:color w:val="0000FF"/>
                          <w:sz w:val="19"/>
                          <w:szCs w:val="19"/>
                          <w:highlight w:val="white"/>
                          <w:lang w:bidi="ne-NP"/>
                        </w:rPr>
                        <w:t>class</w:t>
                      </w:r>
                      <w:r w:rsidRPr="00083EB7">
                        <w:rPr>
                          <w:rFonts w:ascii="Consolas" w:hAnsi="Consolas" w:cs="Consolas"/>
                          <w:noProof/>
                          <w:color w:val="000000"/>
                          <w:sz w:val="19"/>
                          <w:szCs w:val="19"/>
                          <w:highlight w:val="white"/>
                          <w:lang w:bidi="ne-NP"/>
                        </w:rPr>
                        <w:t xml:space="preserve"> </w:t>
                      </w:r>
                      <w:r w:rsidRPr="00083EB7">
                        <w:rPr>
                          <w:rFonts w:ascii="Consolas" w:hAnsi="Consolas" w:cs="Consolas"/>
                          <w:noProof/>
                          <w:color w:val="008B8B"/>
                          <w:sz w:val="19"/>
                          <w:szCs w:val="19"/>
                          <w:highlight w:val="white"/>
                          <w:lang w:bidi="ne-NP"/>
                        </w:rPr>
                        <w:t>SimpleCalculator</w:t>
                      </w:r>
                      <w:r w:rsidRPr="00083EB7">
                        <w:rPr>
                          <w:rFonts w:ascii="Consolas" w:hAnsi="Consolas" w:cs="Consolas"/>
                          <w:noProof/>
                          <w:color w:val="000000"/>
                          <w:sz w:val="19"/>
                          <w:szCs w:val="19"/>
                          <w:highlight w:val="white"/>
                          <w:lang w:bidi="ne-NP"/>
                        </w:rPr>
                        <w:t xml:space="preserve"> </w:t>
                      </w:r>
                      <w:r w:rsidRPr="00083EB7">
                        <w:rPr>
                          <w:rFonts w:ascii="Consolas" w:hAnsi="Consolas" w:cs="Consolas"/>
                          <w:noProof/>
                          <w:color w:val="0000FF"/>
                          <w:sz w:val="19"/>
                          <w:szCs w:val="19"/>
                          <w:highlight w:val="white"/>
                          <w:lang w:bidi="ne-NP"/>
                        </w:rPr>
                        <w:t>extends</w:t>
                      </w:r>
                      <w:r w:rsidRPr="00083EB7">
                        <w:rPr>
                          <w:rFonts w:ascii="Consolas" w:hAnsi="Consolas" w:cs="Consolas"/>
                          <w:noProof/>
                          <w:color w:val="000000"/>
                          <w:sz w:val="19"/>
                          <w:szCs w:val="19"/>
                          <w:highlight w:val="white"/>
                          <w:lang w:bidi="ne-NP"/>
                        </w:rPr>
                        <w:t xml:space="preserve"> </w:t>
                      </w:r>
                      <w:r w:rsidRPr="00083EB7">
                        <w:rPr>
                          <w:rFonts w:ascii="Consolas" w:hAnsi="Consolas" w:cs="Consolas"/>
                          <w:noProof/>
                          <w:color w:val="008B8B"/>
                          <w:sz w:val="19"/>
                          <w:szCs w:val="19"/>
                          <w:highlight w:val="white"/>
                          <w:lang w:bidi="ne-NP"/>
                        </w:rPr>
                        <w:t>FormTemplateControl</w:t>
                      </w:r>
                    </w:p>
                  </w:txbxContent>
                </v:textbox>
                <w10:anchorlock/>
              </v:shape>
            </w:pict>
          </mc:Fallback>
        </mc:AlternateContent>
      </w:r>
    </w:p>
    <w:p w14:paraId="0FA8569E" w14:textId="77777777" w:rsidR="00BB4B57" w:rsidRDefault="00BB4B57" w:rsidP="00BB4B31">
      <w:pPr>
        <w:pStyle w:val="Heading5"/>
      </w:pPr>
      <w:bookmarkStart w:id="49" w:name="_FormControlAttribute"/>
      <w:bookmarkEnd w:id="49"/>
      <w:r>
        <w:t>FormControlAttribute</w:t>
      </w:r>
    </w:p>
    <w:p w14:paraId="3749B591" w14:textId="1A93803C" w:rsidR="00F922B0" w:rsidRPr="00F922B0" w:rsidRDefault="00F922B0" w:rsidP="00BB4B31">
      <w:r>
        <w:t>The FormControlAttribute distinguishes X++ classes that represent controls from other X++ classes. Supplying an X++ class with the FormControlAttribute</w:t>
      </w:r>
      <w:r w:rsidR="00C71C27">
        <w:t xml:space="preserve">, and </w:t>
      </w:r>
      <w:r w:rsidR="00C861D3">
        <w:t>providing</w:t>
      </w:r>
      <w:r w:rsidR="00C71C27">
        <w:t xml:space="preserve"> the required attribute arguments,</w:t>
      </w:r>
      <w:r>
        <w:t xml:space="preserve"> will result in </w:t>
      </w:r>
      <w:r w:rsidR="00C71C27">
        <w:t>a new</w:t>
      </w:r>
      <w:r w:rsidR="00B34749">
        <w:t xml:space="preserve"> </w:t>
      </w:r>
      <w:r w:rsidR="00FA5AF7">
        <w:t>item</w:t>
      </w:r>
      <w:r w:rsidR="00C71C27">
        <w:t xml:space="preserve"> appearing in the list of controls that can be added</w:t>
      </w:r>
      <w:r w:rsidR="00B34749">
        <w:t xml:space="preserve"> to a f</w:t>
      </w:r>
      <w:r>
        <w:t>orm</w:t>
      </w:r>
      <w:r w:rsidR="00C71C27">
        <w:t xml:space="preserve"> in the Form Designer</w:t>
      </w:r>
      <w:r w:rsidRPr="00C71C27">
        <w:t xml:space="preserve">. </w:t>
      </w:r>
      <w:r w:rsidR="00C71C27">
        <w:t>The name</w:t>
      </w:r>
      <w:r w:rsidR="00FA5AF7">
        <w:t xml:space="preserve"> that appears in the list for</w:t>
      </w:r>
      <w:r w:rsidR="00C71C27">
        <w:t xml:space="preserve"> the new control is defined </w:t>
      </w:r>
      <w:r w:rsidR="00FA5AF7">
        <w:t xml:space="preserve">by </w:t>
      </w:r>
      <w:r w:rsidR="00B34749">
        <w:t>the</w:t>
      </w:r>
      <w:r w:rsidR="00C71C27">
        <w:t xml:space="preserve"> </w:t>
      </w:r>
      <w:hyperlink w:anchor="_Creating_the_Build" w:history="1">
        <w:r w:rsidR="00C71C27" w:rsidRPr="00C71C27">
          <w:rPr>
            <w:rStyle w:val="Hyperlink"/>
          </w:rPr>
          <w:t>FormDesignControlAttribute</w:t>
        </w:r>
      </w:hyperlink>
      <w:r w:rsidR="00C71C27">
        <w:t xml:space="preserve"> </w:t>
      </w:r>
      <w:r w:rsidR="00FA5AF7">
        <w:t xml:space="preserve">which is </w:t>
      </w:r>
      <w:r w:rsidR="00C861D3">
        <w:t xml:space="preserve">placed </w:t>
      </w:r>
      <w:r w:rsidR="00C71C27">
        <w:t xml:space="preserve">on the X++ Build Class associated with the control. </w:t>
      </w:r>
    </w:p>
    <w:p w14:paraId="519B6A34" w14:textId="6D3D9FB8" w:rsidR="00C100D5" w:rsidRPr="00414278" w:rsidRDefault="00083EB7" w:rsidP="00BB4B31">
      <w:r>
        <w:t>The</w:t>
      </w:r>
      <w:r w:rsidR="00C71C27">
        <w:t xml:space="preserve"> View </w:t>
      </w:r>
      <w:r>
        <w:t>for the control,</w:t>
      </w:r>
      <w:r w:rsidR="00C71C27">
        <w:t xml:space="preserve"> the </w:t>
      </w:r>
      <w:hyperlink w:anchor="_Overriding_the_New()_1" w:history="1">
        <w:r w:rsidR="00B34749">
          <w:rPr>
            <w:rStyle w:val="Hyperlink"/>
          </w:rPr>
          <w:t>t</w:t>
        </w:r>
        <w:r w:rsidR="00C71C27" w:rsidRPr="00C861D3">
          <w:rPr>
            <w:rStyle w:val="Hyperlink"/>
          </w:rPr>
          <w:t>emplateI</w:t>
        </w:r>
      </w:hyperlink>
      <w:r w:rsidR="00B34749">
        <w:rPr>
          <w:rStyle w:val="Hyperlink"/>
        </w:rPr>
        <w:t>D</w:t>
      </w:r>
      <w:r w:rsidR="00C71C27">
        <w:t xml:space="preserve">, </w:t>
      </w:r>
      <w:r>
        <w:t xml:space="preserve">is supplied as the first argument to the FormControlAttribute. When the control is instantiated </w:t>
      </w:r>
      <w:r w:rsidR="00B34749">
        <w:t>by the server form runtime</w:t>
      </w:r>
      <w:r>
        <w:t>, the framework reads this argument and sets the templateI</w:t>
      </w:r>
      <w:r w:rsidR="00B34749">
        <w:t>D property on the X++ class (this</w:t>
      </w:r>
      <w:r>
        <w:t xml:space="preserve"> property is inherited from FormTemplateControl). The</w:t>
      </w:r>
      <w:r w:rsidR="00B34749">
        <w:t>n the</w:t>
      </w:r>
      <w:r>
        <w:t xml:space="preserve"> client </w:t>
      </w:r>
      <w:r w:rsidR="00B34749">
        <w:t xml:space="preserve">control </w:t>
      </w:r>
      <w:r>
        <w:t xml:space="preserve">framework reads this property to </w:t>
      </w:r>
      <w:r w:rsidR="00B34749">
        <w:t>locate</w:t>
      </w:r>
      <w:r>
        <w:t xml:space="preserve"> the appropriate template for the physical control. The second argument is the name of resource bundle that contains the template. Currently this attribute is not being read. Instead, you should manually set the resource bundle name inside of the </w:t>
      </w:r>
      <w:hyperlink w:anchor="_Overriding_the_New()_1" w:history="1">
        <w:r w:rsidRPr="00FA5AF7">
          <w:rPr>
            <w:rStyle w:val="Hyperlink"/>
            <w:b/>
            <w:bCs/>
          </w:rPr>
          <w:t>new</w:t>
        </w:r>
        <w:r w:rsidRPr="00083EB7">
          <w:rPr>
            <w:rStyle w:val="Hyperlink"/>
          </w:rPr>
          <w:t xml:space="preserve"> method</w:t>
        </w:r>
      </w:hyperlink>
      <w:r>
        <w:t>.</w:t>
      </w:r>
    </w:p>
    <w:p w14:paraId="4F9A52F4" w14:textId="201F62BD" w:rsidR="00B03C68" w:rsidRDefault="00B03C68" w:rsidP="00BB4B31">
      <w:pPr>
        <w:pStyle w:val="Heading4"/>
      </w:pPr>
      <w:bookmarkStart w:id="50" w:name="_Creating_Control_Properties"/>
      <w:bookmarkStart w:id="51" w:name="_Overriding_the_New()"/>
      <w:bookmarkStart w:id="52" w:name="_Toc330376652"/>
      <w:bookmarkStart w:id="53" w:name="_Toc359937460"/>
      <w:bookmarkStart w:id="54" w:name="_Toc330376650"/>
      <w:bookmarkEnd w:id="50"/>
      <w:bookmarkEnd w:id="51"/>
      <w:r>
        <w:t>Creating Properties</w:t>
      </w:r>
    </w:p>
    <w:p w14:paraId="034AA6D3" w14:textId="22B07440" w:rsidR="007E1478" w:rsidRDefault="007E1478" w:rsidP="007E1478">
      <w:r>
        <w:t>There are 4 primary steps necessary to add create a property that is shared between the logical and physical control.</w:t>
      </w:r>
    </w:p>
    <w:p w14:paraId="47EB2327" w14:textId="0246E3EF" w:rsidR="007E1478" w:rsidRDefault="007E1478" w:rsidP="00146861">
      <w:pPr>
        <w:pStyle w:val="ListParagraph"/>
        <w:numPr>
          <w:ilvl w:val="0"/>
          <w:numId w:val="20"/>
        </w:numPr>
      </w:pPr>
      <w:r>
        <w:t xml:space="preserve">Create a backing FormProperty </w:t>
      </w:r>
    </w:p>
    <w:p w14:paraId="1777437D" w14:textId="5564D1CC" w:rsidR="007E1478" w:rsidRDefault="007E1478" w:rsidP="00146861">
      <w:pPr>
        <w:pStyle w:val="ListParagraph"/>
        <w:numPr>
          <w:ilvl w:val="0"/>
          <w:numId w:val="20"/>
        </w:numPr>
      </w:pPr>
      <w:r>
        <w:t>Initialize the FormProperty</w:t>
      </w:r>
    </w:p>
    <w:p w14:paraId="1BCCE486" w14:textId="5F84BCAB" w:rsidR="007E1478" w:rsidRDefault="007E1478" w:rsidP="00146861">
      <w:pPr>
        <w:pStyle w:val="ListParagraph"/>
        <w:numPr>
          <w:ilvl w:val="0"/>
          <w:numId w:val="20"/>
        </w:numPr>
      </w:pPr>
      <w:r>
        <w:lastRenderedPageBreak/>
        <w:t>Create an X++ getter/setter</w:t>
      </w:r>
    </w:p>
    <w:p w14:paraId="08AD72E5" w14:textId="67F03880" w:rsidR="007E1478" w:rsidRPr="007E1478" w:rsidRDefault="007E1478" w:rsidP="00146861">
      <w:pPr>
        <w:pStyle w:val="ListParagraph"/>
        <w:numPr>
          <w:ilvl w:val="0"/>
          <w:numId w:val="20"/>
        </w:numPr>
      </w:pPr>
      <w:r>
        <w:t>Supply the FormPropertyAttribute to the getter/s</w:t>
      </w:r>
      <w:r w:rsidR="00340002">
        <w:t>e</w:t>
      </w:r>
      <w:r>
        <w:t>tter</w:t>
      </w:r>
    </w:p>
    <w:p w14:paraId="15C91C67" w14:textId="66A74E85" w:rsidR="00B03C68" w:rsidRDefault="007E1478" w:rsidP="00BB4B31">
      <w:pPr>
        <w:pStyle w:val="Heading5"/>
      </w:pPr>
      <w:bookmarkStart w:id="55" w:name="_FormProperty"/>
      <w:bookmarkEnd w:id="55"/>
      <w:r>
        <w:t xml:space="preserve">Creating the </w:t>
      </w:r>
      <w:r w:rsidR="00B03C68">
        <w:t>FormProperty</w:t>
      </w:r>
    </w:p>
    <w:p w14:paraId="5A12A2E0" w14:textId="18FF3A0F" w:rsidR="00B03C68" w:rsidRPr="001407C0" w:rsidRDefault="004402DA" w:rsidP="00BB4B31">
      <w:r>
        <w:t xml:space="preserve">The </w:t>
      </w:r>
      <w:r w:rsidR="00B03C68" w:rsidRPr="003B0FF6">
        <w:t>FormProperty</w:t>
      </w:r>
      <w:r>
        <w:t xml:space="preserve"> is the </w:t>
      </w:r>
      <w:r w:rsidR="00340002">
        <w:t>object</w:t>
      </w:r>
      <w:r>
        <w:t xml:space="preserve"> the Control Extensibility Framework uses to </w:t>
      </w:r>
      <w:r w:rsidR="00340002">
        <w:t xml:space="preserve">track and </w:t>
      </w:r>
      <w:r w:rsidR="00F1235F">
        <w:t>propagate</w:t>
      </w:r>
      <w:r>
        <w:t xml:space="preserve"> </w:t>
      </w:r>
      <w:r w:rsidR="00F1235F">
        <w:t xml:space="preserve">property </w:t>
      </w:r>
      <w:r>
        <w:t>value</w:t>
      </w:r>
      <w:r w:rsidR="00F1235F">
        <w:t xml:space="preserve"> changes </w:t>
      </w:r>
      <w:r w:rsidR="005C0615">
        <w:t>between</w:t>
      </w:r>
      <w:r w:rsidR="00061FFC">
        <w:t xml:space="preserve"> </w:t>
      </w:r>
      <w:r>
        <w:t xml:space="preserve">the physical </w:t>
      </w:r>
      <w:r w:rsidR="005C0615">
        <w:t>and</w:t>
      </w:r>
      <w:r w:rsidR="00B34749">
        <w:t xml:space="preserve"> logical </w:t>
      </w:r>
      <w:r w:rsidR="00340002">
        <w:t>property</w:t>
      </w:r>
      <w:r>
        <w:t xml:space="preserve">. The FormProperty contains methods for </w:t>
      </w:r>
      <w:r w:rsidR="005C0615">
        <w:t>setting</w:t>
      </w:r>
      <w:r>
        <w:t xml:space="preserve"> and </w:t>
      </w:r>
      <w:r w:rsidR="005C0615">
        <w:t xml:space="preserve">getting </w:t>
      </w:r>
      <w:r>
        <w:t xml:space="preserve">the current value of the property. </w:t>
      </w:r>
      <w:r w:rsidR="00B34749">
        <w:t>Let’s add a FormProperty to the Simple Calculator.</w:t>
      </w:r>
    </w:p>
    <w:p w14:paraId="4AD88B77" w14:textId="08005D4B" w:rsidR="00B03C68" w:rsidRDefault="00B34749" w:rsidP="00146861">
      <w:pPr>
        <w:pStyle w:val="ListParagraph"/>
        <w:numPr>
          <w:ilvl w:val="0"/>
          <w:numId w:val="19"/>
        </w:numPr>
      </w:pPr>
      <w:r>
        <w:t>Open the SimpleCalculator X++ class in the code editor.</w:t>
      </w:r>
    </w:p>
    <w:p w14:paraId="790DF8E2" w14:textId="126300E2" w:rsidR="00B34749" w:rsidRDefault="00B34749" w:rsidP="00146861">
      <w:pPr>
        <w:pStyle w:val="ListParagraph"/>
        <w:numPr>
          <w:ilvl w:val="0"/>
          <w:numId w:val="19"/>
        </w:numPr>
      </w:pPr>
      <w:r>
        <w:t xml:space="preserve">Add a </w:t>
      </w:r>
      <w:r w:rsidR="005C0615">
        <w:t xml:space="preserve">backing </w:t>
      </w:r>
      <w:r>
        <w:t xml:space="preserve">FormProperty </w:t>
      </w:r>
      <w:r w:rsidR="00340002">
        <w:t xml:space="preserve">field </w:t>
      </w:r>
      <w:r>
        <w:t xml:space="preserve">for the Expression </w:t>
      </w:r>
      <w:r w:rsidR="005C0615">
        <w:t xml:space="preserve">property </w:t>
      </w:r>
      <w:r>
        <w:t>to the class, as highlighted below.</w:t>
      </w:r>
      <w:r>
        <w:br/>
      </w:r>
      <w:r w:rsidRPr="00EE678A">
        <w:rPr>
          <w:noProof/>
          <w:lang w:bidi="ne-NP"/>
        </w:rPr>
        <mc:AlternateContent>
          <mc:Choice Requires="wps">
            <w:drawing>
              <wp:inline distT="0" distB="0" distL="0" distR="0" wp14:anchorId="0852CE87" wp14:editId="0FAB59FB">
                <wp:extent cx="5895975" cy="1940943"/>
                <wp:effectExtent l="0" t="0" r="28575" b="21590"/>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940943"/>
                        </a:xfrm>
                        <a:prstGeom prst="rect">
                          <a:avLst/>
                        </a:prstGeom>
                        <a:solidFill>
                          <a:srgbClr val="FFFFFF"/>
                        </a:solidFill>
                        <a:ln w="9525">
                          <a:solidFill>
                            <a:srgbClr val="000000"/>
                          </a:solidFill>
                          <a:miter lim="800000"/>
                          <a:headEnd/>
                          <a:tailEnd/>
                        </a:ln>
                      </wps:spPr>
                      <wps:txbx>
                        <w:txbxContent>
                          <w:p w14:paraId="0C0054F6"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r w:rsidRPr="00B34749">
                              <w:rPr>
                                <w:rFonts w:ascii="Consolas" w:hAnsi="Consolas" w:cs="Consolas"/>
                                <w:noProof/>
                                <w:color w:val="008B8B"/>
                                <w:sz w:val="19"/>
                                <w:szCs w:val="19"/>
                                <w:highlight w:val="white"/>
                                <w:lang w:bidi="ne-NP"/>
                              </w:rPr>
                              <w:t>FormControlAttribute</w:t>
                            </w:r>
                            <w:r w:rsidRPr="00B34749">
                              <w:rPr>
                                <w:rFonts w:ascii="Consolas" w:hAnsi="Consolas" w:cs="Consolas"/>
                                <w:noProof/>
                                <w:color w:val="000000"/>
                                <w:sz w:val="19"/>
                                <w:szCs w:val="19"/>
                                <w:highlight w:val="white"/>
                                <w:lang w:bidi="ne-NP"/>
                              </w:rPr>
                              <w:t>(</w:t>
                            </w:r>
                            <w:r w:rsidRPr="00B34749">
                              <w:rPr>
                                <w:rFonts w:ascii="Consolas" w:hAnsi="Consolas" w:cs="Consolas"/>
                                <w:noProof/>
                                <w:color w:val="8B0000"/>
                                <w:sz w:val="19"/>
                                <w:szCs w:val="19"/>
                                <w:highlight w:val="white"/>
                                <w:lang w:bidi="ne-NP"/>
                              </w:rPr>
                              <w:t>"SimpleCalculator"</w:t>
                            </w:r>
                            <w:r w:rsidRPr="00B34749">
                              <w:rPr>
                                <w:rFonts w:ascii="Consolas" w:hAnsi="Consolas" w:cs="Consolas"/>
                                <w:noProof/>
                                <w:color w:val="000000"/>
                                <w:sz w:val="19"/>
                                <w:szCs w:val="19"/>
                                <w:highlight w:val="white"/>
                                <w:lang w:bidi="ne-NP"/>
                              </w:rPr>
                              <w:t>,</w:t>
                            </w:r>
                            <w:r w:rsidRPr="00B34749">
                              <w:rPr>
                                <w:rFonts w:ascii="Consolas" w:hAnsi="Consolas" w:cs="Consolas"/>
                                <w:noProof/>
                                <w:color w:val="8B0000"/>
                                <w:sz w:val="19"/>
                                <w:szCs w:val="19"/>
                                <w:highlight w:val="white"/>
                                <w:lang w:bidi="ne-NP"/>
                              </w:rPr>
                              <w:t>"SimpleCalculator"</w:t>
                            </w:r>
                            <w:r w:rsidRPr="00B34749">
                              <w:rPr>
                                <w:rFonts w:ascii="Consolas" w:hAnsi="Consolas" w:cs="Consolas"/>
                                <w:noProof/>
                                <w:color w:val="000000"/>
                                <w:sz w:val="19"/>
                                <w:szCs w:val="19"/>
                                <w:highlight w:val="white"/>
                                <w:lang w:bidi="ne-NP"/>
                              </w:rPr>
                              <w:t>,</w:t>
                            </w:r>
                            <w:r w:rsidRPr="00B34749">
                              <w:rPr>
                                <w:rFonts w:ascii="Consolas" w:hAnsi="Consolas" w:cs="Consolas"/>
                                <w:noProof/>
                                <w:color w:val="0000FF"/>
                                <w:sz w:val="19"/>
                                <w:szCs w:val="19"/>
                                <w:highlight w:val="white"/>
                                <w:lang w:bidi="ne-NP"/>
                              </w:rPr>
                              <w:t>classstr</w:t>
                            </w:r>
                            <w:r w:rsidRPr="00B34749">
                              <w:rPr>
                                <w:rFonts w:ascii="Consolas" w:hAnsi="Consolas" w:cs="Consolas"/>
                                <w:noProof/>
                                <w:color w:val="000000"/>
                                <w:sz w:val="19"/>
                                <w:szCs w:val="19"/>
                                <w:highlight w:val="white"/>
                                <w:lang w:bidi="ne-NP"/>
                              </w:rPr>
                              <w:t>(</w:t>
                            </w:r>
                            <w:r w:rsidRPr="00B34749">
                              <w:rPr>
                                <w:rFonts w:ascii="Consolas" w:hAnsi="Consolas" w:cs="Consolas"/>
                                <w:noProof/>
                                <w:color w:val="008B8B"/>
                                <w:sz w:val="19"/>
                                <w:szCs w:val="19"/>
                                <w:highlight w:val="white"/>
                                <w:lang w:bidi="ne-NP"/>
                              </w:rPr>
                              <w:t>BuildSimpleCalculator</w:t>
                            </w:r>
                            <w:r w:rsidRPr="00B34749">
                              <w:rPr>
                                <w:rFonts w:ascii="Consolas" w:hAnsi="Consolas" w:cs="Consolas"/>
                                <w:noProof/>
                                <w:color w:val="000000"/>
                                <w:sz w:val="19"/>
                                <w:szCs w:val="19"/>
                                <w:highlight w:val="white"/>
                                <w:lang w:bidi="ne-NP"/>
                              </w:rPr>
                              <w:t>))]</w:t>
                            </w:r>
                          </w:p>
                          <w:p w14:paraId="03C80869"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FF"/>
                                <w:sz w:val="19"/>
                                <w:szCs w:val="19"/>
                                <w:highlight w:val="white"/>
                                <w:lang w:bidi="ne-NP"/>
                              </w:rPr>
                              <w:t>class</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8B8B"/>
                                <w:sz w:val="19"/>
                                <w:szCs w:val="19"/>
                                <w:highlight w:val="white"/>
                                <w:lang w:bidi="ne-NP"/>
                              </w:rPr>
                              <w:t>SimpleCalculator</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extends</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8B8B"/>
                                <w:sz w:val="19"/>
                                <w:szCs w:val="19"/>
                                <w:highlight w:val="white"/>
                                <w:lang w:bidi="ne-NP"/>
                              </w:rPr>
                              <w:t>FormTemplateControl</w:t>
                            </w:r>
                          </w:p>
                          <w:p w14:paraId="2BF7499C"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p>
                          <w:p w14:paraId="48CFB89E"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8B8B"/>
                                <w:sz w:val="19"/>
                                <w:szCs w:val="19"/>
                                <w:highlight w:val="yellow"/>
                                <w:lang w:bidi="ne-NP"/>
                              </w:rPr>
                              <w:t>FormProperty</w:t>
                            </w:r>
                            <w:r w:rsidRPr="00B34749">
                              <w:rPr>
                                <w:rFonts w:ascii="Consolas" w:hAnsi="Consolas" w:cs="Consolas"/>
                                <w:noProof/>
                                <w:color w:val="000000"/>
                                <w:sz w:val="19"/>
                                <w:szCs w:val="19"/>
                                <w:highlight w:val="yellow"/>
                                <w:lang w:bidi="ne-NP"/>
                              </w:rPr>
                              <w:t xml:space="preserve"> expressionProperty;</w:t>
                            </w:r>
                          </w:p>
                          <w:p w14:paraId="63EA6228"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p>
                          <w:p w14:paraId="31C493CA"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public</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void</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new</w:t>
                            </w:r>
                            <w:r w:rsidRPr="00B34749">
                              <w:rPr>
                                <w:rFonts w:ascii="Consolas" w:hAnsi="Consolas" w:cs="Consolas"/>
                                <w:noProof/>
                                <w:color w:val="000000"/>
                                <w:sz w:val="19"/>
                                <w:szCs w:val="19"/>
                                <w:highlight w:val="white"/>
                                <w:lang w:bidi="ne-NP"/>
                              </w:rPr>
                              <w:t>(</w:t>
                            </w:r>
                            <w:r w:rsidRPr="00B34749">
                              <w:rPr>
                                <w:rFonts w:ascii="Consolas" w:hAnsi="Consolas" w:cs="Consolas"/>
                                <w:noProof/>
                                <w:color w:val="008B8B"/>
                                <w:sz w:val="19"/>
                                <w:szCs w:val="19"/>
                                <w:highlight w:val="white"/>
                                <w:lang w:bidi="ne-NP"/>
                              </w:rPr>
                              <w:t>FormBuildControl</w:t>
                            </w:r>
                            <w:r w:rsidRPr="00B34749">
                              <w:rPr>
                                <w:rFonts w:ascii="Consolas" w:hAnsi="Consolas" w:cs="Consolas"/>
                                <w:noProof/>
                                <w:color w:val="000000"/>
                                <w:sz w:val="19"/>
                                <w:szCs w:val="19"/>
                                <w:highlight w:val="white"/>
                                <w:lang w:bidi="ne-NP"/>
                              </w:rPr>
                              <w:t xml:space="preserve"> _build, </w:t>
                            </w:r>
                            <w:r w:rsidRPr="00B34749">
                              <w:rPr>
                                <w:rFonts w:ascii="Consolas" w:hAnsi="Consolas" w:cs="Consolas"/>
                                <w:noProof/>
                                <w:color w:val="008B8B"/>
                                <w:sz w:val="19"/>
                                <w:szCs w:val="19"/>
                                <w:highlight w:val="white"/>
                                <w:lang w:bidi="ne-NP"/>
                              </w:rPr>
                              <w:t>FormRun</w:t>
                            </w:r>
                            <w:r w:rsidRPr="00B34749">
                              <w:rPr>
                                <w:rFonts w:ascii="Consolas" w:hAnsi="Consolas" w:cs="Consolas"/>
                                <w:noProof/>
                                <w:color w:val="000000"/>
                                <w:sz w:val="19"/>
                                <w:szCs w:val="19"/>
                                <w:highlight w:val="white"/>
                                <w:lang w:bidi="ne-NP"/>
                              </w:rPr>
                              <w:t xml:space="preserve"> _formRun)</w:t>
                            </w:r>
                          </w:p>
                          <w:p w14:paraId="5D667E81"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p>
                          <w:p w14:paraId="400FF7B3"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super</w:t>
                            </w:r>
                            <w:r w:rsidRPr="00B34749">
                              <w:rPr>
                                <w:rFonts w:ascii="Consolas" w:hAnsi="Consolas" w:cs="Consolas"/>
                                <w:noProof/>
                                <w:color w:val="000000"/>
                                <w:sz w:val="19"/>
                                <w:szCs w:val="19"/>
                                <w:highlight w:val="white"/>
                                <w:lang w:bidi="ne-NP"/>
                              </w:rPr>
                              <w:t xml:space="preserve">(_build, _formRun);        </w:t>
                            </w:r>
                          </w:p>
                          <w:p w14:paraId="3F9E69E4"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this.setResourceBundleName(</w:t>
                            </w:r>
                            <w:r w:rsidRPr="00B34749">
                              <w:rPr>
                                <w:rFonts w:ascii="Consolas" w:hAnsi="Consolas" w:cs="Consolas"/>
                                <w:noProof/>
                                <w:color w:val="8B0000"/>
                                <w:sz w:val="19"/>
                                <w:szCs w:val="19"/>
                                <w:highlight w:val="white"/>
                                <w:lang w:bidi="ne-NP"/>
                              </w:rPr>
                              <w:t>"/resources/html/SimpleCalculator"</w:t>
                            </w:r>
                            <w:r w:rsidRPr="00B34749">
                              <w:rPr>
                                <w:rFonts w:ascii="Consolas" w:hAnsi="Consolas" w:cs="Consolas"/>
                                <w:noProof/>
                                <w:color w:val="000000"/>
                                <w:sz w:val="19"/>
                                <w:szCs w:val="19"/>
                                <w:highlight w:val="white"/>
                                <w:lang w:bidi="ne-NP"/>
                              </w:rPr>
                              <w:t>);</w:t>
                            </w:r>
                          </w:p>
                          <w:p w14:paraId="3B511DD4"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p>
                          <w:p w14:paraId="31F22B3A"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p>
                          <w:p w14:paraId="0AE2D087" w14:textId="32712869" w:rsidR="00021E50" w:rsidRPr="00B34749" w:rsidRDefault="00021E50" w:rsidP="00B34749">
                            <w:pPr>
                              <w:rPr>
                                <w:noProof/>
                                <w:sz w:val="16"/>
                                <w:szCs w:val="16"/>
                              </w:rPr>
                            </w:pPr>
                            <w:r w:rsidRPr="00B34749">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0852CE87" id="_x0000_s1064" type="#_x0000_t202" style="width:464.25pt;height:15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">
                <v:textbox>
                  <w:txbxContent>
                    <w:p w14:paraId="0C0054F6"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r w:rsidRPr="00B34749">
                        <w:rPr>
                          <w:rFonts w:ascii="Consolas" w:hAnsi="Consolas" w:cs="Consolas"/>
                          <w:noProof/>
                          <w:color w:val="008B8B"/>
                          <w:sz w:val="19"/>
                          <w:szCs w:val="19"/>
                          <w:highlight w:val="white"/>
                          <w:lang w:bidi="ne-NP"/>
                        </w:rPr>
                        <w:t>FormControlAttribute</w:t>
                      </w:r>
                      <w:r w:rsidRPr="00B34749">
                        <w:rPr>
                          <w:rFonts w:ascii="Consolas" w:hAnsi="Consolas" w:cs="Consolas"/>
                          <w:noProof/>
                          <w:color w:val="000000"/>
                          <w:sz w:val="19"/>
                          <w:szCs w:val="19"/>
                          <w:highlight w:val="white"/>
                          <w:lang w:bidi="ne-NP"/>
                        </w:rPr>
                        <w:t>(</w:t>
                      </w:r>
                      <w:r w:rsidRPr="00B34749">
                        <w:rPr>
                          <w:rFonts w:ascii="Consolas" w:hAnsi="Consolas" w:cs="Consolas"/>
                          <w:noProof/>
                          <w:color w:val="8B0000"/>
                          <w:sz w:val="19"/>
                          <w:szCs w:val="19"/>
                          <w:highlight w:val="white"/>
                          <w:lang w:bidi="ne-NP"/>
                        </w:rPr>
                        <w:t>"SimpleCalculator"</w:t>
                      </w:r>
                      <w:r w:rsidRPr="00B34749">
                        <w:rPr>
                          <w:rFonts w:ascii="Consolas" w:hAnsi="Consolas" w:cs="Consolas"/>
                          <w:noProof/>
                          <w:color w:val="000000"/>
                          <w:sz w:val="19"/>
                          <w:szCs w:val="19"/>
                          <w:highlight w:val="white"/>
                          <w:lang w:bidi="ne-NP"/>
                        </w:rPr>
                        <w:t>,</w:t>
                      </w:r>
                      <w:r w:rsidRPr="00B34749">
                        <w:rPr>
                          <w:rFonts w:ascii="Consolas" w:hAnsi="Consolas" w:cs="Consolas"/>
                          <w:noProof/>
                          <w:color w:val="8B0000"/>
                          <w:sz w:val="19"/>
                          <w:szCs w:val="19"/>
                          <w:highlight w:val="white"/>
                          <w:lang w:bidi="ne-NP"/>
                        </w:rPr>
                        <w:t>"SimpleCalculator"</w:t>
                      </w:r>
                      <w:r w:rsidRPr="00B34749">
                        <w:rPr>
                          <w:rFonts w:ascii="Consolas" w:hAnsi="Consolas" w:cs="Consolas"/>
                          <w:noProof/>
                          <w:color w:val="000000"/>
                          <w:sz w:val="19"/>
                          <w:szCs w:val="19"/>
                          <w:highlight w:val="white"/>
                          <w:lang w:bidi="ne-NP"/>
                        </w:rPr>
                        <w:t>,</w:t>
                      </w:r>
                      <w:r w:rsidRPr="00B34749">
                        <w:rPr>
                          <w:rFonts w:ascii="Consolas" w:hAnsi="Consolas" w:cs="Consolas"/>
                          <w:noProof/>
                          <w:color w:val="0000FF"/>
                          <w:sz w:val="19"/>
                          <w:szCs w:val="19"/>
                          <w:highlight w:val="white"/>
                          <w:lang w:bidi="ne-NP"/>
                        </w:rPr>
                        <w:t>classstr</w:t>
                      </w:r>
                      <w:r w:rsidRPr="00B34749">
                        <w:rPr>
                          <w:rFonts w:ascii="Consolas" w:hAnsi="Consolas" w:cs="Consolas"/>
                          <w:noProof/>
                          <w:color w:val="000000"/>
                          <w:sz w:val="19"/>
                          <w:szCs w:val="19"/>
                          <w:highlight w:val="white"/>
                          <w:lang w:bidi="ne-NP"/>
                        </w:rPr>
                        <w:t>(</w:t>
                      </w:r>
                      <w:r w:rsidRPr="00B34749">
                        <w:rPr>
                          <w:rFonts w:ascii="Consolas" w:hAnsi="Consolas" w:cs="Consolas"/>
                          <w:noProof/>
                          <w:color w:val="008B8B"/>
                          <w:sz w:val="19"/>
                          <w:szCs w:val="19"/>
                          <w:highlight w:val="white"/>
                          <w:lang w:bidi="ne-NP"/>
                        </w:rPr>
                        <w:t>BuildSimpleCalculator</w:t>
                      </w:r>
                      <w:r w:rsidRPr="00B34749">
                        <w:rPr>
                          <w:rFonts w:ascii="Consolas" w:hAnsi="Consolas" w:cs="Consolas"/>
                          <w:noProof/>
                          <w:color w:val="000000"/>
                          <w:sz w:val="19"/>
                          <w:szCs w:val="19"/>
                          <w:highlight w:val="white"/>
                          <w:lang w:bidi="ne-NP"/>
                        </w:rPr>
                        <w:t>))]</w:t>
                      </w:r>
                    </w:p>
                    <w:p w14:paraId="03C80869"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FF"/>
                          <w:sz w:val="19"/>
                          <w:szCs w:val="19"/>
                          <w:highlight w:val="white"/>
                          <w:lang w:bidi="ne-NP"/>
                        </w:rPr>
                        <w:t>class</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8B8B"/>
                          <w:sz w:val="19"/>
                          <w:szCs w:val="19"/>
                          <w:highlight w:val="white"/>
                          <w:lang w:bidi="ne-NP"/>
                        </w:rPr>
                        <w:t>SimpleCalculator</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extends</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8B8B"/>
                          <w:sz w:val="19"/>
                          <w:szCs w:val="19"/>
                          <w:highlight w:val="white"/>
                          <w:lang w:bidi="ne-NP"/>
                        </w:rPr>
                        <w:t>FormTemplateControl</w:t>
                      </w:r>
                    </w:p>
                    <w:p w14:paraId="2BF7499C"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p>
                    <w:p w14:paraId="48CFB89E"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8B8B"/>
                          <w:sz w:val="19"/>
                          <w:szCs w:val="19"/>
                          <w:highlight w:val="yellow"/>
                          <w:lang w:bidi="ne-NP"/>
                        </w:rPr>
                        <w:t>FormProperty</w:t>
                      </w:r>
                      <w:r w:rsidRPr="00B34749">
                        <w:rPr>
                          <w:rFonts w:ascii="Consolas" w:hAnsi="Consolas" w:cs="Consolas"/>
                          <w:noProof/>
                          <w:color w:val="000000"/>
                          <w:sz w:val="19"/>
                          <w:szCs w:val="19"/>
                          <w:highlight w:val="yellow"/>
                          <w:lang w:bidi="ne-NP"/>
                        </w:rPr>
                        <w:t xml:space="preserve"> expressionProperty;</w:t>
                      </w:r>
                    </w:p>
                    <w:p w14:paraId="63EA6228"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p>
                    <w:p w14:paraId="31C493CA"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public</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void</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new</w:t>
                      </w:r>
                      <w:r w:rsidRPr="00B34749">
                        <w:rPr>
                          <w:rFonts w:ascii="Consolas" w:hAnsi="Consolas" w:cs="Consolas"/>
                          <w:noProof/>
                          <w:color w:val="000000"/>
                          <w:sz w:val="19"/>
                          <w:szCs w:val="19"/>
                          <w:highlight w:val="white"/>
                          <w:lang w:bidi="ne-NP"/>
                        </w:rPr>
                        <w:t>(</w:t>
                      </w:r>
                      <w:r w:rsidRPr="00B34749">
                        <w:rPr>
                          <w:rFonts w:ascii="Consolas" w:hAnsi="Consolas" w:cs="Consolas"/>
                          <w:noProof/>
                          <w:color w:val="008B8B"/>
                          <w:sz w:val="19"/>
                          <w:szCs w:val="19"/>
                          <w:highlight w:val="white"/>
                          <w:lang w:bidi="ne-NP"/>
                        </w:rPr>
                        <w:t>FormBuildControl</w:t>
                      </w:r>
                      <w:r w:rsidRPr="00B34749">
                        <w:rPr>
                          <w:rFonts w:ascii="Consolas" w:hAnsi="Consolas" w:cs="Consolas"/>
                          <w:noProof/>
                          <w:color w:val="000000"/>
                          <w:sz w:val="19"/>
                          <w:szCs w:val="19"/>
                          <w:highlight w:val="white"/>
                          <w:lang w:bidi="ne-NP"/>
                        </w:rPr>
                        <w:t xml:space="preserve"> _build, </w:t>
                      </w:r>
                      <w:r w:rsidRPr="00B34749">
                        <w:rPr>
                          <w:rFonts w:ascii="Consolas" w:hAnsi="Consolas" w:cs="Consolas"/>
                          <w:noProof/>
                          <w:color w:val="008B8B"/>
                          <w:sz w:val="19"/>
                          <w:szCs w:val="19"/>
                          <w:highlight w:val="white"/>
                          <w:lang w:bidi="ne-NP"/>
                        </w:rPr>
                        <w:t>FormRun</w:t>
                      </w:r>
                      <w:r w:rsidRPr="00B34749">
                        <w:rPr>
                          <w:rFonts w:ascii="Consolas" w:hAnsi="Consolas" w:cs="Consolas"/>
                          <w:noProof/>
                          <w:color w:val="000000"/>
                          <w:sz w:val="19"/>
                          <w:szCs w:val="19"/>
                          <w:highlight w:val="white"/>
                          <w:lang w:bidi="ne-NP"/>
                        </w:rPr>
                        <w:t xml:space="preserve"> _formRun)</w:t>
                      </w:r>
                    </w:p>
                    <w:p w14:paraId="5D667E81"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p>
                    <w:p w14:paraId="400FF7B3"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FF"/>
                          <w:sz w:val="19"/>
                          <w:szCs w:val="19"/>
                          <w:highlight w:val="white"/>
                          <w:lang w:bidi="ne-NP"/>
                        </w:rPr>
                        <w:t>super</w:t>
                      </w:r>
                      <w:r w:rsidRPr="00B34749">
                        <w:rPr>
                          <w:rFonts w:ascii="Consolas" w:hAnsi="Consolas" w:cs="Consolas"/>
                          <w:noProof/>
                          <w:color w:val="000000"/>
                          <w:sz w:val="19"/>
                          <w:szCs w:val="19"/>
                          <w:highlight w:val="white"/>
                          <w:lang w:bidi="ne-NP"/>
                        </w:rPr>
                        <w:t xml:space="preserve">(_build, _formRun);        </w:t>
                      </w:r>
                    </w:p>
                    <w:p w14:paraId="3F9E69E4"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this.setResourceBundleName(</w:t>
                      </w:r>
                      <w:r w:rsidRPr="00B34749">
                        <w:rPr>
                          <w:rFonts w:ascii="Consolas" w:hAnsi="Consolas" w:cs="Consolas"/>
                          <w:noProof/>
                          <w:color w:val="8B0000"/>
                          <w:sz w:val="19"/>
                          <w:szCs w:val="19"/>
                          <w:highlight w:val="white"/>
                          <w:lang w:bidi="ne-NP"/>
                        </w:rPr>
                        <w:t>"/resources/html/SimpleCalculator"</w:t>
                      </w:r>
                      <w:r w:rsidRPr="00B34749">
                        <w:rPr>
                          <w:rFonts w:ascii="Consolas" w:hAnsi="Consolas" w:cs="Consolas"/>
                          <w:noProof/>
                          <w:color w:val="000000"/>
                          <w:sz w:val="19"/>
                          <w:szCs w:val="19"/>
                          <w:highlight w:val="white"/>
                          <w:lang w:bidi="ne-NP"/>
                        </w:rPr>
                        <w:t>);</w:t>
                      </w:r>
                    </w:p>
                    <w:p w14:paraId="3B511DD4"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 xml:space="preserve">    }</w:t>
                      </w:r>
                    </w:p>
                    <w:p w14:paraId="31F22B3A" w14:textId="77777777" w:rsidR="00021E50" w:rsidRPr="00B34749" w:rsidRDefault="00021E50" w:rsidP="00B34749">
                      <w:pPr>
                        <w:autoSpaceDE w:val="0"/>
                        <w:autoSpaceDN w:val="0"/>
                        <w:adjustRightInd w:val="0"/>
                        <w:spacing w:after="0" w:line="240" w:lineRule="auto"/>
                        <w:rPr>
                          <w:rFonts w:ascii="Consolas" w:hAnsi="Consolas" w:cs="Consolas"/>
                          <w:noProof/>
                          <w:color w:val="000000"/>
                          <w:sz w:val="19"/>
                          <w:szCs w:val="19"/>
                          <w:highlight w:val="white"/>
                          <w:lang w:bidi="ne-NP"/>
                        </w:rPr>
                      </w:pPr>
                    </w:p>
                    <w:p w14:paraId="0AE2D087" w14:textId="32712869" w:rsidR="00021E50" w:rsidRPr="00B34749" w:rsidRDefault="00021E50" w:rsidP="00B34749">
                      <w:pPr>
                        <w:rPr>
                          <w:noProof/>
                          <w:sz w:val="16"/>
                          <w:szCs w:val="16"/>
                        </w:rPr>
                      </w:pPr>
                      <w:r w:rsidRPr="00B34749">
                        <w:rPr>
                          <w:rFonts w:ascii="Consolas" w:hAnsi="Consolas" w:cs="Consolas"/>
                          <w:noProof/>
                          <w:color w:val="000000"/>
                          <w:sz w:val="19"/>
                          <w:szCs w:val="19"/>
                          <w:highlight w:val="white"/>
                          <w:lang w:bidi="ne-NP"/>
                        </w:rPr>
                        <w:t>}</w:t>
                      </w:r>
                    </w:p>
                  </w:txbxContent>
                </v:textbox>
                <w10:anchorlock/>
              </v:shape>
            </w:pict>
          </mc:Fallback>
        </mc:AlternateContent>
      </w:r>
    </w:p>
    <w:p w14:paraId="6BE33F4D" w14:textId="77777777" w:rsidR="00B34749" w:rsidRDefault="00B34749" w:rsidP="00B34749">
      <w:pPr>
        <w:pStyle w:val="ListParagraph"/>
      </w:pPr>
    </w:p>
    <w:p w14:paraId="54140840" w14:textId="1269549F" w:rsidR="007E1478" w:rsidRDefault="007E1478" w:rsidP="007E1478">
      <w:pPr>
        <w:pStyle w:val="Heading5"/>
      </w:pPr>
      <w:bookmarkStart w:id="56" w:name="_Toc330376651"/>
      <w:bookmarkStart w:id="57" w:name="PropertyTypes"/>
      <w:r>
        <w:t>Initializing the FormProperty</w:t>
      </w:r>
    </w:p>
    <w:p w14:paraId="1F8D59FE" w14:textId="7B2590C0" w:rsidR="007E1478" w:rsidRDefault="007E1478" w:rsidP="007E1478">
      <w:r>
        <w:t xml:space="preserve">The </w:t>
      </w:r>
      <w:r w:rsidRPr="007068C5">
        <w:rPr>
          <w:b/>
          <w:bCs/>
        </w:rPr>
        <w:t>new</w:t>
      </w:r>
      <w:r w:rsidRPr="00DB7292">
        <w:t xml:space="preserve"> method for each </w:t>
      </w:r>
      <w:r>
        <w:t>X++ Runtime Class</w:t>
      </w:r>
      <w:r w:rsidRPr="00DB7292">
        <w:t xml:space="preserve"> should be used to </w:t>
      </w:r>
      <w:r>
        <w:t>initialize</w:t>
      </w:r>
      <w:r w:rsidRPr="00DB7292">
        <w:t xml:space="preserve"> </w:t>
      </w:r>
      <w:r>
        <w:rPr>
          <w:iCs/>
          <w:noProof/>
        </w:rPr>
        <w:t>FormProperties</w:t>
      </w:r>
      <w:r w:rsidRPr="00DB7292">
        <w:t xml:space="preserve">. </w:t>
      </w:r>
      <w:r>
        <w:t>Use the following pattern for initializing all FormProperties.</w:t>
      </w:r>
    </w:p>
    <w:p w14:paraId="0CC2177B" w14:textId="77777777" w:rsidR="007E1478" w:rsidRPr="00086DE0" w:rsidRDefault="007E1478" w:rsidP="00146861">
      <w:pPr>
        <w:pStyle w:val="ListParagraph"/>
        <w:numPr>
          <w:ilvl w:val="0"/>
          <w:numId w:val="19"/>
        </w:numPr>
        <w:rPr>
          <w:i/>
          <w:iCs/>
        </w:rPr>
      </w:pPr>
      <w:r>
        <w:t xml:space="preserve">Add the highlighted FormProperty initialization code to the </w:t>
      </w:r>
      <w:r w:rsidRPr="007068C5">
        <w:rPr>
          <w:b/>
          <w:bCs/>
        </w:rPr>
        <w:t>new</w:t>
      </w:r>
      <w:r>
        <w:t xml:space="preserve"> method of the Simple Control X++ class</w:t>
      </w:r>
      <w:r>
        <w:rPr>
          <w:i/>
          <w:iCs/>
        </w:rPr>
        <w:br/>
      </w:r>
      <w:r w:rsidRPr="00EE678A">
        <w:rPr>
          <w:noProof/>
          <w:lang w:bidi="ne-NP"/>
        </w:rPr>
        <mc:AlternateContent>
          <mc:Choice Requires="wps">
            <w:drawing>
              <wp:inline distT="0" distB="0" distL="0" distR="0" wp14:anchorId="6F74F976" wp14:editId="7593129C">
                <wp:extent cx="5895975" cy="1259457"/>
                <wp:effectExtent l="0" t="0" r="28575" b="17145"/>
                <wp:docPr id="3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259457"/>
                        </a:xfrm>
                        <a:prstGeom prst="rect">
                          <a:avLst/>
                        </a:prstGeom>
                        <a:solidFill>
                          <a:srgbClr val="FFFFFF"/>
                        </a:solidFill>
                        <a:ln w="9525">
                          <a:solidFill>
                            <a:srgbClr val="000000"/>
                          </a:solidFill>
                          <a:miter lim="800000"/>
                          <a:headEnd/>
                          <a:tailEnd/>
                        </a:ln>
                      </wps:spPr>
                      <wps:txbx>
                        <w:txbxContent>
                          <w:p w14:paraId="1FC01F07" w14:textId="77777777" w:rsidR="00021E50" w:rsidRPr="00086DE0"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086DE0">
                              <w:rPr>
                                <w:rFonts w:ascii="Consolas" w:hAnsi="Consolas" w:cs="Consolas"/>
                                <w:noProof/>
                                <w:color w:val="0000FF"/>
                                <w:sz w:val="19"/>
                                <w:szCs w:val="19"/>
                                <w:highlight w:val="white"/>
                                <w:lang w:bidi="ne-NP"/>
                              </w:rPr>
                              <w:t>public</w:t>
                            </w:r>
                            <w:r w:rsidRPr="00086DE0">
                              <w:rPr>
                                <w:rFonts w:ascii="Consolas" w:hAnsi="Consolas" w:cs="Consolas"/>
                                <w:noProof/>
                                <w:color w:val="000000"/>
                                <w:sz w:val="19"/>
                                <w:szCs w:val="19"/>
                                <w:highlight w:val="white"/>
                                <w:lang w:bidi="ne-NP"/>
                              </w:rPr>
                              <w:t xml:space="preserve"> </w:t>
                            </w:r>
                            <w:r w:rsidRPr="00086DE0">
                              <w:rPr>
                                <w:rFonts w:ascii="Consolas" w:hAnsi="Consolas" w:cs="Consolas"/>
                                <w:noProof/>
                                <w:color w:val="0000FF"/>
                                <w:sz w:val="19"/>
                                <w:szCs w:val="19"/>
                                <w:highlight w:val="white"/>
                                <w:lang w:bidi="ne-NP"/>
                              </w:rPr>
                              <w:t>void</w:t>
                            </w:r>
                            <w:r w:rsidRPr="00086DE0">
                              <w:rPr>
                                <w:rFonts w:ascii="Consolas" w:hAnsi="Consolas" w:cs="Consolas"/>
                                <w:noProof/>
                                <w:color w:val="000000"/>
                                <w:sz w:val="19"/>
                                <w:szCs w:val="19"/>
                                <w:highlight w:val="white"/>
                                <w:lang w:bidi="ne-NP"/>
                              </w:rPr>
                              <w:t xml:space="preserve"> </w:t>
                            </w:r>
                            <w:r w:rsidRPr="00086DE0">
                              <w:rPr>
                                <w:rFonts w:ascii="Consolas" w:hAnsi="Consolas" w:cs="Consolas"/>
                                <w:noProof/>
                                <w:color w:val="0000FF"/>
                                <w:sz w:val="19"/>
                                <w:szCs w:val="19"/>
                                <w:highlight w:val="white"/>
                                <w:lang w:bidi="ne-NP"/>
                              </w:rPr>
                              <w:t>new</w:t>
                            </w:r>
                            <w:r w:rsidRPr="00086DE0">
                              <w:rPr>
                                <w:rFonts w:ascii="Consolas" w:hAnsi="Consolas" w:cs="Consolas"/>
                                <w:noProof/>
                                <w:color w:val="000000"/>
                                <w:sz w:val="19"/>
                                <w:szCs w:val="19"/>
                                <w:highlight w:val="white"/>
                                <w:lang w:bidi="ne-NP"/>
                              </w:rPr>
                              <w:t>(</w:t>
                            </w:r>
                            <w:r w:rsidRPr="00086DE0">
                              <w:rPr>
                                <w:rFonts w:ascii="Consolas" w:hAnsi="Consolas" w:cs="Consolas"/>
                                <w:noProof/>
                                <w:color w:val="008B8B"/>
                                <w:sz w:val="19"/>
                                <w:szCs w:val="19"/>
                                <w:highlight w:val="white"/>
                                <w:lang w:bidi="ne-NP"/>
                              </w:rPr>
                              <w:t>FormBuildControl</w:t>
                            </w:r>
                            <w:r w:rsidRPr="00086DE0">
                              <w:rPr>
                                <w:rFonts w:ascii="Consolas" w:hAnsi="Consolas" w:cs="Consolas"/>
                                <w:noProof/>
                                <w:color w:val="000000"/>
                                <w:sz w:val="19"/>
                                <w:szCs w:val="19"/>
                                <w:highlight w:val="white"/>
                                <w:lang w:bidi="ne-NP"/>
                              </w:rPr>
                              <w:t xml:space="preserve"> _build, </w:t>
                            </w:r>
                            <w:r w:rsidRPr="00086DE0">
                              <w:rPr>
                                <w:rFonts w:ascii="Consolas" w:hAnsi="Consolas" w:cs="Consolas"/>
                                <w:noProof/>
                                <w:color w:val="008B8B"/>
                                <w:sz w:val="19"/>
                                <w:szCs w:val="19"/>
                                <w:highlight w:val="white"/>
                                <w:lang w:bidi="ne-NP"/>
                              </w:rPr>
                              <w:t>FormRun</w:t>
                            </w:r>
                            <w:r w:rsidRPr="00086DE0">
                              <w:rPr>
                                <w:rFonts w:ascii="Consolas" w:hAnsi="Consolas" w:cs="Consolas"/>
                                <w:noProof/>
                                <w:color w:val="000000"/>
                                <w:sz w:val="19"/>
                                <w:szCs w:val="19"/>
                                <w:highlight w:val="white"/>
                                <w:lang w:bidi="ne-NP"/>
                              </w:rPr>
                              <w:t xml:space="preserve"> _formRun)</w:t>
                            </w:r>
                          </w:p>
                          <w:p w14:paraId="28730E69" w14:textId="77777777" w:rsidR="00021E50" w:rsidRPr="00086DE0"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086DE0">
                              <w:rPr>
                                <w:rFonts w:ascii="Consolas" w:hAnsi="Consolas" w:cs="Consolas"/>
                                <w:noProof/>
                                <w:color w:val="000000"/>
                                <w:sz w:val="19"/>
                                <w:szCs w:val="19"/>
                                <w:highlight w:val="white"/>
                                <w:lang w:bidi="ne-NP"/>
                              </w:rPr>
                              <w:t>{</w:t>
                            </w:r>
                          </w:p>
                          <w:p w14:paraId="60FC94D4" w14:textId="77777777" w:rsidR="00021E50" w:rsidRPr="00086DE0"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086DE0">
                              <w:rPr>
                                <w:rFonts w:ascii="Consolas" w:hAnsi="Consolas" w:cs="Consolas"/>
                                <w:noProof/>
                                <w:color w:val="0000FF"/>
                                <w:sz w:val="19"/>
                                <w:szCs w:val="19"/>
                                <w:highlight w:val="white"/>
                                <w:lang w:bidi="ne-NP"/>
                              </w:rPr>
                              <w:t>super</w:t>
                            </w:r>
                            <w:r w:rsidRPr="00086DE0">
                              <w:rPr>
                                <w:rFonts w:ascii="Consolas" w:hAnsi="Consolas" w:cs="Consolas"/>
                                <w:noProof/>
                                <w:color w:val="000000"/>
                                <w:sz w:val="19"/>
                                <w:szCs w:val="19"/>
                                <w:highlight w:val="white"/>
                                <w:lang w:bidi="ne-NP"/>
                              </w:rPr>
                              <w:t>(_build, _formRun);</w:t>
                            </w:r>
                          </w:p>
                          <w:p w14:paraId="54E67C2E" w14:textId="77777777" w:rsidR="00021E50" w:rsidRPr="00086DE0"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086DE0">
                              <w:rPr>
                                <w:rFonts w:ascii="Consolas" w:hAnsi="Consolas" w:cs="Consolas"/>
                                <w:noProof/>
                                <w:color w:val="000000"/>
                                <w:sz w:val="19"/>
                                <w:szCs w:val="19"/>
                                <w:highlight w:val="white"/>
                                <w:lang w:bidi="ne-NP"/>
                              </w:rPr>
                              <w:t>this.setResourceBundleName(</w:t>
                            </w:r>
                            <w:r w:rsidRPr="00086DE0">
                              <w:rPr>
                                <w:rFonts w:ascii="Consolas" w:hAnsi="Consolas" w:cs="Consolas"/>
                                <w:noProof/>
                                <w:color w:val="8B0000"/>
                                <w:sz w:val="19"/>
                                <w:szCs w:val="19"/>
                                <w:highlight w:val="white"/>
                                <w:lang w:bidi="ne-NP"/>
                              </w:rPr>
                              <w:t>"/resources/html/SimpleCalculator"</w:t>
                            </w:r>
                            <w:r w:rsidRPr="00086DE0">
                              <w:rPr>
                                <w:rFonts w:ascii="Consolas" w:hAnsi="Consolas" w:cs="Consolas"/>
                                <w:noProof/>
                                <w:color w:val="000000"/>
                                <w:sz w:val="19"/>
                                <w:szCs w:val="19"/>
                                <w:highlight w:val="white"/>
                                <w:lang w:bidi="ne-NP"/>
                              </w:rPr>
                              <w:t>);</w:t>
                            </w:r>
                          </w:p>
                          <w:p w14:paraId="2936D185" w14:textId="77777777" w:rsidR="00021E50" w:rsidRPr="00086DE0"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p>
                          <w:p w14:paraId="3710A8DE" w14:textId="77777777" w:rsidR="00021E50" w:rsidRPr="00086DE0"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086DE0">
                              <w:rPr>
                                <w:rFonts w:ascii="Consolas" w:hAnsi="Consolas" w:cs="Consolas"/>
                                <w:noProof/>
                                <w:color w:val="000000"/>
                                <w:sz w:val="19"/>
                                <w:szCs w:val="19"/>
                                <w:highlight w:val="yellow"/>
                                <w:lang w:bidi="ne-NP"/>
                              </w:rPr>
                              <w:t>expressionProperty = this.addProperty(</w:t>
                            </w:r>
                            <w:r w:rsidRPr="00086DE0">
                              <w:rPr>
                                <w:rFonts w:ascii="Consolas" w:hAnsi="Consolas" w:cs="Consolas"/>
                                <w:noProof/>
                                <w:color w:val="0000FF"/>
                                <w:sz w:val="19"/>
                                <w:szCs w:val="19"/>
                                <w:highlight w:val="yellow"/>
                                <w:lang w:bidi="ne-NP"/>
                              </w:rPr>
                              <w:t>methodstr</w:t>
                            </w:r>
                            <w:r w:rsidRPr="00086DE0">
                              <w:rPr>
                                <w:rFonts w:ascii="Consolas" w:hAnsi="Consolas" w:cs="Consolas"/>
                                <w:noProof/>
                                <w:color w:val="000000"/>
                                <w:sz w:val="19"/>
                                <w:szCs w:val="19"/>
                                <w:highlight w:val="yellow"/>
                                <w:lang w:bidi="ne-NP"/>
                              </w:rPr>
                              <w:t>(</w:t>
                            </w:r>
                            <w:r w:rsidRPr="00086DE0">
                              <w:rPr>
                                <w:rFonts w:ascii="Consolas" w:hAnsi="Consolas" w:cs="Consolas"/>
                                <w:noProof/>
                                <w:color w:val="008B8B"/>
                                <w:sz w:val="19"/>
                                <w:szCs w:val="19"/>
                                <w:highlight w:val="yellow"/>
                                <w:lang w:bidi="ne-NP"/>
                              </w:rPr>
                              <w:t>SimpleCalculator</w:t>
                            </w:r>
                            <w:r w:rsidRPr="00086DE0">
                              <w:rPr>
                                <w:rFonts w:ascii="Consolas" w:hAnsi="Consolas" w:cs="Consolas"/>
                                <w:noProof/>
                                <w:color w:val="000000"/>
                                <w:sz w:val="19"/>
                                <w:szCs w:val="19"/>
                                <w:highlight w:val="yellow"/>
                                <w:lang w:bidi="ne-NP"/>
                              </w:rPr>
                              <w:t xml:space="preserve">, expression), </w:t>
                            </w:r>
                            <w:r w:rsidRPr="00086DE0">
                              <w:rPr>
                                <w:rFonts w:ascii="Consolas" w:hAnsi="Consolas" w:cs="Consolas"/>
                                <w:noProof/>
                                <w:color w:val="008B8B"/>
                                <w:sz w:val="19"/>
                                <w:szCs w:val="19"/>
                                <w:highlight w:val="yellow"/>
                                <w:lang w:bidi="ne-NP"/>
                              </w:rPr>
                              <w:t>Types</w:t>
                            </w:r>
                            <w:r w:rsidRPr="00086DE0">
                              <w:rPr>
                                <w:rFonts w:ascii="Consolas" w:hAnsi="Consolas" w:cs="Consolas"/>
                                <w:noProof/>
                                <w:color w:val="000000"/>
                                <w:sz w:val="19"/>
                                <w:szCs w:val="19"/>
                                <w:highlight w:val="yellow"/>
                                <w:lang w:bidi="ne-NP"/>
                              </w:rPr>
                              <w:t>::String);</w:t>
                            </w:r>
                          </w:p>
                          <w:p w14:paraId="152B266A" w14:textId="77777777" w:rsidR="00021E50" w:rsidRPr="00086DE0" w:rsidRDefault="00021E50" w:rsidP="007E1478">
                            <w:pPr>
                              <w:rPr>
                                <w:noProof/>
                                <w:sz w:val="16"/>
                                <w:szCs w:val="16"/>
                              </w:rPr>
                            </w:pPr>
                            <w:r w:rsidRPr="00086DE0">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6F74F976" id="_x0000_s1065" type="#_x0000_t202" style="width:464.25pt;height: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">
                <v:textbox>
                  <w:txbxContent>
                    <w:p w14:paraId="1FC01F07" w14:textId="77777777" w:rsidR="00021E50" w:rsidRPr="00086DE0"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086DE0">
                        <w:rPr>
                          <w:rFonts w:ascii="Consolas" w:hAnsi="Consolas" w:cs="Consolas"/>
                          <w:noProof/>
                          <w:color w:val="0000FF"/>
                          <w:sz w:val="19"/>
                          <w:szCs w:val="19"/>
                          <w:highlight w:val="white"/>
                          <w:lang w:bidi="ne-NP"/>
                        </w:rPr>
                        <w:t>public</w:t>
                      </w:r>
                      <w:r w:rsidRPr="00086DE0">
                        <w:rPr>
                          <w:rFonts w:ascii="Consolas" w:hAnsi="Consolas" w:cs="Consolas"/>
                          <w:noProof/>
                          <w:color w:val="000000"/>
                          <w:sz w:val="19"/>
                          <w:szCs w:val="19"/>
                          <w:highlight w:val="white"/>
                          <w:lang w:bidi="ne-NP"/>
                        </w:rPr>
                        <w:t xml:space="preserve"> </w:t>
                      </w:r>
                      <w:r w:rsidRPr="00086DE0">
                        <w:rPr>
                          <w:rFonts w:ascii="Consolas" w:hAnsi="Consolas" w:cs="Consolas"/>
                          <w:noProof/>
                          <w:color w:val="0000FF"/>
                          <w:sz w:val="19"/>
                          <w:szCs w:val="19"/>
                          <w:highlight w:val="white"/>
                          <w:lang w:bidi="ne-NP"/>
                        </w:rPr>
                        <w:t>void</w:t>
                      </w:r>
                      <w:r w:rsidRPr="00086DE0">
                        <w:rPr>
                          <w:rFonts w:ascii="Consolas" w:hAnsi="Consolas" w:cs="Consolas"/>
                          <w:noProof/>
                          <w:color w:val="000000"/>
                          <w:sz w:val="19"/>
                          <w:szCs w:val="19"/>
                          <w:highlight w:val="white"/>
                          <w:lang w:bidi="ne-NP"/>
                        </w:rPr>
                        <w:t xml:space="preserve"> </w:t>
                      </w:r>
                      <w:r w:rsidRPr="00086DE0">
                        <w:rPr>
                          <w:rFonts w:ascii="Consolas" w:hAnsi="Consolas" w:cs="Consolas"/>
                          <w:noProof/>
                          <w:color w:val="0000FF"/>
                          <w:sz w:val="19"/>
                          <w:szCs w:val="19"/>
                          <w:highlight w:val="white"/>
                          <w:lang w:bidi="ne-NP"/>
                        </w:rPr>
                        <w:t>new</w:t>
                      </w:r>
                      <w:r w:rsidRPr="00086DE0">
                        <w:rPr>
                          <w:rFonts w:ascii="Consolas" w:hAnsi="Consolas" w:cs="Consolas"/>
                          <w:noProof/>
                          <w:color w:val="000000"/>
                          <w:sz w:val="19"/>
                          <w:szCs w:val="19"/>
                          <w:highlight w:val="white"/>
                          <w:lang w:bidi="ne-NP"/>
                        </w:rPr>
                        <w:t>(</w:t>
                      </w:r>
                      <w:r w:rsidRPr="00086DE0">
                        <w:rPr>
                          <w:rFonts w:ascii="Consolas" w:hAnsi="Consolas" w:cs="Consolas"/>
                          <w:noProof/>
                          <w:color w:val="008B8B"/>
                          <w:sz w:val="19"/>
                          <w:szCs w:val="19"/>
                          <w:highlight w:val="white"/>
                          <w:lang w:bidi="ne-NP"/>
                        </w:rPr>
                        <w:t>FormBuildControl</w:t>
                      </w:r>
                      <w:r w:rsidRPr="00086DE0">
                        <w:rPr>
                          <w:rFonts w:ascii="Consolas" w:hAnsi="Consolas" w:cs="Consolas"/>
                          <w:noProof/>
                          <w:color w:val="000000"/>
                          <w:sz w:val="19"/>
                          <w:szCs w:val="19"/>
                          <w:highlight w:val="white"/>
                          <w:lang w:bidi="ne-NP"/>
                        </w:rPr>
                        <w:t xml:space="preserve"> _build, </w:t>
                      </w:r>
                      <w:r w:rsidRPr="00086DE0">
                        <w:rPr>
                          <w:rFonts w:ascii="Consolas" w:hAnsi="Consolas" w:cs="Consolas"/>
                          <w:noProof/>
                          <w:color w:val="008B8B"/>
                          <w:sz w:val="19"/>
                          <w:szCs w:val="19"/>
                          <w:highlight w:val="white"/>
                          <w:lang w:bidi="ne-NP"/>
                        </w:rPr>
                        <w:t>FormRun</w:t>
                      </w:r>
                      <w:r w:rsidRPr="00086DE0">
                        <w:rPr>
                          <w:rFonts w:ascii="Consolas" w:hAnsi="Consolas" w:cs="Consolas"/>
                          <w:noProof/>
                          <w:color w:val="000000"/>
                          <w:sz w:val="19"/>
                          <w:szCs w:val="19"/>
                          <w:highlight w:val="white"/>
                          <w:lang w:bidi="ne-NP"/>
                        </w:rPr>
                        <w:t xml:space="preserve"> _formRun)</w:t>
                      </w:r>
                    </w:p>
                    <w:p w14:paraId="28730E69" w14:textId="77777777" w:rsidR="00021E50" w:rsidRPr="00086DE0"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086DE0">
                        <w:rPr>
                          <w:rFonts w:ascii="Consolas" w:hAnsi="Consolas" w:cs="Consolas"/>
                          <w:noProof/>
                          <w:color w:val="000000"/>
                          <w:sz w:val="19"/>
                          <w:szCs w:val="19"/>
                          <w:highlight w:val="white"/>
                          <w:lang w:bidi="ne-NP"/>
                        </w:rPr>
                        <w:t>{</w:t>
                      </w:r>
                    </w:p>
                    <w:p w14:paraId="60FC94D4" w14:textId="77777777" w:rsidR="00021E50" w:rsidRPr="00086DE0"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086DE0">
                        <w:rPr>
                          <w:rFonts w:ascii="Consolas" w:hAnsi="Consolas" w:cs="Consolas"/>
                          <w:noProof/>
                          <w:color w:val="0000FF"/>
                          <w:sz w:val="19"/>
                          <w:szCs w:val="19"/>
                          <w:highlight w:val="white"/>
                          <w:lang w:bidi="ne-NP"/>
                        </w:rPr>
                        <w:t>super</w:t>
                      </w:r>
                      <w:r w:rsidRPr="00086DE0">
                        <w:rPr>
                          <w:rFonts w:ascii="Consolas" w:hAnsi="Consolas" w:cs="Consolas"/>
                          <w:noProof/>
                          <w:color w:val="000000"/>
                          <w:sz w:val="19"/>
                          <w:szCs w:val="19"/>
                          <w:highlight w:val="white"/>
                          <w:lang w:bidi="ne-NP"/>
                        </w:rPr>
                        <w:t>(_build, _formRun);</w:t>
                      </w:r>
                    </w:p>
                    <w:p w14:paraId="54E67C2E" w14:textId="77777777" w:rsidR="00021E50" w:rsidRPr="00086DE0"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086DE0">
                        <w:rPr>
                          <w:rFonts w:ascii="Consolas" w:hAnsi="Consolas" w:cs="Consolas"/>
                          <w:noProof/>
                          <w:color w:val="000000"/>
                          <w:sz w:val="19"/>
                          <w:szCs w:val="19"/>
                          <w:highlight w:val="white"/>
                          <w:lang w:bidi="ne-NP"/>
                        </w:rPr>
                        <w:t>this.setResourceBundleName(</w:t>
                      </w:r>
                      <w:r w:rsidRPr="00086DE0">
                        <w:rPr>
                          <w:rFonts w:ascii="Consolas" w:hAnsi="Consolas" w:cs="Consolas"/>
                          <w:noProof/>
                          <w:color w:val="8B0000"/>
                          <w:sz w:val="19"/>
                          <w:szCs w:val="19"/>
                          <w:highlight w:val="white"/>
                          <w:lang w:bidi="ne-NP"/>
                        </w:rPr>
                        <w:t>"/resources/html/SimpleCalculator"</w:t>
                      </w:r>
                      <w:r w:rsidRPr="00086DE0">
                        <w:rPr>
                          <w:rFonts w:ascii="Consolas" w:hAnsi="Consolas" w:cs="Consolas"/>
                          <w:noProof/>
                          <w:color w:val="000000"/>
                          <w:sz w:val="19"/>
                          <w:szCs w:val="19"/>
                          <w:highlight w:val="white"/>
                          <w:lang w:bidi="ne-NP"/>
                        </w:rPr>
                        <w:t>);</w:t>
                      </w:r>
                    </w:p>
                    <w:p w14:paraId="2936D185" w14:textId="77777777" w:rsidR="00021E50" w:rsidRPr="00086DE0"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p>
                    <w:p w14:paraId="3710A8DE" w14:textId="77777777" w:rsidR="00021E50" w:rsidRPr="00086DE0"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086DE0">
                        <w:rPr>
                          <w:rFonts w:ascii="Consolas" w:hAnsi="Consolas" w:cs="Consolas"/>
                          <w:noProof/>
                          <w:color w:val="000000"/>
                          <w:sz w:val="19"/>
                          <w:szCs w:val="19"/>
                          <w:highlight w:val="yellow"/>
                          <w:lang w:bidi="ne-NP"/>
                        </w:rPr>
                        <w:t>expressionProperty = this.addProperty(</w:t>
                      </w:r>
                      <w:r w:rsidRPr="00086DE0">
                        <w:rPr>
                          <w:rFonts w:ascii="Consolas" w:hAnsi="Consolas" w:cs="Consolas"/>
                          <w:noProof/>
                          <w:color w:val="0000FF"/>
                          <w:sz w:val="19"/>
                          <w:szCs w:val="19"/>
                          <w:highlight w:val="yellow"/>
                          <w:lang w:bidi="ne-NP"/>
                        </w:rPr>
                        <w:t>methodstr</w:t>
                      </w:r>
                      <w:r w:rsidRPr="00086DE0">
                        <w:rPr>
                          <w:rFonts w:ascii="Consolas" w:hAnsi="Consolas" w:cs="Consolas"/>
                          <w:noProof/>
                          <w:color w:val="000000"/>
                          <w:sz w:val="19"/>
                          <w:szCs w:val="19"/>
                          <w:highlight w:val="yellow"/>
                          <w:lang w:bidi="ne-NP"/>
                        </w:rPr>
                        <w:t>(</w:t>
                      </w:r>
                      <w:r w:rsidRPr="00086DE0">
                        <w:rPr>
                          <w:rFonts w:ascii="Consolas" w:hAnsi="Consolas" w:cs="Consolas"/>
                          <w:noProof/>
                          <w:color w:val="008B8B"/>
                          <w:sz w:val="19"/>
                          <w:szCs w:val="19"/>
                          <w:highlight w:val="yellow"/>
                          <w:lang w:bidi="ne-NP"/>
                        </w:rPr>
                        <w:t>SimpleCalculator</w:t>
                      </w:r>
                      <w:r w:rsidRPr="00086DE0">
                        <w:rPr>
                          <w:rFonts w:ascii="Consolas" w:hAnsi="Consolas" w:cs="Consolas"/>
                          <w:noProof/>
                          <w:color w:val="000000"/>
                          <w:sz w:val="19"/>
                          <w:szCs w:val="19"/>
                          <w:highlight w:val="yellow"/>
                          <w:lang w:bidi="ne-NP"/>
                        </w:rPr>
                        <w:t xml:space="preserve">, expression), </w:t>
                      </w:r>
                      <w:r w:rsidRPr="00086DE0">
                        <w:rPr>
                          <w:rFonts w:ascii="Consolas" w:hAnsi="Consolas" w:cs="Consolas"/>
                          <w:noProof/>
                          <w:color w:val="008B8B"/>
                          <w:sz w:val="19"/>
                          <w:szCs w:val="19"/>
                          <w:highlight w:val="yellow"/>
                          <w:lang w:bidi="ne-NP"/>
                        </w:rPr>
                        <w:t>Types</w:t>
                      </w:r>
                      <w:r w:rsidRPr="00086DE0">
                        <w:rPr>
                          <w:rFonts w:ascii="Consolas" w:hAnsi="Consolas" w:cs="Consolas"/>
                          <w:noProof/>
                          <w:color w:val="000000"/>
                          <w:sz w:val="19"/>
                          <w:szCs w:val="19"/>
                          <w:highlight w:val="yellow"/>
                          <w:lang w:bidi="ne-NP"/>
                        </w:rPr>
                        <w:t>::String);</w:t>
                      </w:r>
                    </w:p>
                    <w:p w14:paraId="152B266A" w14:textId="77777777" w:rsidR="00021E50" w:rsidRPr="00086DE0" w:rsidRDefault="00021E50" w:rsidP="007E1478">
                      <w:pPr>
                        <w:rPr>
                          <w:noProof/>
                          <w:sz w:val="16"/>
                          <w:szCs w:val="16"/>
                        </w:rPr>
                      </w:pPr>
                      <w:r w:rsidRPr="00086DE0">
                        <w:rPr>
                          <w:rFonts w:ascii="Consolas" w:hAnsi="Consolas" w:cs="Consolas"/>
                          <w:noProof/>
                          <w:color w:val="000000"/>
                          <w:sz w:val="19"/>
                          <w:szCs w:val="19"/>
                          <w:highlight w:val="white"/>
                          <w:lang w:bidi="ne-NP"/>
                        </w:rPr>
                        <w:t>}</w:t>
                      </w:r>
                    </w:p>
                  </w:txbxContent>
                </v:textbox>
                <w10:anchorlock/>
              </v:shape>
            </w:pict>
          </mc:Fallback>
        </mc:AlternateContent>
      </w:r>
    </w:p>
    <w:p w14:paraId="0D0B71A0" w14:textId="77777777" w:rsidR="007E1478" w:rsidRDefault="007E1478" w:rsidP="007E1478">
      <w:r>
        <w:t xml:space="preserve">The </w:t>
      </w:r>
      <w:r w:rsidRPr="007068C5">
        <w:rPr>
          <w:b/>
          <w:bCs/>
        </w:rPr>
        <w:t>addProperty</w:t>
      </w:r>
      <w:r>
        <w:t xml:space="preserve"> method is inherited from FormTemplateControl, and it determines the backing X++ getter/setter for a property, as well as the type. These argument should correspond with the method name and return/argument type of the getter/setter method created for the property.</w:t>
      </w:r>
    </w:p>
    <w:p w14:paraId="3B7C3622" w14:textId="77777777" w:rsidR="007E1478" w:rsidRDefault="007E1478" w:rsidP="007E1478">
      <w:pPr>
        <w:tabs>
          <w:tab w:val="left" w:pos="7575"/>
        </w:tabs>
      </w:pPr>
    </w:p>
    <w:p w14:paraId="27358CD2" w14:textId="4C681F4B" w:rsidR="007E1478" w:rsidRDefault="007E1478" w:rsidP="007E1478">
      <w:pPr>
        <w:pStyle w:val="Heading5"/>
      </w:pPr>
      <w:r>
        <w:lastRenderedPageBreak/>
        <w:t>Creating the X++ getter/setter</w:t>
      </w:r>
    </w:p>
    <w:p w14:paraId="73B22AD2" w14:textId="77777777" w:rsidR="007E1478" w:rsidRDefault="007E1478" w:rsidP="007E1478">
      <w:pPr>
        <w:tabs>
          <w:tab w:val="left" w:pos="7575"/>
        </w:tabs>
      </w:pPr>
      <w:r>
        <w:t>Next we add an X++ method to</w:t>
      </w:r>
      <w:r w:rsidRPr="00367EF9">
        <w:t xml:space="preserve"> </w:t>
      </w:r>
      <w:r>
        <w:t xml:space="preserve">act as a </w:t>
      </w:r>
      <w:r w:rsidRPr="00367EF9">
        <w:t>g</w:t>
      </w:r>
      <w:r>
        <w:t xml:space="preserve">etter/setter. </w:t>
      </w:r>
      <w:r w:rsidRPr="00367EF9">
        <w:t xml:space="preserve">The </w:t>
      </w:r>
      <w:r>
        <w:t xml:space="preserve">desired </w:t>
      </w:r>
      <w:r w:rsidRPr="00367EF9">
        <w:t xml:space="preserve">type of the </w:t>
      </w:r>
      <w:r>
        <w:t>p</w:t>
      </w:r>
      <w:r w:rsidRPr="00367EF9">
        <w:t xml:space="preserve">roperty should be the </w:t>
      </w:r>
      <w:r>
        <w:t>same as the type the method returns</w:t>
      </w:r>
      <w:r w:rsidRPr="00367EF9">
        <w:t>.</w:t>
      </w:r>
      <w:r>
        <w:t xml:space="preserve"> In this case, our Expression is string typed.</w:t>
      </w:r>
    </w:p>
    <w:p w14:paraId="1521B94C" w14:textId="77777777" w:rsidR="007E1478" w:rsidRDefault="007E1478" w:rsidP="00146861">
      <w:pPr>
        <w:pStyle w:val="ListParagraph"/>
        <w:numPr>
          <w:ilvl w:val="0"/>
          <w:numId w:val="19"/>
        </w:numPr>
        <w:tabs>
          <w:tab w:val="left" w:pos="7575"/>
        </w:tabs>
      </w:pPr>
      <w:r>
        <w:t>Add the following “expression” getter/setter to the class.</w:t>
      </w:r>
      <w:r>
        <w:br/>
      </w:r>
      <w:r w:rsidRPr="00EE678A">
        <w:rPr>
          <w:noProof/>
          <w:lang w:bidi="ne-NP"/>
        </w:rPr>
        <mc:AlternateContent>
          <mc:Choice Requires="wps">
            <w:drawing>
              <wp:inline distT="0" distB="0" distL="0" distR="0" wp14:anchorId="099D416D" wp14:editId="70E3B6B4">
                <wp:extent cx="5895975" cy="1224950"/>
                <wp:effectExtent l="0" t="0" r="28575" b="13335"/>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224950"/>
                        </a:xfrm>
                        <a:prstGeom prst="rect">
                          <a:avLst/>
                        </a:prstGeom>
                        <a:solidFill>
                          <a:srgbClr val="FFFFFF"/>
                        </a:solidFill>
                        <a:ln w="9525">
                          <a:solidFill>
                            <a:srgbClr val="000000"/>
                          </a:solidFill>
                          <a:miter lim="800000"/>
                          <a:headEnd/>
                          <a:tailEnd/>
                        </a:ln>
                      </wps:spPr>
                      <wps:txbx>
                        <w:txbxContent>
                          <w:p w14:paraId="4A8B9BA0" w14:textId="77777777" w:rsidR="00021E50" w:rsidRPr="00B34749"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FF"/>
                                <w:sz w:val="19"/>
                                <w:szCs w:val="19"/>
                                <w:highlight w:val="white"/>
                                <w:lang w:bidi="ne-NP"/>
                              </w:rPr>
                              <w:t>public</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8B"/>
                                <w:sz w:val="19"/>
                                <w:szCs w:val="19"/>
                                <w:highlight w:val="white"/>
                                <w:lang w:bidi="ne-NP"/>
                              </w:rPr>
                              <w:t>str</w:t>
                            </w:r>
                            <w:r w:rsidRPr="00B34749">
                              <w:rPr>
                                <w:rFonts w:ascii="Consolas" w:hAnsi="Consolas" w:cs="Consolas"/>
                                <w:noProof/>
                                <w:color w:val="000000"/>
                                <w:sz w:val="19"/>
                                <w:szCs w:val="19"/>
                                <w:highlight w:val="white"/>
                                <w:lang w:bidi="ne-NP"/>
                              </w:rPr>
                              <w:t xml:space="preserve"> expression(</w:t>
                            </w:r>
                            <w:r w:rsidRPr="00B34749">
                              <w:rPr>
                                <w:rFonts w:ascii="Consolas" w:hAnsi="Consolas" w:cs="Consolas"/>
                                <w:noProof/>
                                <w:color w:val="00008B"/>
                                <w:sz w:val="19"/>
                                <w:szCs w:val="19"/>
                                <w:highlight w:val="white"/>
                                <w:lang w:bidi="ne-NP"/>
                              </w:rPr>
                              <w:t>str</w:t>
                            </w:r>
                            <w:r w:rsidRPr="00B34749">
                              <w:rPr>
                                <w:rFonts w:ascii="Consolas" w:hAnsi="Consolas" w:cs="Consolas"/>
                                <w:noProof/>
                                <w:color w:val="000000"/>
                                <w:sz w:val="19"/>
                                <w:szCs w:val="19"/>
                                <w:highlight w:val="white"/>
                                <w:lang w:bidi="ne-NP"/>
                              </w:rPr>
                              <w:t xml:space="preserve"> expression = expressionProperty.parmValue())</w:t>
                            </w:r>
                          </w:p>
                          <w:p w14:paraId="68DE2A9B" w14:textId="77777777" w:rsidR="00021E50" w:rsidRPr="00B34749"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p>
                          <w:p w14:paraId="2E156236" w14:textId="77777777" w:rsidR="00021E50" w:rsidRPr="00B34749"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B34749">
                              <w:rPr>
                                <w:rFonts w:ascii="Consolas" w:hAnsi="Consolas" w:cs="Consolas"/>
                                <w:noProof/>
                                <w:color w:val="0000FF"/>
                                <w:sz w:val="19"/>
                                <w:szCs w:val="19"/>
                                <w:highlight w:val="white"/>
                                <w:lang w:bidi="ne-NP"/>
                              </w:rPr>
                              <w:t>if</w:t>
                            </w:r>
                            <w:r w:rsidRPr="00B34749">
                              <w:rPr>
                                <w:rFonts w:ascii="Consolas" w:hAnsi="Consolas" w:cs="Consolas"/>
                                <w:noProof/>
                                <w:color w:val="000000"/>
                                <w:sz w:val="19"/>
                                <w:szCs w:val="19"/>
                                <w:highlight w:val="white"/>
                                <w:lang w:bidi="ne-NP"/>
                              </w:rPr>
                              <w:t>(!prmIsDefault(expression))</w:t>
                            </w:r>
                          </w:p>
                          <w:p w14:paraId="05658CA9" w14:textId="77777777" w:rsidR="00021E50" w:rsidRPr="00B34749"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p>
                          <w:p w14:paraId="23D1D71C" w14:textId="77777777" w:rsidR="00021E50" w:rsidRPr="00B34749" w:rsidRDefault="00021E50" w:rsidP="007E1478">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expressionProperty.setValueOrBinding(expression);</w:t>
                            </w:r>
                          </w:p>
                          <w:p w14:paraId="44360AFD" w14:textId="77777777" w:rsidR="00021E50" w:rsidRPr="00B34749"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p>
                          <w:p w14:paraId="68506021" w14:textId="77777777" w:rsidR="00021E50" w:rsidRPr="00B34749"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B34749">
                              <w:rPr>
                                <w:rFonts w:ascii="Consolas" w:hAnsi="Consolas" w:cs="Consolas"/>
                                <w:noProof/>
                                <w:color w:val="0000FF"/>
                                <w:sz w:val="19"/>
                                <w:szCs w:val="19"/>
                                <w:highlight w:val="white"/>
                                <w:lang w:bidi="ne-NP"/>
                              </w:rPr>
                              <w:t>return</w:t>
                            </w:r>
                            <w:r w:rsidRPr="00B34749">
                              <w:rPr>
                                <w:rFonts w:ascii="Consolas" w:hAnsi="Consolas" w:cs="Consolas"/>
                                <w:noProof/>
                                <w:color w:val="000000"/>
                                <w:sz w:val="19"/>
                                <w:szCs w:val="19"/>
                                <w:highlight w:val="white"/>
                                <w:lang w:bidi="ne-NP"/>
                              </w:rPr>
                              <w:t xml:space="preserve"> expressionProperty.parmValue();</w:t>
                            </w:r>
                          </w:p>
                          <w:p w14:paraId="6E84B21E" w14:textId="77777777" w:rsidR="00021E50" w:rsidRPr="00B34749" w:rsidRDefault="00021E50" w:rsidP="007E1478">
                            <w:pPr>
                              <w:rPr>
                                <w:noProof/>
                                <w:sz w:val="16"/>
                                <w:szCs w:val="16"/>
                              </w:rPr>
                            </w:pPr>
                            <w:r w:rsidRPr="00B34749">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099D416D" id="_x0000_s1066" type="#_x0000_t202" style="width:464.25pt;height:9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">
                <v:textbox>
                  <w:txbxContent>
                    <w:p w14:paraId="4A8B9BA0" w14:textId="77777777" w:rsidR="00021E50" w:rsidRPr="00B34749"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FF"/>
                          <w:sz w:val="19"/>
                          <w:szCs w:val="19"/>
                          <w:highlight w:val="white"/>
                          <w:lang w:bidi="ne-NP"/>
                        </w:rPr>
                        <w:t>public</w:t>
                      </w:r>
                      <w:r w:rsidRPr="00B34749">
                        <w:rPr>
                          <w:rFonts w:ascii="Consolas" w:hAnsi="Consolas" w:cs="Consolas"/>
                          <w:noProof/>
                          <w:color w:val="000000"/>
                          <w:sz w:val="19"/>
                          <w:szCs w:val="19"/>
                          <w:highlight w:val="white"/>
                          <w:lang w:bidi="ne-NP"/>
                        </w:rPr>
                        <w:t xml:space="preserve"> </w:t>
                      </w:r>
                      <w:r w:rsidRPr="00B34749">
                        <w:rPr>
                          <w:rFonts w:ascii="Consolas" w:hAnsi="Consolas" w:cs="Consolas"/>
                          <w:noProof/>
                          <w:color w:val="00008B"/>
                          <w:sz w:val="19"/>
                          <w:szCs w:val="19"/>
                          <w:highlight w:val="white"/>
                          <w:lang w:bidi="ne-NP"/>
                        </w:rPr>
                        <w:t>str</w:t>
                      </w:r>
                      <w:r w:rsidRPr="00B34749">
                        <w:rPr>
                          <w:rFonts w:ascii="Consolas" w:hAnsi="Consolas" w:cs="Consolas"/>
                          <w:noProof/>
                          <w:color w:val="000000"/>
                          <w:sz w:val="19"/>
                          <w:szCs w:val="19"/>
                          <w:highlight w:val="white"/>
                          <w:lang w:bidi="ne-NP"/>
                        </w:rPr>
                        <w:t xml:space="preserve"> expression(</w:t>
                      </w:r>
                      <w:r w:rsidRPr="00B34749">
                        <w:rPr>
                          <w:rFonts w:ascii="Consolas" w:hAnsi="Consolas" w:cs="Consolas"/>
                          <w:noProof/>
                          <w:color w:val="00008B"/>
                          <w:sz w:val="19"/>
                          <w:szCs w:val="19"/>
                          <w:highlight w:val="white"/>
                          <w:lang w:bidi="ne-NP"/>
                        </w:rPr>
                        <w:t>str</w:t>
                      </w:r>
                      <w:r w:rsidRPr="00B34749">
                        <w:rPr>
                          <w:rFonts w:ascii="Consolas" w:hAnsi="Consolas" w:cs="Consolas"/>
                          <w:noProof/>
                          <w:color w:val="000000"/>
                          <w:sz w:val="19"/>
                          <w:szCs w:val="19"/>
                          <w:highlight w:val="white"/>
                          <w:lang w:bidi="ne-NP"/>
                        </w:rPr>
                        <w:t xml:space="preserve"> expression = expressionProperty.parmValue())</w:t>
                      </w:r>
                    </w:p>
                    <w:p w14:paraId="68DE2A9B" w14:textId="77777777" w:rsidR="00021E50" w:rsidRPr="00B34749"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p>
                    <w:p w14:paraId="2E156236" w14:textId="77777777" w:rsidR="00021E50" w:rsidRPr="00B34749"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B34749">
                        <w:rPr>
                          <w:rFonts w:ascii="Consolas" w:hAnsi="Consolas" w:cs="Consolas"/>
                          <w:noProof/>
                          <w:color w:val="0000FF"/>
                          <w:sz w:val="19"/>
                          <w:szCs w:val="19"/>
                          <w:highlight w:val="white"/>
                          <w:lang w:bidi="ne-NP"/>
                        </w:rPr>
                        <w:t>if</w:t>
                      </w:r>
                      <w:r w:rsidRPr="00B34749">
                        <w:rPr>
                          <w:rFonts w:ascii="Consolas" w:hAnsi="Consolas" w:cs="Consolas"/>
                          <w:noProof/>
                          <w:color w:val="000000"/>
                          <w:sz w:val="19"/>
                          <w:szCs w:val="19"/>
                          <w:highlight w:val="white"/>
                          <w:lang w:bidi="ne-NP"/>
                        </w:rPr>
                        <w:t>(!prmIsDefault(expression))</w:t>
                      </w:r>
                    </w:p>
                    <w:p w14:paraId="05658CA9" w14:textId="77777777" w:rsidR="00021E50" w:rsidRPr="00B34749"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p>
                    <w:p w14:paraId="23D1D71C" w14:textId="77777777" w:rsidR="00021E50" w:rsidRPr="00B34749" w:rsidRDefault="00021E50" w:rsidP="007E1478">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expressionProperty.setValueOrBinding(expression);</w:t>
                      </w:r>
                    </w:p>
                    <w:p w14:paraId="44360AFD" w14:textId="77777777" w:rsidR="00021E50" w:rsidRPr="00B34749"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B34749">
                        <w:rPr>
                          <w:rFonts w:ascii="Consolas" w:hAnsi="Consolas" w:cs="Consolas"/>
                          <w:noProof/>
                          <w:color w:val="000000"/>
                          <w:sz w:val="19"/>
                          <w:szCs w:val="19"/>
                          <w:highlight w:val="white"/>
                          <w:lang w:bidi="ne-NP"/>
                        </w:rPr>
                        <w:t>}</w:t>
                      </w:r>
                    </w:p>
                    <w:p w14:paraId="68506021" w14:textId="77777777" w:rsidR="00021E50" w:rsidRPr="00B34749"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B34749">
                        <w:rPr>
                          <w:rFonts w:ascii="Consolas" w:hAnsi="Consolas" w:cs="Consolas"/>
                          <w:noProof/>
                          <w:color w:val="0000FF"/>
                          <w:sz w:val="19"/>
                          <w:szCs w:val="19"/>
                          <w:highlight w:val="white"/>
                          <w:lang w:bidi="ne-NP"/>
                        </w:rPr>
                        <w:t>return</w:t>
                      </w:r>
                      <w:r w:rsidRPr="00B34749">
                        <w:rPr>
                          <w:rFonts w:ascii="Consolas" w:hAnsi="Consolas" w:cs="Consolas"/>
                          <w:noProof/>
                          <w:color w:val="000000"/>
                          <w:sz w:val="19"/>
                          <w:szCs w:val="19"/>
                          <w:highlight w:val="white"/>
                          <w:lang w:bidi="ne-NP"/>
                        </w:rPr>
                        <w:t xml:space="preserve"> expressionProperty.parmValue();</w:t>
                      </w:r>
                    </w:p>
                    <w:p w14:paraId="6E84B21E" w14:textId="77777777" w:rsidR="00021E50" w:rsidRPr="00B34749" w:rsidRDefault="00021E50" w:rsidP="007E1478">
                      <w:pPr>
                        <w:rPr>
                          <w:noProof/>
                          <w:sz w:val="16"/>
                          <w:szCs w:val="16"/>
                        </w:rPr>
                      </w:pPr>
                      <w:r w:rsidRPr="00B34749">
                        <w:rPr>
                          <w:rFonts w:ascii="Consolas" w:hAnsi="Consolas" w:cs="Consolas"/>
                          <w:noProof/>
                          <w:color w:val="000000"/>
                          <w:sz w:val="19"/>
                          <w:szCs w:val="19"/>
                          <w:highlight w:val="white"/>
                          <w:lang w:bidi="ne-NP"/>
                        </w:rPr>
                        <w:t>}</w:t>
                      </w:r>
                    </w:p>
                  </w:txbxContent>
                </v:textbox>
                <w10:anchorlock/>
              </v:shape>
            </w:pict>
          </mc:Fallback>
        </mc:AlternateContent>
      </w:r>
    </w:p>
    <w:p w14:paraId="49CE4797" w14:textId="537155C9" w:rsidR="007E1478" w:rsidRDefault="007E1478" w:rsidP="007E1478">
      <w:pPr>
        <w:tabs>
          <w:tab w:val="left" w:pos="7575"/>
        </w:tabs>
      </w:pPr>
      <w:r>
        <w:t xml:space="preserve">This is the standard code snippet used for almost all FormProperty getter/setters. The return/argument type may vary, as </w:t>
      </w:r>
      <w:r w:rsidR="00340002">
        <w:t>well as the name of the method and FormProperty</w:t>
      </w:r>
      <w:r>
        <w:t>, but this snippet can be considered “boilerplate” code for creating FormProperty getter/setters.</w:t>
      </w:r>
    </w:p>
    <w:p w14:paraId="3C27F309" w14:textId="3E13423D" w:rsidR="007E1478" w:rsidRDefault="007E1478" w:rsidP="00340002">
      <w:pPr>
        <w:pStyle w:val="Heading6"/>
      </w:pPr>
      <w:r>
        <w:t xml:space="preserve">X++ </w:t>
      </w:r>
      <w:r w:rsidR="00340002">
        <w:t>getter/setter return type</w:t>
      </w:r>
    </w:p>
    <w:p w14:paraId="63A37563" w14:textId="5407E7D7" w:rsidR="007E1478" w:rsidRPr="007D5D2B" w:rsidRDefault="007E1478" w:rsidP="007E1478">
      <w:r w:rsidRPr="00DB7292">
        <w:rPr>
          <w:rFonts w:cstheme="minorHAnsi"/>
        </w:rPr>
        <w:t xml:space="preserve"> </w:t>
      </w:r>
      <w:r>
        <w:t xml:space="preserve">The X++ getter/setter of a FormProperty must </w:t>
      </w:r>
      <w:r w:rsidR="00340002">
        <w:t>accept/return</w:t>
      </w:r>
      <w:r>
        <w:t xml:space="preserve"> </w:t>
      </w:r>
      <w:r w:rsidRPr="007D5D2B">
        <w:t xml:space="preserve">one of the </w:t>
      </w:r>
      <w:r w:rsidR="00340002">
        <w:t>X++ types supported by the FormProperty serializer. The full list of supported types are below</w:t>
      </w:r>
      <w:r w:rsidRPr="007D5D2B">
        <w:t>:</w:t>
      </w:r>
    </w:p>
    <w:p w14:paraId="10DB3DFF" w14:textId="77777777" w:rsidR="007E1478" w:rsidRPr="007D5D2B" w:rsidRDefault="007E1478" w:rsidP="007E1478">
      <w:pPr>
        <w:sectPr w:rsidR="007E1478" w:rsidRPr="007D5D2B" w:rsidSect="006451EB">
          <w:type w:val="continuous"/>
          <w:pgSz w:w="12240" w:h="15840"/>
          <w:pgMar w:top="1440" w:right="1440" w:bottom="1440" w:left="1440" w:header="720" w:footer="720" w:gutter="0"/>
          <w:cols w:space="720"/>
          <w:docGrid w:linePitch="360"/>
        </w:sectPr>
      </w:pPr>
    </w:p>
    <w:p w14:paraId="45E609BF" w14:textId="77777777" w:rsidR="007E1478" w:rsidRPr="007D5D2B" w:rsidRDefault="007E1478" w:rsidP="00146861">
      <w:pPr>
        <w:pStyle w:val="ListParagraph"/>
        <w:numPr>
          <w:ilvl w:val="0"/>
          <w:numId w:val="3"/>
        </w:numPr>
      </w:pPr>
      <w:r w:rsidRPr="007D5D2B">
        <w:lastRenderedPageBreak/>
        <w:t>Date</w:t>
      </w:r>
    </w:p>
    <w:p w14:paraId="2510C160" w14:textId="77777777" w:rsidR="007E1478" w:rsidRPr="007D5D2B" w:rsidRDefault="007E1478" w:rsidP="00146861">
      <w:pPr>
        <w:pStyle w:val="ListParagraph"/>
        <w:numPr>
          <w:ilvl w:val="0"/>
          <w:numId w:val="3"/>
        </w:numPr>
      </w:pPr>
      <w:r w:rsidRPr="007D5D2B">
        <w:t>Enum</w:t>
      </w:r>
    </w:p>
    <w:p w14:paraId="0ED74350" w14:textId="77777777" w:rsidR="007E1478" w:rsidRPr="007D5D2B" w:rsidRDefault="007E1478" w:rsidP="00146861">
      <w:pPr>
        <w:pStyle w:val="ListParagraph"/>
        <w:numPr>
          <w:ilvl w:val="0"/>
          <w:numId w:val="3"/>
        </w:numPr>
      </w:pPr>
      <w:r w:rsidRPr="007D5D2B">
        <w:t>Guid</w:t>
      </w:r>
    </w:p>
    <w:p w14:paraId="733E19D1" w14:textId="77777777" w:rsidR="007E1478" w:rsidRPr="007D5D2B" w:rsidRDefault="007E1478" w:rsidP="00146861">
      <w:pPr>
        <w:pStyle w:val="ListParagraph"/>
        <w:numPr>
          <w:ilvl w:val="0"/>
          <w:numId w:val="3"/>
        </w:numPr>
      </w:pPr>
      <w:r w:rsidRPr="007D5D2B">
        <w:t>Int64</w:t>
      </w:r>
    </w:p>
    <w:p w14:paraId="30716B40" w14:textId="77777777" w:rsidR="007E1478" w:rsidRPr="007D5D2B" w:rsidRDefault="007E1478" w:rsidP="00146861">
      <w:pPr>
        <w:pStyle w:val="ListParagraph"/>
        <w:numPr>
          <w:ilvl w:val="0"/>
          <w:numId w:val="3"/>
        </w:numPr>
      </w:pPr>
      <w:r w:rsidRPr="007D5D2B">
        <w:t>Integer</w:t>
      </w:r>
    </w:p>
    <w:p w14:paraId="0A2C47B3" w14:textId="77777777" w:rsidR="007E1478" w:rsidRPr="007D5D2B" w:rsidRDefault="007E1478" w:rsidP="00146861">
      <w:pPr>
        <w:pStyle w:val="ListParagraph"/>
        <w:numPr>
          <w:ilvl w:val="0"/>
          <w:numId w:val="3"/>
        </w:numPr>
      </w:pPr>
      <w:r w:rsidRPr="007D5D2B">
        <w:t>Real</w:t>
      </w:r>
    </w:p>
    <w:p w14:paraId="5FC76283" w14:textId="77777777" w:rsidR="007E1478" w:rsidRPr="007D5D2B" w:rsidRDefault="007E1478" w:rsidP="00146861">
      <w:pPr>
        <w:pStyle w:val="ListParagraph"/>
        <w:numPr>
          <w:ilvl w:val="0"/>
          <w:numId w:val="3"/>
        </w:numPr>
      </w:pPr>
      <w:r w:rsidRPr="007D5D2B">
        <w:lastRenderedPageBreak/>
        <w:t>String</w:t>
      </w:r>
    </w:p>
    <w:p w14:paraId="7F1B162D" w14:textId="77777777" w:rsidR="007E1478" w:rsidRPr="007D5D2B" w:rsidRDefault="007E1478" w:rsidP="00146861">
      <w:pPr>
        <w:pStyle w:val="ListParagraph"/>
        <w:numPr>
          <w:ilvl w:val="0"/>
          <w:numId w:val="3"/>
        </w:numPr>
      </w:pPr>
      <w:r w:rsidRPr="007D5D2B">
        <w:t>VarString</w:t>
      </w:r>
    </w:p>
    <w:p w14:paraId="4D2EAD57" w14:textId="77777777" w:rsidR="007E1478" w:rsidRPr="007D5D2B" w:rsidRDefault="007E1478" w:rsidP="00146861">
      <w:pPr>
        <w:pStyle w:val="ListParagraph"/>
        <w:numPr>
          <w:ilvl w:val="0"/>
          <w:numId w:val="3"/>
        </w:numPr>
      </w:pPr>
      <w:r w:rsidRPr="007D5D2B">
        <w:t>Time</w:t>
      </w:r>
    </w:p>
    <w:p w14:paraId="12BCB927" w14:textId="77777777" w:rsidR="007E1478" w:rsidRDefault="007E1478" w:rsidP="00146861">
      <w:pPr>
        <w:pStyle w:val="ListParagraph"/>
        <w:numPr>
          <w:ilvl w:val="0"/>
          <w:numId w:val="3"/>
        </w:numPr>
      </w:pPr>
      <w:r w:rsidRPr="007D5D2B">
        <w:t>UtcDateTime</w:t>
      </w:r>
    </w:p>
    <w:p w14:paraId="6D17B8C6" w14:textId="0BFCA837" w:rsidR="007E1478" w:rsidRPr="007D5D2B" w:rsidRDefault="00340002" w:rsidP="00146861">
      <w:pPr>
        <w:pStyle w:val="ListParagraph"/>
        <w:numPr>
          <w:ilvl w:val="0"/>
          <w:numId w:val="3"/>
        </w:numPr>
        <w:sectPr w:rsidR="007E1478" w:rsidRPr="007D5D2B" w:rsidSect="00F62B61">
          <w:type w:val="continuous"/>
          <w:pgSz w:w="12240" w:h="15840"/>
          <w:pgMar w:top="1440" w:right="1440" w:bottom="1440" w:left="1440" w:header="720" w:footer="720" w:gutter="0"/>
          <w:cols w:num="2" w:space="720" w:equalWidth="0">
            <w:col w:w="2640" w:space="720"/>
            <w:col w:w="6000"/>
          </w:cols>
          <w:docGrid w:linePitch="360"/>
        </w:sectPr>
      </w:pPr>
      <w:r>
        <w:t xml:space="preserve">An </w:t>
      </w:r>
      <w:r w:rsidR="007E1478">
        <w:t xml:space="preserve">X++ data contract </w:t>
      </w:r>
    </w:p>
    <w:p w14:paraId="42187931" w14:textId="77777777" w:rsidR="007E1478" w:rsidRPr="007D5D2B" w:rsidRDefault="007E1478" w:rsidP="007E1478"/>
    <w:p w14:paraId="3FEE30FB" w14:textId="0FA1E007" w:rsidR="007E1478" w:rsidRDefault="00340002" w:rsidP="007E1478">
      <w:r>
        <w:t xml:space="preserve">In order to use an </w:t>
      </w:r>
      <w:r w:rsidR="007E1478">
        <w:t>EDT</w:t>
      </w:r>
      <w:r>
        <w:t xml:space="preserve"> with a FormProperty, </w:t>
      </w:r>
      <w:r w:rsidR="007E1478">
        <w:t xml:space="preserve">use the </w:t>
      </w:r>
      <w:r w:rsidR="007E1478" w:rsidRPr="00340002">
        <w:rPr>
          <w:b/>
          <w:bCs/>
        </w:rPr>
        <w:t>base type</w:t>
      </w:r>
      <w:r>
        <w:t xml:space="preserve"> of the EDT, which should be one of the types listed above</w:t>
      </w:r>
      <w:r w:rsidR="007E1478">
        <w:t xml:space="preserve">. </w:t>
      </w:r>
    </w:p>
    <w:p w14:paraId="2FD9E168" w14:textId="196B7681" w:rsidR="007E1478" w:rsidRDefault="007E1478" w:rsidP="007E1478">
      <w:pPr>
        <w:pStyle w:val="Heading5"/>
      </w:pPr>
      <w:r>
        <w:t>Supplying the FormPropertyAttribute</w:t>
      </w:r>
    </w:p>
    <w:p w14:paraId="745358C8" w14:textId="4ED3DE88" w:rsidR="007E1478" w:rsidRDefault="007E1478" w:rsidP="007E1478">
      <w:bookmarkStart w:id="58" w:name="_FormPropertyAttribute_Usage_1"/>
      <w:bookmarkEnd w:id="58"/>
      <w:r>
        <w:t xml:space="preserve">The FormPropertyAttribute is used to </w:t>
      </w:r>
      <w:r w:rsidR="00D56C0A">
        <w:t xml:space="preserve">define and configure the </w:t>
      </w:r>
      <w:r>
        <w:t xml:space="preserve">physical </w:t>
      </w:r>
      <w:r w:rsidR="00D56C0A">
        <w:t>counterparts of the logical property</w:t>
      </w:r>
      <w:r>
        <w:t>.</w:t>
      </w:r>
      <w:r w:rsidR="00D56C0A">
        <w:t xml:space="preserve"> The FormPropertyAttribute is supplied to the X++ getter/setter for the logical property.</w:t>
      </w:r>
    </w:p>
    <w:p w14:paraId="3C81EF83" w14:textId="77777777" w:rsidR="007E1478" w:rsidRDefault="007E1478" w:rsidP="007E1478">
      <w:pPr>
        <w:autoSpaceDE w:val="0"/>
        <w:autoSpaceDN w:val="0"/>
        <w:adjustRightInd w:val="0"/>
        <w:spacing w:after="0" w:line="240" w:lineRule="auto"/>
      </w:pPr>
      <w:r w:rsidRPr="00EE678A">
        <w:rPr>
          <w:noProof/>
          <w:lang w:bidi="ne-NP"/>
        </w:rPr>
        <mc:AlternateContent>
          <mc:Choice Requires="wps">
            <w:drawing>
              <wp:inline distT="0" distB="0" distL="0" distR="0" wp14:anchorId="54273464" wp14:editId="7F11C315">
                <wp:extent cx="5895975" cy="448573"/>
                <wp:effectExtent l="0" t="0" r="28575" b="27940"/>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448573"/>
                        </a:xfrm>
                        <a:prstGeom prst="rect">
                          <a:avLst/>
                        </a:prstGeom>
                        <a:solidFill>
                          <a:srgbClr val="FFFFFF"/>
                        </a:solidFill>
                        <a:ln w="9525">
                          <a:solidFill>
                            <a:srgbClr val="000000"/>
                          </a:solidFill>
                          <a:miter lim="800000"/>
                          <a:headEnd/>
                          <a:tailEnd/>
                        </a:ln>
                      </wps:spPr>
                      <wps:txbx>
                        <w:txbxContent>
                          <w:p w14:paraId="3C6CE219" w14:textId="77777777" w:rsidR="00021E50" w:rsidRPr="00803FD9" w:rsidRDefault="00021E50" w:rsidP="007E1478">
                            <w:pPr>
                              <w:rPr>
                                <w:noProof/>
                                <w:sz w:val="16"/>
                                <w:szCs w:val="16"/>
                              </w:rPr>
                            </w:pPr>
                            <w:r w:rsidRPr="00803FD9">
                              <w:rPr>
                                <w:rFonts w:ascii="Consolas" w:hAnsi="Consolas" w:cs="Consolas"/>
                                <w:noProof/>
                                <w:color w:val="000000"/>
                                <w:sz w:val="19"/>
                                <w:szCs w:val="19"/>
                                <w:highlight w:val="white"/>
                                <w:lang w:bidi="ne-NP"/>
                              </w:rPr>
                              <w:t>[</w:t>
                            </w:r>
                            <w:r w:rsidRPr="00803FD9">
                              <w:rPr>
                                <w:rFonts w:ascii="Consolas" w:hAnsi="Consolas" w:cs="Consolas"/>
                                <w:noProof/>
                                <w:color w:val="008B8B"/>
                                <w:sz w:val="19"/>
                                <w:szCs w:val="19"/>
                                <w:highlight w:val="white"/>
                                <w:lang w:bidi="ne-NP"/>
                              </w:rPr>
                              <w:t>FormPropertyAttribute</w:t>
                            </w:r>
                            <w:r w:rsidRPr="00803FD9">
                              <w:rPr>
                                <w:rFonts w:ascii="Consolas" w:hAnsi="Consolas" w:cs="Consolas"/>
                                <w:noProof/>
                                <w:color w:val="000000"/>
                                <w:sz w:val="19"/>
                                <w:szCs w:val="19"/>
                                <w:highlight w:val="white"/>
                                <w:lang w:bidi="ne-NP"/>
                              </w:rPr>
                              <w:t>(</w:t>
                            </w:r>
                            <w:r>
                              <w:rPr>
                                <w:rFonts w:ascii="Consolas" w:hAnsi="Consolas" w:cs="Consolas"/>
                                <w:noProof/>
                                <w:color w:val="000000"/>
                                <w:sz w:val="19"/>
                                <w:szCs w:val="19"/>
                                <w:highlight w:val="white"/>
                                <w:lang w:bidi="ne-NP"/>
                              </w:rPr>
                              <w:t>[FormPropertyKind], [target name], [read only],[auto post back]</w:t>
                            </w:r>
                            <w:r w:rsidRPr="00803FD9">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54273464" id="_x0000_s1067" type="#_x0000_t202" style="width:464.25pt;height:3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">
                <v:textbox>
                  <w:txbxContent>
                    <w:p w14:paraId="3C6CE219" w14:textId="77777777" w:rsidR="00021E50" w:rsidRPr="00803FD9" w:rsidRDefault="00021E50" w:rsidP="007E1478">
                      <w:pPr>
                        <w:rPr>
                          <w:noProof/>
                          <w:sz w:val="16"/>
                          <w:szCs w:val="16"/>
                        </w:rPr>
                      </w:pPr>
                      <w:r w:rsidRPr="00803FD9">
                        <w:rPr>
                          <w:rFonts w:ascii="Consolas" w:hAnsi="Consolas" w:cs="Consolas"/>
                          <w:noProof/>
                          <w:color w:val="000000"/>
                          <w:sz w:val="19"/>
                          <w:szCs w:val="19"/>
                          <w:highlight w:val="white"/>
                          <w:lang w:bidi="ne-NP"/>
                        </w:rPr>
                        <w:t>[</w:t>
                      </w:r>
                      <w:r w:rsidRPr="00803FD9">
                        <w:rPr>
                          <w:rFonts w:ascii="Consolas" w:hAnsi="Consolas" w:cs="Consolas"/>
                          <w:noProof/>
                          <w:color w:val="008B8B"/>
                          <w:sz w:val="19"/>
                          <w:szCs w:val="19"/>
                          <w:highlight w:val="white"/>
                          <w:lang w:bidi="ne-NP"/>
                        </w:rPr>
                        <w:t>FormPropertyAttribute</w:t>
                      </w:r>
                      <w:r w:rsidRPr="00803FD9">
                        <w:rPr>
                          <w:rFonts w:ascii="Consolas" w:hAnsi="Consolas" w:cs="Consolas"/>
                          <w:noProof/>
                          <w:color w:val="000000"/>
                          <w:sz w:val="19"/>
                          <w:szCs w:val="19"/>
                          <w:highlight w:val="white"/>
                          <w:lang w:bidi="ne-NP"/>
                        </w:rPr>
                        <w:t>(</w:t>
                      </w:r>
                      <w:r>
                        <w:rPr>
                          <w:rFonts w:ascii="Consolas" w:hAnsi="Consolas" w:cs="Consolas"/>
                          <w:noProof/>
                          <w:color w:val="000000"/>
                          <w:sz w:val="19"/>
                          <w:szCs w:val="19"/>
                          <w:highlight w:val="white"/>
                          <w:lang w:bidi="ne-NP"/>
                        </w:rPr>
                        <w:t>[FormPropertyKind], [target name], [read only],[auto post back]</w:t>
                      </w:r>
                      <w:r w:rsidRPr="00803FD9">
                        <w:rPr>
                          <w:rFonts w:ascii="Consolas" w:hAnsi="Consolas" w:cs="Consolas"/>
                          <w:noProof/>
                          <w:color w:val="000000"/>
                          <w:sz w:val="19"/>
                          <w:szCs w:val="19"/>
                          <w:highlight w:val="white"/>
                          <w:lang w:bidi="ne-NP"/>
                        </w:rPr>
                        <w:t>)]</w:t>
                      </w:r>
                    </w:p>
                  </w:txbxContent>
                </v:textbox>
                <w10:anchorlock/>
              </v:shape>
            </w:pict>
          </mc:Fallback>
        </mc:AlternateContent>
      </w:r>
    </w:p>
    <w:p w14:paraId="5FCE3BFF" w14:textId="77777777" w:rsidR="007E1478" w:rsidRPr="00F163A0" w:rsidRDefault="007E1478" w:rsidP="007E1478">
      <w:pPr>
        <w:autoSpaceDE w:val="0"/>
        <w:autoSpaceDN w:val="0"/>
        <w:adjustRightInd w:val="0"/>
        <w:spacing w:after="0" w:line="240" w:lineRule="auto"/>
      </w:pPr>
    </w:p>
    <w:p w14:paraId="111F9624" w14:textId="77777777" w:rsidR="007E1478" w:rsidRDefault="007E1478" w:rsidP="007E1478">
      <w:pPr>
        <w:pStyle w:val="Heading6"/>
      </w:pPr>
      <w:r>
        <w:t>FormPropertyKind</w:t>
      </w:r>
    </w:p>
    <w:p w14:paraId="03CFA1DF" w14:textId="310CEAB0" w:rsidR="007E1478" w:rsidRDefault="007E1478" w:rsidP="007E1478">
      <w:r>
        <w:t xml:space="preserve">The FormPropertyKind identifies a </w:t>
      </w:r>
      <w:r w:rsidR="00D56C0A">
        <w:t xml:space="preserve">physical </w:t>
      </w:r>
      <w:r>
        <w:t xml:space="preserve">property as either a </w:t>
      </w:r>
      <w:r w:rsidRPr="00803FD9">
        <w:t>value property</w:t>
      </w:r>
      <w:r>
        <w:t xml:space="preserve"> or a </w:t>
      </w:r>
      <w:r w:rsidRPr="00803FD9">
        <w:t>reference property</w:t>
      </w:r>
      <w:r>
        <w:t>. The enumerated options are:</w:t>
      </w:r>
    </w:p>
    <w:p w14:paraId="4F81A3BB" w14:textId="77777777" w:rsidR="007E1478" w:rsidRDefault="007E1478" w:rsidP="00146861">
      <w:pPr>
        <w:pStyle w:val="ListParagraph"/>
        <w:numPr>
          <w:ilvl w:val="0"/>
          <w:numId w:val="2"/>
        </w:numPr>
      </w:pPr>
      <w:r>
        <w:t>FormPropertyKind::Value – For value properties</w:t>
      </w:r>
    </w:p>
    <w:p w14:paraId="57942F43" w14:textId="69682BE8" w:rsidR="00D56C0A" w:rsidRDefault="00D56C0A" w:rsidP="00146861">
      <w:pPr>
        <w:pStyle w:val="ListParagraph"/>
        <w:numPr>
          <w:ilvl w:val="1"/>
          <w:numId w:val="2"/>
        </w:numPr>
      </w:pPr>
      <w:r w:rsidRPr="00D56C0A">
        <w:rPr>
          <w:b/>
          <w:bCs/>
        </w:rPr>
        <w:lastRenderedPageBreak/>
        <w:t>Value</w:t>
      </w:r>
      <w:r>
        <w:t xml:space="preserve"> properties work as you might expect, the value of the property is shared between the logical and physical properties. The values are synchronized by the framework according to the rules defined by the Interaction Service. </w:t>
      </w:r>
    </w:p>
    <w:p w14:paraId="7FB54B9E" w14:textId="77777777" w:rsidR="00D56C0A" w:rsidRDefault="007E1478" w:rsidP="00146861">
      <w:pPr>
        <w:pStyle w:val="ListParagraph"/>
        <w:numPr>
          <w:ilvl w:val="0"/>
          <w:numId w:val="2"/>
        </w:numPr>
      </w:pPr>
      <w:r>
        <w:t>FormPropertyKind::BindableValue – For properties data bound to a data source</w:t>
      </w:r>
    </w:p>
    <w:p w14:paraId="3B730DDB" w14:textId="7F55D445" w:rsidR="007E1478" w:rsidRDefault="00D56C0A" w:rsidP="00146861">
      <w:pPr>
        <w:pStyle w:val="ListParagraph"/>
        <w:numPr>
          <w:ilvl w:val="1"/>
          <w:numId w:val="2"/>
        </w:numPr>
      </w:pPr>
      <w:r>
        <w:rPr>
          <w:b/>
          <w:bCs/>
        </w:rPr>
        <w:t>BindableValue</w:t>
      </w:r>
      <w:r>
        <w:t xml:space="preserve"> or </w:t>
      </w:r>
      <w:r>
        <w:rPr>
          <w:b/>
          <w:bCs/>
        </w:rPr>
        <w:t>Reference</w:t>
      </w:r>
      <w:r>
        <w:t xml:space="preserve"> properties should not be read from X++. This is because the X++ value of the FormProperty will be an instance of a FormBinding, which contains only a reference to a particular data source/data field pair. The value contained in the data field is resolved in the client and provided to the physical property, so reading this value is only possible from the physical property. Also, writing a value to the physical property will write the value to the referenced data field in the client’s copy of the data source, and will not result in an update to the FormProperty accessible in X++. More information on using </w:t>
      </w:r>
      <w:r>
        <w:rPr>
          <w:b/>
          <w:bCs/>
        </w:rPr>
        <w:t>BindableValue</w:t>
      </w:r>
      <w:r>
        <w:t xml:space="preserve"> or </w:t>
      </w:r>
      <w:r>
        <w:rPr>
          <w:b/>
          <w:bCs/>
        </w:rPr>
        <w:t>Reference</w:t>
      </w:r>
      <w:r>
        <w:t xml:space="preserve"> properties is described in the Simple Calculator example.</w:t>
      </w:r>
      <w:r>
        <w:br/>
      </w:r>
    </w:p>
    <w:p w14:paraId="47E76AFE" w14:textId="77777777" w:rsidR="007E1478" w:rsidRPr="00947909" w:rsidRDefault="007E1478" w:rsidP="007E1478">
      <w:pPr>
        <w:pStyle w:val="Heading6"/>
      </w:pPr>
      <w:r>
        <w:t>Target Name</w:t>
      </w:r>
    </w:p>
    <w:p w14:paraId="14006359" w14:textId="35ECA665" w:rsidR="007E1478" w:rsidRPr="00367EF9" w:rsidRDefault="007E1478" w:rsidP="007E1478">
      <w:pPr>
        <w:autoSpaceDE w:val="0"/>
        <w:autoSpaceDN w:val="0"/>
        <w:adjustRightInd w:val="0"/>
        <w:spacing w:after="0" w:line="240" w:lineRule="auto"/>
      </w:pPr>
      <w:r>
        <w:t>The TargetName determines the desired</w:t>
      </w:r>
      <w:r w:rsidRPr="00367EF9">
        <w:t xml:space="preserve"> name of the </w:t>
      </w:r>
      <w:r>
        <w:t xml:space="preserve">physical </w:t>
      </w:r>
      <w:r w:rsidRPr="00367EF9">
        <w:t>property</w:t>
      </w:r>
      <w:r>
        <w:t xml:space="preserve">, as it will </w:t>
      </w:r>
      <w:r w:rsidR="00C80582">
        <w:t xml:space="preserve">appear in the </w:t>
      </w:r>
      <w:r>
        <w:t xml:space="preserve">JavaScript </w:t>
      </w:r>
      <w:r w:rsidRPr="00367EF9">
        <w:t>View</w:t>
      </w:r>
      <w:r>
        <w:t xml:space="preserve"> Model. If, for example, the TargetName is set to "Foo" then the property will be accessible in the View Model as “self.Foo”.</w:t>
      </w:r>
    </w:p>
    <w:p w14:paraId="6DF01556" w14:textId="77777777" w:rsidR="007E1478" w:rsidRDefault="007E1478" w:rsidP="007E1478">
      <w:pPr>
        <w:autoSpaceDE w:val="0"/>
        <w:autoSpaceDN w:val="0"/>
        <w:adjustRightInd w:val="0"/>
        <w:spacing w:after="0" w:line="240" w:lineRule="auto"/>
      </w:pPr>
    </w:p>
    <w:p w14:paraId="2E6F7370" w14:textId="71B2FDB4" w:rsidR="007E1478" w:rsidRDefault="007E1478" w:rsidP="007E1478">
      <w:pPr>
        <w:pStyle w:val="Heading6"/>
      </w:pPr>
      <w:r>
        <w:t>Read Only</w:t>
      </w:r>
      <w:r w:rsidR="00C80582">
        <w:t xml:space="preserve"> (optional)</w:t>
      </w:r>
    </w:p>
    <w:p w14:paraId="04AC5872" w14:textId="52B4B195" w:rsidR="007E1478" w:rsidRDefault="007E1478" w:rsidP="007E1478">
      <w:r>
        <w:t xml:space="preserve">This flag determines if the physical property will be editable or not from the JavaScript View Model. The default is </w:t>
      </w:r>
      <w:r w:rsidRPr="00F660D7">
        <w:rPr>
          <w:i/>
        </w:rPr>
        <w:t>false</w:t>
      </w:r>
      <w:r>
        <w:t xml:space="preserve">, meaning the </w:t>
      </w:r>
      <w:r w:rsidR="00C80582">
        <w:t xml:space="preserve">physical </w:t>
      </w:r>
      <w:r>
        <w:t xml:space="preserve">property is readable and writeable. The ReadOnly value </w:t>
      </w:r>
      <w:r w:rsidRPr="00872B3C">
        <w:rPr>
          <w:b/>
        </w:rPr>
        <w:t>does not</w:t>
      </w:r>
      <w:r>
        <w:t xml:space="preserve"> apply to access level of the logical property accessible from X++, it only prevent changing the value via the physical property in the JavaScript View Model. To design a property as read-only from X++, define the getter/setter method signature such that it does not accept any arguments.</w:t>
      </w:r>
    </w:p>
    <w:p w14:paraId="62C9CF33" w14:textId="7ABBE2E4" w:rsidR="007E1478" w:rsidRPr="00872B3C" w:rsidRDefault="007E1478" w:rsidP="007E1478">
      <w:pPr>
        <w:pStyle w:val="Heading6"/>
      </w:pPr>
      <w:bookmarkStart w:id="59" w:name="_Auto-Postback"/>
      <w:bookmarkEnd w:id="59"/>
      <w:r>
        <w:t>Auto Post-back</w:t>
      </w:r>
      <w:r w:rsidR="00C80582">
        <w:t xml:space="preserve"> (optional)</w:t>
      </w:r>
    </w:p>
    <w:p w14:paraId="731EC3CC" w14:textId="11981E8E" w:rsidR="007E1478" w:rsidRPr="00367EF9" w:rsidRDefault="007E1478" w:rsidP="007E1478">
      <w:r>
        <w:t xml:space="preserve">When true, this determines that </w:t>
      </w:r>
      <w:r w:rsidR="00C80582">
        <w:t>a value change</w:t>
      </w:r>
      <w:r>
        <w:t xml:space="preserve"> to the physical property </w:t>
      </w:r>
      <w:r w:rsidR="004B5F13">
        <w:t xml:space="preserve">should be propagated </w:t>
      </w:r>
      <w:r>
        <w:t>to the logical property</w:t>
      </w:r>
      <w:r w:rsidR="004B5F13">
        <w:t xml:space="preserve"> at the next available moment, as determined by the framework</w:t>
      </w:r>
      <w:r>
        <w:t xml:space="preserve">. When false (default), the physical property </w:t>
      </w:r>
      <w:r w:rsidR="00C80582">
        <w:t>value change</w:t>
      </w:r>
      <w:r>
        <w:t xml:space="preserve"> event</w:t>
      </w:r>
      <w:r w:rsidR="004B5F13">
        <w:t xml:space="preserve"> is</w:t>
      </w:r>
      <w:r>
        <w:t xml:space="preserve"> added to the Interaction Queue</w:t>
      </w:r>
      <w:r w:rsidR="004B5F13">
        <w:t xml:space="preserve"> and waits in the queue until the framework flushes the queue to the server</w:t>
      </w:r>
      <w:r>
        <w:t xml:space="preserve">. The Interaction Queue stores all state changes in the client across all controls and data sources, and flushes the queue to the server when an </w:t>
      </w:r>
      <w:r w:rsidR="004B5F13">
        <w:t>I</w:t>
      </w:r>
      <w:r>
        <w:t xml:space="preserve">nteraction is </w:t>
      </w:r>
      <w:r w:rsidR="004B5F13">
        <w:t xml:space="preserve">queued </w:t>
      </w:r>
      <w:r>
        <w:t xml:space="preserve">that has the auto post-back </w:t>
      </w:r>
      <w:r w:rsidR="004B5F13">
        <w:t>(also named “execute immediate”)</w:t>
      </w:r>
      <w:r>
        <w:t xml:space="preserve"> </w:t>
      </w:r>
      <w:r w:rsidR="004B5F13">
        <w:t xml:space="preserve">flag </w:t>
      </w:r>
      <w:r>
        <w:t xml:space="preserve">set to true. An example of such an interaction with the auto post-back flag set to true is the </w:t>
      </w:r>
      <w:r w:rsidR="004B5F13">
        <w:t>SetFocus</w:t>
      </w:r>
      <w:r>
        <w:t xml:space="preserve"> command. </w:t>
      </w:r>
      <w:r w:rsidR="004B5F13">
        <w:t>After</w:t>
      </w:r>
      <w:r>
        <w:t xml:space="preserve"> a </w:t>
      </w:r>
      <w:r w:rsidR="004B5F13">
        <w:t>SetFocus</w:t>
      </w:r>
      <w:r>
        <w:t xml:space="preserve"> command is </w:t>
      </w:r>
      <w:r w:rsidR="004B5F13">
        <w:t>queued</w:t>
      </w:r>
      <w:r>
        <w:t xml:space="preserve">, the Interaction Queue will flush all interactions </w:t>
      </w:r>
      <w:r w:rsidR="00C80582">
        <w:t xml:space="preserve">currently </w:t>
      </w:r>
      <w:r>
        <w:t xml:space="preserve">in the queue to the server, and the interactions are processed sequentially on the server. </w:t>
      </w:r>
      <w:r>
        <w:br/>
      </w:r>
      <w:r>
        <w:br/>
        <w:t xml:space="preserve">The default behavior </w:t>
      </w:r>
      <w:r w:rsidR="00C80582">
        <w:t xml:space="preserve">(auto post-back = false) </w:t>
      </w:r>
      <w:r>
        <w:t xml:space="preserve">should be used for almost all control scenarios. Choosing to queue property changes whenever possible is one of the most important decisions a developer can make to maintain the performance and fluidity of the client. </w:t>
      </w:r>
    </w:p>
    <w:p w14:paraId="7E4A5501" w14:textId="77777777" w:rsidR="007E1478" w:rsidRDefault="007E1478" w:rsidP="007E1478">
      <w:bookmarkStart w:id="60" w:name="_X++_Property_Type"/>
      <w:bookmarkEnd w:id="60"/>
      <w:r>
        <w:t>Let’s add the FormPropertyAttribute to the expression method in the Simple Calculator.</w:t>
      </w:r>
    </w:p>
    <w:p w14:paraId="04ABF6C9" w14:textId="77777777" w:rsidR="007E1478" w:rsidRDefault="007E1478" w:rsidP="00146861">
      <w:pPr>
        <w:pStyle w:val="ListParagraph"/>
        <w:numPr>
          <w:ilvl w:val="0"/>
          <w:numId w:val="19"/>
        </w:numPr>
      </w:pPr>
      <w:r>
        <w:lastRenderedPageBreak/>
        <w:t>Add the FormPropertyAttribute to the Expression property as highlighted below</w:t>
      </w:r>
      <w:r>
        <w:br/>
      </w:r>
      <w:r w:rsidRPr="00EE678A">
        <w:rPr>
          <w:noProof/>
          <w:lang w:bidi="ne-NP"/>
        </w:rPr>
        <mc:AlternateContent>
          <mc:Choice Requires="wps">
            <w:drawing>
              <wp:inline distT="0" distB="0" distL="0" distR="0" wp14:anchorId="6775E5E7" wp14:editId="3101B0B3">
                <wp:extent cx="5895975" cy="1414732"/>
                <wp:effectExtent l="0" t="0" r="28575" b="14605"/>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414732"/>
                        </a:xfrm>
                        <a:prstGeom prst="rect">
                          <a:avLst/>
                        </a:prstGeom>
                        <a:solidFill>
                          <a:srgbClr val="FFFFFF"/>
                        </a:solidFill>
                        <a:ln w="9525">
                          <a:solidFill>
                            <a:srgbClr val="000000"/>
                          </a:solidFill>
                          <a:miter lim="800000"/>
                          <a:headEnd/>
                          <a:tailEnd/>
                        </a:ln>
                      </wps:spPr>
                      <wps:txbx>
                        <w:txbxContent>
                          <w:p w14:paraId="382AAB95" w14:textId="77777777" w:rsidR="00021E50" w:rsidRPr="00367A2C" w:rsidRDefault="00021E50" w:rsidP="007E1478">
                            <w:pPr>
                              <w:autoSpaceDE w:val="0"/>
                              <w:autoSpaceDN w:val="0"/>
                              <w:adjustRightInd w:val="0"/>
                              <w:spacing w:after="0" w:line="240" w:lineRule="auto"/>
                              <w:rPr>
                                <w:rFonts w:ascii="Consolas" w:hAnsi="Consolas" w:cs="Consolas"/>
                                <w:noProof/>
                                <w:color w:val="0000FF"/>
                                <w:sz w:val="19"/>
                                <w:szCs w:val="19"/>
                                <w:highlight w:val="yellow"/>
                                <w:lang w:bidi="ne-NP"/>
                              </w:rPr>
                            </w:pPr>
                            <w:r w:rsidRPr="00367A2C">
                              <w:rPr>
                                <w:rFonts w:ascii="Consolas" w:hAnsi="Consolas" w:cs="Consolas"/>
                                <w:noProof/>
                                <w:color w:val="000000"/>
                                <w:sz w:val="19"/>
                                <w:szCs w:val="19"/>
                                <w:highlight w:val="yellow"/>
                                <w:lang w:bidi="ne-NP"/>
                              </w:rPr>
                              <w:t>[</w:t>
                            </w:r>
                            <w:r w:rsidRPr="00367A2C">
                              <w:rPr>
                                <w:rFonts w:ascii="Consolas" w:hAnsi="Consolas" w:cs="Consolas"/>
                                <w:noProof/>
                                <w:color w:val="008B8B"/>
                                <w:sz w:val="19"/>
                                <w:szCs w:val="19"/>
                                <w:highlight w:val="yellow"/>
                                <w:lang w:bidi="ne-NP"/>
                              </w:rPr>
                              <w:t>FormPropertyAttribute</w:t>
                            </w:r>
                            <w:r w:rsidRPr="00367A2C">
                              <w:rPr>
                                <w:rFonts w:ascii="Consolas" w:hAnsi="Consolas" w:cs="Consolas"/>
                                <w:noProof/>
                                <w:color w:val="000000"/>
                                <w:sz w:val="19"/>
                                <w:szCs w:val="19"/>
                                <w:highlight w:val="yellow"/>
                                <w:lang w:bidi="ne-NP"/>
                              </w:rPr>
                              <w:t>(</w:t>
                            </w:r>
                            <w:r w:rsidRPr="00367A2C">
                              <w:rPr>
                                <w:rFonts w:ascii="Consolas" w:hAnsi="Consolas" w:cs="Consolas"/>
                                <w:noProof/>
                                <w:color w:val="008B8B"/>
                                <w:sz w:val="19"/>
                                <w:szCs w:val="19"/>
                                <w:highlight w:val="yellow"/>
                                <w:lang w:bidi="ne-NP"/>
                              </w:rPr>
                              <w:t>FormPropertyKind</w:t>
                            </w:r>
                            <w:r w:rsidRPr="00367A2C">
                              <w:rPr>
                                <w:rFonts w:ascii="Consolas" w:hAnsi="Consolas" w:cs="Consolas"/>
                                <w:noProof/>
                                <w:color w:val="000000"/>
                                <w:sz w:val="19"/>
                                <w:szCs w:val="19"/>
                                <w:highlight w:val="yellow"/>
                                <w:lang w:bidi="ne-NP"/>
                              </w:rPr>
                              <w:t xml:space="preserve">::Value, </w:t>
                            </w:r>
                            <w:r w:rsidRPr="00367A2C">
                              <w:rPr>
                                <w:rFonts w:ascii="Consolas" w:hAnsi="Consolas" w:cs="Consolas"/>
                                <w:noProof/>
                                <w:color w:val="8B0000"/>
                                <w:sz w:val="19"/>
                                <w:szCs w:val="19"/>
                                <w:highlight w:val="yellow"/>
                                <w:lang w:bidi="ne-NP"/>
                              </w:rPr>
                              <w:t>"Expression"</w:t>
                            </w:r>
                            <w:r w:rsidRPr="00367A2C">
                              <w:rPr>
                                <w:rFonts w:ascii="Consolas" w:hAnsi="Consolas" w:cs="Consolas"/>
                                <w:noProof/>
                                <w:color w:val="000000"/>
                                <w:sz w:val="19"/>
                                <w:szCs w:val="19"/>
                                <w:highlight w:val="yellow"/>
                                <w:lang w:bidi="ne-NP"/>
                              </w:rPr>
                              <w:t>)]</w:t>
                            </w:r>
                          </w:p>
                          <w:p w14:paraId="58053D15"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FF"/>
                                <w:sz w:val="19"/>
                                <w:szCs w:val="19"/>
                                <w:highlight w:val="white"/>
                                <w:lang w:bidi="ne-NP"/>
                              </w:rPr>
                              <w:t>public</w:t>
                            </w:r>
                            <w:r w:rsidRPr="00367A2C">
                              <w:rPr>
                                <w:rFonts w:ascii="Consolas" w:hAnsi="Consolas" w:cs="Consolas"/>
                                <w:noProof/>
                                <w:color w:val="000000"/>
                                <w:sz w:val="19"/>
                                <w:szCs w:val="19"/>
                                <w:highlight w:val="white"/>
                                <w:lang w:bidi="ne-NP"/>
                              </w:rPr>
                              <w:t xml:space="preserve"> </w:t>
                            </w:r>
                            <w:r w:rsidRPr="00367A2C">
                              <w:rPr>
                                <w:rFonts w:ascii="Consolas" w:hAnsi="Consolas" w:cs="Consolas"/>
                                <w:noProof/>
                                <w:color w:val="00008B"/>
                                <w:sz w:val="19"/>
                                <w:szCs w:val="19"/>
                                <w:highlight w:val="white"/>
                                <w:lang w:bidi="ne-NP"/>
                              </w:rPr>
                              <w:t>str</w:t>
                            </w:r>
                            <w:r w:rsidRPr="00367A2C">
                              <w:rPr>
                                <w:rFonts w:ascii="Consolas" w:hAnsi="Consolas" w:cs="Consolas"/>
                                <w:noProof/>
                                <w:color w:val="000000"/>
                                <w:sz w:val="19"/>
                                <w:szCs w:val="19"/>
                                <w:highlight w:val="white"/>
                                <w:lang w:bidi="ne-NP"/>
                              </w:rPr>
                              <w:t xml:space="preserve"> expression(</w:t>
                            </w:r>
                            <w:r w:rsidRPr="00367A2C">
                              <w:rPr>
                                <w:rFonts w:ascii="Consolas" w:hAnsi="Consolas" w:cs="Consolas"/>
                                <w:noProof/>
                                <w:color w:val="00008B"/>
                                <w:sz w:val="19"/>
                                <w:szCs w:val="19"/>
                                <w:highlight w:val="white"/>
                                <w:lang w:bidi="ne-NP"/>
                              </w:rPr>
                              <w:t>str</w:t>
                            </w:r>
                            <w:r w:rsidRPr="00367A2C">
                              <w:rPr>
                                <w:rFonts w:ascii="Consolas" w:hAnsi="Consolas" w:cs="Consolas"/>
                                <w:noProof/>
                                <w:color w:val="000000"/>
                                <w:sz w:val="19"/>
                                <w:szCs w:val="19"/>
                                <w:highlight w:val="white"/>
                                <w:lang w:bidi="ne-NP"/>
                              </w:rPr>
                              <w:t xml:space="preserve"> expression = expressionProperty.parmValue())</w:t>
                            </w:r>
                          </w:p>
                          <w:p w14:paraId="5C05332E"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p>
                          <w:p w14:paraId="4E8962C5" w14:textId="77777777" w:rsidR="00021E50" w:rsidRPr="00367A2C"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367A2C">
                              <w:rPr>
                                <w:rFonts w:ascii="Consolas" w:hAnsi="Consolas" w:cs="Consolas"/>
                                <w:noProof/>
                                <w:color w:val="0000FF"/>
                                <w:sz w:val="19"/>
                                <w:szCs w:val="19"/>
                                <w:highlight w:val="white"/>
                                <w:lang w:bidi="ne-NP"/>
                              </w:rPr>
                              <w:t>if</w:t>
                            </w:r>
                            <w:r w:rsidRPr="00367A2C">
                              <w:rPr>
                                <w:rFonts w:ascii="Consolas" w:hAnsi="Consolas" w:cs="Consolas"/>
                                <w:noProof/>
                                <w:color w:val="000000"/>
                                <w:sz w:val="19"/>
                                <w:szCs w:val="19"/>
                                <w:highlight w:val="white"/>
                                <w:lang w:bidi="ne-NP"/>
                              </w:rPr>
                              <w:t>(!prmIsDefault(expression))</w:t>
                            </w:r>
                          </w:p>
                          <w:p w14:paraId="079F1176" w14:textId="77777777" w:rsidR="00021E50" w:rsidRPr="00367A2C" w:rsidRDefault="00021E50" w:rsidP="007E1478">
                            <w:pPr>
                              <w:autoSpaceDE w:val="0"/>
                              <w:autoSpaceDN w:val="0"/>
                              <w:adjustRightInd w:val="0"/>
                              <w:spacing w:after="0" w:line="240" w:lineRule="auto"/>
                              <w:ind w:left="576"/>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p>
                          <w:p w14:paraId="7C6D92F0" w14:textId="77777777" w:rsidR="00021E50" w:rsidRPr="00367A2C" w:rsidRDefault="00021E50" w:rsidP="007E1478">
                            <w:pPr>
                              <w:autoSpaceDE w:val="0"/>
                              <w:autoSpaceDN w:val="0"/>
                              <w:adjustRightInd w:val="0"/>
                              <w:spacing w:after="0" w:line="240" w:lineRule="auto"/>
                              <w:ind w:left="576" w:firstLine="288"/>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expressionProperty.setValueOrBinding(expression);</w:t>
                            </w:r>
                          </w:p>
                          <w:p w14:paraId="12AAEE70" w14:textId="77777777" w:rsidR="00021E50" w:rsidRPr="00367A2C" w:rsidRDefault="00021E50" w:rsidP="007E1478">
                            <w:pPr>
                              <w:autoSpaceDE w:val="0"/>
                              <w:autoSpaceDN w:val="0"/>
                              <w:adjustRightInd w:val="0"/>
                              <w:spacing w:after="0" w:line="240" w:lineRule="auto"/>
                              <w:ind w:left="576"/>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p>
                          <w:p w14:paraId="4289EBDF" w14:textId="77777777" w:rsidR="00021E50" w:rsidRPr="00367A2C"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367A2C">
                              <w:rPr>
                                <w:rFonts w:ascii="Consolas" w:hAnsi="Consolas" w:cs="Consolas"/>
                                <w:noProof/>
                                <w:color w:val="0000FF"/>
                                <w:sz w:val="19"/>
                                <w:szCs w:val="19"/>
                                <w:highlight w:val="white"/>
                                <w:lang w:bidi="ne-NP"/>
                              </w:rPr>
                              <w:t>return</w:t>
                            </w:r>
                            <w:r w:rsidRPr="00367A2C">
                              <w:rPr>
                                <w:rFonts w:ascii="Consolas" w:hAnsi="Consolas" w:cs="Consolas"/>
                                <w:noProof/>
                                <w:color w:val="000000"/>
                                <w:sz w:val="19"/>
                                <w:szCs w:val="19"/>
                                <w:highlight w:val="white"/>
                                <w:lang w:bidi="ne-NP"/>
                              </w:rPr>
                              <w:t xml:space="preserve"> expressionProperty.parmValue();</w:t>
                            </w:r>
                          </w:p>
                          <w:p w14:paraId="402A91CB" w14:textId="77777777" w:rsidR="00021E50" w:rsidRPr="00367A2C" w:rsidRDefault="00021E50" w:rsidP="007E1478">
                            <w:pPr>
                              <w:rPr>
                                <w:noProof/>
                                <w:sz w:val="16"/>
                                <w:szCs w:val="16"/>
                              </w:rPr>
                            </w:pPr>
                            <w:r w:rsidRPr="00367A2C">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6775E5E7" id="_x0000_s1068" type="#_x0000_t202" style="width:464.25pt;height:11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">
                <v:textbox>
                  <w:txbxContent>
                    <w:p w14:paraId="382AAB95" w14:textId="77777777" w:rsidR="00021E50" w:rsidRPr="00367A2C" w:rsidRDefault="00021E50" w:rsidP="007E1478">
                      <w:pPr>
                        <w:autoSpaceDE w:val="0"/>
                        <w:autoSpaceDN w:val="0"/>
                        <w:adjustRightInd w:val="0"/>
                        <w:spacing w:after="0" w:line="240" w:lineRule="auto"/>
                        <w:rPr>
                          <w:rFonts w:ascii="Consolas" w:hAnsi="Consolas" w:cs="Consolas"/>
                          <w:noProof/>
                          <w:color w:val="0000FF"/>
                          <w:sz w:val="19"/>
                          <w:szCs w:val="19"/>
                          <w:highlight w:val="yellow"/>
                          <w:lang w:bidi="ne-NP"/>
                        </w:rPr>
                      </w:pPr>
                      <w:r w:rsidRPr="00367A2C">
                        <w:rPr>
                          <w:rFonts w:ascii="Consolas" w:hAnsi="Consolas" w:cs="Consolas"/>
                          <w:noProof/>
                          <w:color w:val="000000"/>
                          <w:sz w:val="19"/>
                          <w:szCs w:val="19"/>
                          <w:highlight w:val="yellow"/>
                          <w:lang w:bidi="ne-NP"/>
                        </w:rPr>
                        <w:t>[</w:t>
                      </w:r>
                      <w:r w:rsidRPr="00367A2C">
                        <w:rPr>
                          <w:rFonts w:ascii="Consolas" w:hAnsi="Consolas" w:cs="Consolas"/>
                          <w:noProof/>
                          <w:color w:val="008B8B"/>
                          <w:sz w:val="19"/>
                          <w:szCs w:val="19"/>
                          <w:highlight w:val="yellow"/>
                          <w:lang w:bidi="ne-NP"/>
                        </w:rPr>
                        <w:t>FormPropertyAttribute</w:t>
                      </w:r>
                      <w:r w:rsidRPr="00367A2C">
                        <w:rPr>
                          <w:rFonts w:ascii="Consolas" w:hAnsi="Consolas" w:cs="Consolas"/>
                          <w:noProof/>
                          <w:color w:val="000000"/>
                          <w:sz w:val="19"/>
                          <w:szCs w:val="19"/>
                          <w:highlight w:val="yellow"/>
                          <w:lang w:bidi="ne-NP"/>
                        </w:rPr>
                        <w:t>(</w:t>
                      </w:r>
                      <w:r w:rsidRPr="00367A2C">
                        <w:rPr>
                          <w:rFonts w:ascii="Consolas" w:hAnsi="Consolas" w:cs="Consolas"/>
                          <w:noProof/>
                          <w:color w:val="008B8B"/>
                          <w:sz w:val="19"/>
                          <w:szCs w:val="19"/>
                          <w:highlight w:val="yellow"/>
                          <w:lang w:bidi="ne-NP"/>
                        </w:rPr>
                        <w:t>FormPropertyKind</w:t>
                      </w:r>
                      <w:r w:rsidRPr="00367A2C">
                        <w:rPr>
                          <w:rFonts w:ascii="Consolas" w:hAnsi="Consolas" w:cs="Consolas"/>
                          <w:noProof/>
                          <w:color w:val="000000"/>
                          <w:sz w:val="19"/>
                          <w:szCs w:val="19"/>
                          <w:highlight w:val="yellow"/>
                          <w:lang w:bidi="ne-NP"/>
                        </w:rPr>
                        <w:t xml:space="preserve">::Value, </w:t>
                      </w:r>
                      <w:r w:rsidRPr="00367A2C">
                        <w:rPr>
                          <w:rFonts w:ascii="Consolas" w:hAnsi="Consolas" w:cs="Consolas"/>
                          <w:noProof/>
                          <w:color w:val="8B0000"/>
                          <w:sz w:val="19"/>
                          <w:szCs w:val="19"/>
                          <w:highlight w:val="yellow"/>
                          <w:lang w:bidi="ne-NP"/>
                        </w:rPr>
                        <w:t>"Expression"</w:t>
                      </w:r>
                      <w:r w:rsidRPr="00367A2C">
                        <w:rPr>
                          <w:rFonts w:ascii="Consolas" w:hAnsi="Consolas" w:cs="Consolas"/>
                          <w:noProof/>
                          <w:color w:val="000000"/>
                          <w:sz w:val="19"/>
                          <w:szCs w:val="19"/>
                          <w:highlight w:val="yellow"/>
                          <w:lang w:bidi="ne-NP"/>
                        </w:rPr>
                        <w:t>)]</w:t>
                      </w:r>
                    </w:p>
                    <w:p w14:paraId="58053D15"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FF"/>
                          <w:sz w:val="19"/>
                          <w:szCs w:val="19"/>
                          <w:highlight w:val="white"/>
                          <w:lang w:bidi="ne-NP"/>
                        </w:rPr>
                        <w:t>public</w:t>
                      </w:r>
                      <w:r w:rsidRPr="00367A2C">
                        <w:rPr>
                          <w:rFonts w:ascii="Consolas" w:hAnsi="Consolas" w:cs="Consolas"/>
                          <w:noProof/>
                          <w:color w:val="000000"/>
                          <w:sz w:val="19"/>
                          <w:szCs w:val="19"/>
                          <w:highlight w:val="white"/>
                          <w:lang w:bidi="ne-NP"/>
                        </w:rPr>
                        <w:t xml:space="preserve"> </w:t>
                      </w:r>
                      <w:r w:rsidRPr="00367A2C">
                        <w:rPr>
                          <w:rFonts w:ascii="Consolas" w:hAnsi="Consolas" w:cs="Consolas"/>
                          <w:noProof/>
                          <w:color w:val="00008B"/>
                          <w:sz w:val="19"/>
                          <w:szCs w:val="19"/>
                          <w:highlight w:val="white"/>
                          <w:lang w:bidi="ne-NP"/>
                        </w:rPr>
                        <w:t>str</w:t>
                      </w:r>
                      <w:r w:rsidRPr="00367A2C">
                        <w:rPr>
                          <w:rFonts w:ascii="Consolas" w:hAnsi="Consolas" w:cs="Consolas"/>
                          <w:noProof/>
                          <w:color w:val="000000"/>
                          <w:sz w:val="19"/>
                          <w:szCs w:val="19"/>
                          <w:highlight w:val="white"/>
                          <w:lang w:bidi="ne-NP"/>
                        </w:rPr>
                        <w:t xml:space="preserve"> expression(</w:t>
                      </w:r>
                      <w:r w:rsidRPr="00367A2C">
                        <w:rPr>
                          <w:rFonts w:ascii="Consolas" w:hAnsi="Consolas" w:cs="Consolas"/>
                          <w:noProof/>
                          <w:color w:val="00008B"/>
                          <w:sz w:val="19"/>
                          <w:szCs w:val="19"/>
                          <w:highlight w:val="white"/>
                          <w:lang w:bidi="ne-NP"/>
                        </w:rPr>
                        <w:t>str</w:t>
                      </w:r>
                      <w:r w:rsidRPr="00367A2C">
                        <w:rPr>
                          <w:rFonts w:ascii="Consolas" w:hAnsi="Consolas" w:cs="Consolas"/>
                          <w:noProof/>
                          <w:color w:val="000000"/>
                          <w:sz w:val="19"/>
                          <w:szCs w:val="19"/>
                          <w:highlight w:val="white"/>
                          <w:lang w:bidi="ne-NP"/>
                        </w:rPr>
                        <w:t xml:space="preserve"> expression = expressionProperty.parmValue())</w:t>
                      </w:r>
                    </w:p>
                    <w:p w14:paraId="5C05332E"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p>
                    <w:p w14:paraId="4E8962C5" w14:textId="77777777" w:rsidR="00021E50" w:rsidRPr="00367A2C"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367A2C">
                        <w:rPr>
                          <w:rFonts w:ascii="Consolas" w:hAnsi="Consolas" w:cs="Consolas"/>
                          <w:noProof/>
                          <w:color w:val="0000FF"/>
                          <w:sz w:val="19"/>
                          <w:szCs w:val="19"/>
                          <w:highlight w:val="white"/>
                          <w:lang w:bidi="ne-NP"/>
                        </w:rPr>
                        <w:t>if</w:t>
                      </w:r>
                      <w:r w:rsidRPr="00367A2C">
                        <w:rPr>
                          <w:rFonts w:ascii="Consolas" w:hAnsi="Consolas" w:cs="Consolas"/>
                          <w:noProof/>
                          <w:color w:val="000000"/>
                          <w:sz w:val="19"/>
                          <w:szCs w:val="19"/>
                          <w:highlight w:val="white"/>
                          <w:lang w:bidi="ne-NP"/>
                        </w:rPr>
                        <w:t>(!prmIsDefault(expression))</w:t>
                      </w:r>
                    </w:p>
                    <w:p w14:paraId="079F1176" w14:textId="77777777" w:rsidR="00021E50" w:rsidRPr="00367A2C" w:rsidRDefault="00021E50" w:rsidP="007E1478">
                      <w:pPr>
                        <w:autoSpaceDE w:val="0"/>
                        <w:autoSpaceDN w:val="0"/>
                        <w:adjustRightInd w:val="0"/>
                        <w:spacing w:after="0" w:line="240" w:lineRule="auto"/>
                        <w:ind w:left="576"/>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p>
                    <w:p w14:paraId="7C6D92F0" w14:textId="77777777" w:rsidR="00021E50" w:rsidRPr="00367A2C" w:rsidRDefault="00021E50" w:rsidP="007E1478">
                      <w:pPr>
                        <w:autoSpaceDE w:val="0"/>
                        <w:autoSpaceDN w:val="0"/>
                        <w:adjustRightInd w:val="0"/>
                        <w:spacing w:after="0" w:line="240" w:lineRule="auto"/>
                        <w:ind w:left="576" w:firstLine="288"/>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expressionProperty.setValueOrBinding(expression);</w:t>
                      </w:r>
                    </w:p>
                    <w:p w14:paraId="12AAEE70" w14:textId="77777777" w:rsidR="00021E50" w:rsidRPr="00367A2C" w:rsidRDefault="00021E50" w:rsidP="007E1478">
                      <w:pPr>
                        <w:autoSpaceDE w:val="0"/>
                        <w:autoSpaceDN w:val="0"/>
                        <w:adjustRightInd w:val="0"/>
                        <w:spacing w:after="0" w:line="240" w:lineRule="auto"/>
                        <w:ind w:left="576"/>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p>
                    <w:p w14:paraId="4289EBDF" w14:textId="77777777" w:rsidR="00021E50" w:rsidRPr="00367A2C" w:rsidRDefault="00021E50" w:rsidP="007E1478">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367A2C">
                        <w:rPr>
                          <w:rFonts w:ascii="Consolas" w:hAnsi="Consolas" w:cs="Consolas"/>
                          <w:noProof/>
                          <w:color w:val="0000FF"/>
                          <w:sz w:val="19"/>
                          <w:szCs w:val="19"/>
                          <w:highlight w:val="white"/>
                          <w:lang w:bidi="ne-NP"/>
                        </w:rPr>
                        <w:t>return</w:t>
                      </w:r>
                      <w:r w:rsidRPr="00367A2C">
                        <w:rPr>
                          <w:rFonts w:ascii="Consolas" w:hAnsi="Consolas" w:cs="Consolas"/>
                          <w:noProof/>
                          <w:color w:val="000000"/>
                          <w:sz w:val="19"/>
                          <w:szCs w:val="19"/>
                          <w:highlight w:val="white"/>
                          <w:lang w:bidi="ne-NP"/>
                        </w:rPr>
                        <w:t xml:space="preserve"> expressionProperty.parmValue();</w:t>
                      </w:r>
                    </w:p>
                    <w:p w14:paraId="402A91CB" w14:textId="77777777" w:rsidR="00021E50" w:rsidRPr="00367A2C" w:rsidRDefault="00021E50" w:rsidP="007E1478">
                      <w:pPr>
                        <w:rPr>
                          <w:noProof/>
                          <w:sz w:val="16"/>
                          <w:szCs w:val="16"/>
                        </w:rPr>
                      </w:pPr>
                      <w:r w:rsidRPr="00367A2C">
                        <w:rPr>
                          <w:rFonts w:ascii="Consolas" w:hAnsi="Consolas" w:cs="Consolas"/>
                          <w:noProof/>
                          <w:color w:val="000000"/>
                          <w:sz w:val="19"/>
                          <w:szCs w:val="19"/>
                          <w:highlight w:val="white"/>
                          <w:lang w:bidi="ne-NP"/>
                        </w:rPr>
                        <w:t>}</w:t>
                      </w:r>
                    </w:p>
                  </w:txbxContent>
                </v:textbox>
                <w10:anchorlock/>
              </v:shape>
            </w:pict>
          </mc:Fallback>
        </mc:AlternateContent>
      </w:r>
    </w:p>
    <w:p w14:paraId="0B12B37C" w14:textId="3B23C42E" w:rsidR="007E1478" w:rsidRDefault="007E1478" w:rsidP="007E1478">
      <w:r>
        <w:t>Now that we have added the Expressio</w:t>
      </w:r>
      <w:r w:rsidR="00C80582">
        <w:t>n property to the Runtime class</w:t>
      </w:r>
      <w:r>
        <w:t xml:space="preserve">, there is no longer a need to </w:t>
      </w:r>
      <w:r w:rsidR="00C80582">
        <w:t xml:space="preserve">explicitly </w:t>
      </w:r>
      <w:r>
        <w:t xml:space="preserve">define the Expression property in the JavaScript View Model. The framework will now handle the job of </w:t>
      </w:r>
      <w:r w:rsidR="00C80582">
        <w:t>creating a physical version of the</w:t>
      </w:r>
      <w:r>
        <w:t xml:space="preserve"> Expression </w:t>
      </w:r>
      <w:r w:rsidR="00C80582">
        <w:t xml:space="preserve">property </w:t>
      </w:r>
      <w:r>
        <w:t>and making it available</w:t>
      </w:r>
      <w:r w:rsidR="00B46001">
        <w:t xml:space="preserve"> in the View model automatically</w:t>
      </w:r>
      <w:r>
        <w:t>.</w:t>
      </w:r>
      <w:r w:rsidR="00B46001">
        <w:t xml:space="preserve"> It is important to note that all physical properties generated from the Runtime class using this method are created as </w:t>
      </w:r>
      <w:r w:rsidR="00B46001" w:rsidRPr="00B46001">
        <w:rPr>
          <w:b/>
          <w:bCs/>
        </w:rPr>
        <w:t>observable</w:t>
      </w:r>
      <w:r w:rsidR="00B46001">
        <w:t xml:space="preserve"> properties in the View Model.</w:t>
      </w:r>
    </w:p>
    <w:p w14:paraId="677C63E7" w14:textId="77777777" w:rsidR="007E1478" w:rsidRPr="00B05728" w:rsidRDefault="007E1478" w:rsidP="00146861">
      <w:pPr>
        <w:pStyle w:val="ListParagraph"/>
        <w:numPr>
          <w:ilvl w:val="0"/>
          <w:numId w:val="19"/>
        </w:numPr>
        <w:autoSpaceDE w:val="0"/>
        <w:autoSpaceDN w:val="0"/>
        <w:adjustRightInd w:val="0"/>
        <w:spacing w:after="0" w:line="240" w:lineRule="auto"/>
        <w:rPr>
          <w:rFonts w:eastAsiaTheme="majorEastAsia" w:cstheme="minorHAnsi"/>
          <w:bCs/>
          <w:sz w:val="24"/>
          <w:szCs w:val="24"/>
        </w:rPr>
      </w:pPr>
      <w:r>
        <w:t>Remove the definition of the Expression property from the View Model. Below, we have commented out the code.</w:t>
      </w:r>
      <w:r>
        <w:br/>
      </w:r>
      <w:r w:rsidRPr="00EE678A">
        <w:rPr>
          <w:noProof/>
          <w:lang w:bidi="ne-NP"/>
        </w:rPr>
        <mc:AlternateContent>
          <mc:Choice Requires="wps">
            <w:drawing>
              <wp:inline distT="0" distB="0" distL="0" distR="0" wp14:anchorId="263DD67F" wp14:editId="2D5A884D">
                <wp:extent cx="5895975" cy="3252159"/>
                <wp:effectExtent l="0" t="0" r="28575" b="24765"/>
                <wp:docPr id="3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3252159"/>
                        </a:xfrm>
                        <a:prstGeom prst="rect">
                          <a:avLst/>
                        </a:prstGeom>
                        <a:solidFill>
                          <a:srgbClr val="FFFFFF"/>
                        </a:solidFill>
                        <a:ln w="9525">
                          <a:solidFill>
                            <a:srgbClr val="000000"/>
                          </a:solidFill>
                          <a:miter lim="800000"/>
                          <a:headEnd/>
                          <a:tailEnd/>
                        </a:ln>
                      </wps:spPr>
                      <wps:txbx>
                        <w:txbxContent>
                          <w:p w14:paraId="336D7B36"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r w:rsidRPr="00367A2C">
                              <w:rPr>
                                <w:rFonts w:ascii="Consolas" w:hAnsi="Consolas" w:cs="Consolas"/>
                                <w:noProof/>
                                <w:color w:val="0000FF"/>
                                <w:sz w:val="19"/>
                                <w:szCs w:val="19"/>
                                <w:highlight w:val="white"/>
                                <w:lang w:bidi="ne-NP"/>
                              </w:rPr>
                              <w:t>function</w:t>
                            </w:r>
                            <w:r w:rsidRPr="00367A2C">
                              <w:rPr>
                                <w:rFonts w:ascii="Consolas" w:hAnsi="Consolas" w:cs="Consolas"/>
                                <w:noProof/>
                                <w:color w:val="000000"/>
                                <w:sz w:val="19"/>
                                <w:szCs w:val="19"/>
                                <w:highlight w:val="white"/>
                                <w:lang w:bidi="ne-NP"/>
                              </w:rPr>
                              <w:t xml:space="preserve"> () {</w:t>
                            </w:r>
                          </w:p>
                          <w:p w14:paraId="0A1CA422"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r w:rsidRPr="00367A2C">
                              <w:rPr>
                                <w:rFonts w:ascii="Consolas" w:hAnsi="Consolas" w:cs="Consolas"/>
                                <w:noProof/>
                                <w:color w:val="A31515"/>
                                <w:sz w:val="19"/>
                                <w:szCs w:val="19"/>
                                <w:highlight w:val="white"/>
                                <w:lang w:bidi="ne-NP"/>
                              </w:rPr>
                              <w:t>'use strict'</w:t>
                            </w:r>
                            <w:r w:rsidRPr="00367A2C">
                              <w:rPr>
                                <w:rFonts w:ascii="Consolas" w:hAnsi="Consolas" w:cs="Consolas"/>
                                <w:noProof/>
                                <w:color w:val="000000"/>
                                <w:sz w:val="19"/>
                                <w:szCs w:val="19"/>
                                <w:highlight w:val="white"/>
                                <w:lang w:bidi="ne-NP"/>
                              </w:rPr>
                              <w:t>;</w:t>
                            </w:r>
                          </w:p>
                          <w:p w14:paraId="07D153D8"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048A2E62"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ui.defaults.SimpleCalculator = {</w:t>
                            </w:r>
                          </w:p>
                          <w:p w14:paraId="44221FD2"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p>
                          <w:p w14:paraId="6C2B9A4C"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5FCB3BBC"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controls.SimpleCalculator = </w:t>
                            </w:r>
                            <w:r w:rsidRPr="00367A2C">
                              <w:rPr>
                                <w:rFonts w:ascii="Consolas" w:hAnsi="Consolas" w:cs="Consolas"/>
                                <w:noProof/>
                                <w:color w:val="0000FF"/>
                                <w:sz w:val="19"/>
                                <w:szCs w:val="19"/>
                                <w:highlight w:val="white"/>
                                <w:lang w:bidi="ne-NP"/>
                              </w:rPr>
                              <w:t>function</w:t>
                            </w:r>
                            <w:r w:rsidRPr="00367A2C">
                              <w:rPr>
                                <w:rFonts w:ascii="Consolas" w:hAnsi="Consolas" w:cs="Consolas"/>
                                <w:noProof/>
                                <w:color w:val="000000"/>
                                <w:sz w:val="19"/>
                                <w:szCs w:val="19"/>
                                <w:highlight w:val="white"/>
                                <w:lang w:bidi="ne-NP"/>
                              </w:rPr>
                              <w:t xml:space="preserve"> (props, element) {</w:t>
                            </w:r>
                          </w:p>
                          <w:p w14:paraId="12BF8B51"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r w:rsidRPr="00367A2C">
                              <w:rPr>
                                <w:rFonts w:ascii="Consolas" w:hAnsi="Consolas" w:cs="Consolas"/>
                                <w:noProof/>
                                <w:color w:val="0000FF"/>
                                <w:sz w:val="19"/>
                                <w:szCs w:val="19"/>
                                <w:highlight w:val="white"/>
                                <w:lang w:bidi="ne-NP"/>
                              </w:rPr>
                              <w:t>var</w:t>
                            </w:r>
                            <w:r w:rsidRPr="00367A2C">
                              <w:rPr>
                                <w:rFonts w:ascii="Consolas" w:hAnsi="Consolas" w:cs="Consolas"/>
                                <w:noProof/>
                                <w:color w:val="000000"/>
                                <w:sz w:val="19"/>
                                <w:szCs w:val="19"/>
                                <w:highlight w:val="white"/>
                                <w:lang w:bidi="ne-NP"/>
                              </w:rPr>
                              <w:t xml:space="preserve"> self = </w:t>
                            </w:r>
                            <w:r w:rsidRPr="00367A2C">
                              <w:rPr>
                                <w:rFonts w:ascii="Consolas" w:hAnsi="Consolas" w:cs="Consolas"/>
                                <w:noProof/>
                                <w:color w:val="0000FF"/>
                                <w:sz w:val="19"/>
                                <w:szCs w:val="19"/>
                                <w:highlight w:val="white"/>
                                <w:lang w:bidi="ne-NP"/>
                              </w:rPr>
                              <w:t>this</w:t>
                            </w:r>
                            <w:r w:rsidRPr="00367A2C">
                              <w:rPr>
                                <w:rFonts w:ascii="Consolas" w:hAnsi="Consolas" w:cs="Consolas"/>
                                <w:noProof/>
                                <w:color w:val="000000"/>
                                <w:sz w:val="19"/>
                                <w:szCs w:val="19"/>
                                <w:highlight w:val="white"/>
                                <w:lang w:bidi="ne-NP"/>
                              </w:rPr>
                              <w:t>;</w:t>
                            </w:r>
                          </w:p>
                          <w:p w14:paraId="59506B1B"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controls.Input.apply(</w:t>
                            </w:r>
                            <w:r w:rsidRPr="00367A2C">
                              <w:rPr>
                                <w:rFonts w:ascii="Consolas" w:hAnsi="Consolas" w:cs="Consolas"/>
                                <w:noProof/>
                                <w:color w:val="0000FF"/>
                                <w:sz w:val="19"/>
                                <w:szCs w:val="19"/>
                                <w:highlight w:val="white"/>
                                <w:lang w:bidi="ne-NP"/>
                              </w:rPr>
                              <w:t>this</w:t>
                            </w:r>
                            <w:r w:rsidRPr="00367A2C">
                              <w:rPr>
                                <w:rFonts w:ascii="Consolas" w:hAnsi="Consolas" w:cs="Consolas"/>
                                <w:noProof/>
                                <w:color w:val="000000"/>
                                <w:sz w:val="19"/>
                                <w:szCs w:val="19"/>
                                <w:highlight w:val="white"/>
                                <w:lang w:bidi="ne-NP"/>
                              </w:rPr>
                              <w:t>, arguments);</w:t>
                            </w:r>
                          </w:p>
                          <w:p w14:paraId="7D29CBFD"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ui.applyDefaults(</w:t>
                            </w:r>
                            <w:r w:rsidRPr="00367A2C">
                              <w:rPr>
                                <w:rFonts w:ascii="Consolas" w:hAnsi="Consolas" w:cs="Consolas"/>
                                <w:noProof/>
                                <w:color w:val="0000FF"/>
                                <w:sz w:val="19"/>
                                <w:szCs w:val="19"/>
                                <w:highlight w:val="white"/>
                                <w:lang w:bidi="ne-NP"/>
                              </w:rPr>
                              <w:t>this</w:t>
                            </w:r>
                            <w:r w:rsidRPr="00367A2C">
                              <w:rPr>
                                <w:rFonts w:ascii="Consolas" w:hAnsi="Consolas" w:cs="Consolas"/>
                                <w:noProof/>
                                <w:color w:val="000000"/>
                                <w:sz w:val="19"/>
                                <w:szCs w:val="19"/>
                                <w:highlight w:val="white"/>
                                <w:lang w:bidi="ne-NP"/>
                              </w:rPr>
                              <w:t>, props, $dyn.ui.defaults.SimpleCalculator);</w:t>
                            </w:r>
                          </w:p>
                          <w:p w14:paraId="4783994D"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1E9D0A7F"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r w:rsidRPr="007068C5">
                              <w:rPr>
                                <w:rFonts w:ascii="Consolas" w:hAnsi="Consolas" w:cs="Consolas"/>
                                <w:noProof/>
                                <w:color w:val="008000"/>
                                <w:sz w:val="19"/>
                                <w:szCs w:val="19"/>
                                <w:highlight w:val="yellow"/>
                                <w:lang w:bidi="ne-NP"/>
                              </w:rPr>
                              <w:t>//self.Expression = $dyn.observable("1+1");</w:t>
                            </w:r>
                          </w:p>
                          <w:p w14:paraId="09A876B8"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self.Solution = $dyn.computed(</w:t>
                            </w:r>
                            <w:r w:rsidRPr="00367A2C">
                              <w:rPr>
                                <w:rFonts w:ascii="Consolas" w:hAnsi="Consolas" w:cs="Consolas"/>
                                <w:noProof/>
                                <w:color w:val="0000FF"/>
                                <w:sz w:val="19"/>
                                <w:szCs w:val="19"/>
                                <w:highlight w:val="white"/>
                                <w:lang w:bidi="ne-NP"/>
                              </w:rPr>
                              <w:t>function</w:t>
                            </w:r>
                            <w:r w:rsidRPr="00367A2C">
                              <w:rPr>
                                <w:rFonts w:ascii="Consolas" w:hAnsi="Consolas" w:cs="Consolas"/>
                                <w:noProof/>
                                <w:color w:val="000000"/>
                                <w:sz w:val="19"/>
                                <w:szCs w:val="19"/>
                                <w:highlight w:val="white"/>
                                <w:lang w:bidi="ne-NP"/>
                              </w:rPr>
                              <w:t xml:space="preserve"> () {</w:t>
                            </w:r>
                          </w:p>
                          <w:p w14:paraId="1EDF1663"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r w:rsidRPr="00367A2C">
                              <w:rPr>
                                <w:rFonts w:ascii="Consolas" w:hAnsi="Consolas" w:cs="Consolas"/>
                                <w:noProof/>
                                <w:color w:val="0000FF"/>
                                <w:sz w:val="19"/>
                                <w:szCs w:val="19"/>
                                <w:highlight w:val="white"/>
                                <w:lang w:bidi="ne-NP"/>
                              </w:rPr>
                              <w:t>return</w:t>
                            </w:r>
                            <w:r w:rsidRPr="00367A2C">
                              <w:rPr>
                                <w:rFonts w:ascii="Consolas" w:hAnsi="Consolas" w:cs="Consolas"/>
                                <w:noProof/>
                                <w:color w:val="000000"/>
                                <w:sz w:val="19"/>
                                <w:szCs w:val="19"/>
                                <w:highlight w:val="white"/>
                                <w:lang w:bidi="ne-NP"/>
                              </w:rPr>
                              <w:t xml:space="preserve"> $dyn.value(self.Expression);</w:t>
                            </w:r>
                          </w:p>
                          <w:p w14:paraId="6F6A8783"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p>
                          <w:p w14:paraId="64DDAB97"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p>
                          <w:p w14:paraId="270CBB90"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2E8458E2"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controls.SimpleCalculator.prototype = $dyn.extendPrototype($dyn.controls.Input.prototype, {</w:t>
                            </w:r>
                          </w:p>
                          <w:p w14:paraId="26529A37"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p>
                          <w:p w14:paraId="49F2E7BA"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06B0A9CF"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p>
                          <w:p w14:paraId="426F1881"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3B0BF072" w14:textId="77777777" w:rsidR="00021E50" w:rsidRPr="00367A2C" w:rsidRDefault="00021E50" w:rsidP="007E1478">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263DD67F" id="_x0000_s1069" type="#_x0000_t202" style="width:464.25pt;height:25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">
                <v:textbox>
                  <w:txbxContent>
                    <w:p w14:paraId="336D7B36"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r w:rsidRPr="00367A2C">
                        <w:rPr>
                          <w:rFonts w:ascii="Consolas" w:hAnsi="Consolas" w:cs="Consolas"/>
                          <w:noProof/>
                          <w:color w:val="0000FF"/>
                          <w:sz w:val="19"/>
                          <w:szCs w:val="19"/>
                          <w:highlight w:val="white"/>
                          <w:lang w:bidi="ne-NP"/>
                        </w:rPr>
                        <w:t>function</w:t>
                      </w:r>
                      <w:r w:rsidRPr="00367A2C">
                        <w:rPr>
                          <w:rFonts w:ascii="Consolas" w:hAnsi="Consolas" w:cs="Consolas"/>
                          <w:noProof/>
                          <w:color w:val="000000"/>
                          <w:sz w:val="19"/>
                          <w:szCs w:val="19"/>
                          <w:highlight w:val="white"/>
                          <w:lang w:bidi="ne-NP"/>
                        </w:rPr>
                        <w:t xml:space="preserve"> () {</w:t>
                      </w:r>
                    </w:p>
                    <w:p w14:paraId="0A1CA422"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r w:rsidRPr="00367A2C">
                        <w:rPr>
                          <w:rFonts w:ascii="Consolas" w:hAnsi="Consolas" w:cs="Consolas"/>
                          <w:noProof/>
                          <w:color w:val="A31515"/>
                          <w:sz w:val="19"/>
                          <w:szCs w:val="19"/>
                          <w:highlight w:val="white"/>
                          <w:lang w:bidi="ne-NP"/>
                        </w:rPr>
                        <w:t>'use strict'</w:t>
                      </w:r>
                      <w:r w:rsidRPr="00367A2C">
                        <w:rPr>
                          <w:rFonts w:ascii="Consolas" w:hAnsi="Consolas" w:cs="Consolas"/>
                          <w:noProof/>
                          <w:color w:val="000000"/>
                          <w:sz w:val="19"/>
                          <w:szCs w:val="19"/>
                          <w:highlight w:val="white"/>
                          <w:lang w:bidi="ne-NP"/>
                        </w:rPr>
                        <w:t>;</w:t>
                      </w:r>
                    </w:p>
                    <w:p w14:paraId="07D153D8"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048A2E62"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ui.defaults.SimpleCalculator = {</w:t>
                      </w:r>
                    </w:p>
                    <w:p w14:paraId="44221FD2"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p>
                    <w:p w14:paraId="6C2B9A4C"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5FCB3BBC"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controls.SimpleCalculator = </w:t>
                      </w:r>
                      <w:r w:rsidRPr="00367A2C">
                        <w:rPr>
                          <w:rFonts w:ascii="Consolas" w:hAnsi="Consolas" w:cs="Consolas"/>
                          <w:noProof/>
                          <w:color w:val="0000FF"/>
                          <w:sz w:val="19"/>
                          <w:szCs w:val="19"/>
                          <w:highlight w:val="white"/>
                          <w:lang w:bidi="ne-NP"/>
                        </w:rPr>
                        <w:t>function</w:t>
                      </w:r>
                      <w:r w:rsidRPr="00367A2C">
                        <w:rPr>
                          <w:rFonts w:ascii="Consolas" w:hAnsi="Consolas" w:cs="Consolas"/>
                          <w:noProof/>
                          <w:color w:val="000000"/>
                          <w:sz w:val="19"/>
                          <w:szCs w:val="19"/>
                          <w:highlight w:val="white"/>
                          <w:lang w:bidi="ne-NP"/>
                        </w:rPr>
                        <w:t xml:space="preserve"> (props, element) {</w:t>
                      </w:r>
                    </w:p>
                    <w:p w14:paraId="12BF8B51"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r w:rsidRPr="00367A2C">
                        <w:rPr>
                          <w:rFonts w:ascii="Consolas" w:hAnsi="Consolas" w:cs="Consolas"/>
                          <w:noProof/>
                          <w:color w:val="0000FF"/>
                          <w:sz w:val="19"/>
                          <w:szCs w:val="19"/>
                          <w:highlight w:val="white"/>
                          <w:lang w:bidi="ne-NP"/>
                        </w:rPr>
                        <w:t>var</w:t>
                      </w:r>
                      <w:r w:rsidRPr="00367A2C">
                        <w:rPr>
                          <w:rFonts w:ascii="Consolas" w:hAnsi="Consolas" w:cs="Consolas"/>
                          <w:noProof/>
                          <w:color w:val="000000"/>
                          <w:sz w:val="19"/>
                          <w:szCs w:val="19"/>
                          <w:highlight w:val="white"/>
                          <w:lang w:bidi="ne-NP"/>
                        </w:rPr>
                        <w:t xml:space="preserve"> self = </w:t>
                      </w:r>
                      <w:r w:rsidRPr="00367A2C">
                        <w:rPr>
                          <w:rFonts w:ascii="Consolas" w:hAnsi="Consolas" w:cs="Consolas"/>
                          <w:noProof/>
                          <w:color w:val="0000FF"/>
                          <w:sz w:val="19"/>
                          <w:szCs w:val="19"/>
                          <w:highlight w:val="white"/>
                          <w:lang w:bidi="ne-NP"/>
                        </w:rPr>
                        <w:t>this</w:t>
                      </w:r>
                      <w:r w:rsidRPr="00367A2C">
                        <w:rPr>
                          <w:rFonts w:ascii="Consolas" w:hAnsi="Consolas" w:cs="Consolas"/>
                          <w:noProof/>
                          <w:color w:val="000000"/>
                          <w:sz w:val="19"/>
                          <w:szCs w:val="19"/>
                          <w:highlight w:val="white"/>
                          <w:lang w:bidi="ne-NP"/>
                        </w:rPr>
                        <w:t>;</w:t>
                      </w:r>
                    </w:p>
                    <w:p w14:paraId="59506B1B"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controls.Input.apply(</w:t>
                      </w:r>
                      <w:r w:rsidRPr="00367A2C">
                        <w:rPr>
                          <w:rFonts w:ascii="Consolas" w:hAnsi="Consolas" w:cs="Consolas"/>
                          <w:noProof/>
                          <w:color w:val="0000FF"/>
                          <w:sz w:val="19"/>
                          <w:szCs w:val="19"/>
                          <w:highlight w:val="white"/>
                          <w:lang w:bidi="ne-NP"/>
                        </w:rPr>
                        <w:t>this</w:t>
                      </w:r>
                      <w:r w:rsidRPr="00367A2C">
                        <w:rPr>
                          <w:rFonts w:ascii="Consolas" w:hAnsi="Consolas" w:cs="Consolas"/>
                          <w:noProof/>
                          <w:color w:val="000000"/>
                          <w:sz w:val="19"/>
                          <w:szCs w:val="19"/>
                          <w:highlight w:val="white"/>
                          <w:lang w:bidi="ne-NP"/>
                        </w:rPr>
                        <w:t>, arguments);</w:t>
                      </w:r>
                    </w:p>
                    <w:p w14:paraId="7D29CBFD"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ui.applyDefaults(</w:t>
                      </w:r>
                      <w:r w:rsidRPr="00367A2C">
                        <w:rPr>
                          <w:rFonts w:ascii="Consolas" w:hAnsi="Consolas" w:cs="Consolas"/>
                          <w:noProof/>
                          <w:color w:val="0000FF"/>
                          <w:sz w:val="19"/>
                          <w:szCs w:val="19"/>
                          <w:highlight w:val="white"/>
                          <w:lang w:bidi="ne-NP"/>
                        </w:rPr>
                        <w:t>this</w:t>
                      </w:r>
                      <w:r w:rsidRPr="00367A2C">
                        <w:rPr>
                          <w:rFonts w:ascii="Consolas" w:hAnsi="Consolas" w:cs="Consolas"/>
                          <w:noProof/>
                          <w:color w:val="000000"/>
                          <w:sz w:val="19"/>
                          <w:szCs w:val="19"/>
                          <w:highlight w:val="white"/>
                          <w:lang w:bidi="ne-NP"/>
                        </w:rPr>
                        <w:t>, props, $dyn.ui.defaults.SimpleCalculator);</w:t>
                      </w:r>
                    </w:p>
                    <w:p w14:paraId="4783994D"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1E9D0A7F"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r w:rsidRPr="007068C5">
                        <w:rPr>
                          <w:rFonts w:ascii="Consolas" w:hAnsi="Consolas" w:cs="Consolas"/>
                          <w:noProof/>
                          <w:color w:val="008000"/>
                          <w:sz w:val="19"/>
                          <w:szCs w:val="19"/>
                          <w:highlight w:val="yellow"/>
                          <w:lang w:bidi="ne-NP"/>
                        </w:rPr>
                        <w:t>//self.Expression = $dyn.observable("1+1");</w:t>
                      </w:r>
                    </w:p>
                    <w:p w14:paraId="09A876B8"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self.Solution = $dyn.computed(</w:t>
                      </w:r>
                      <w:r w:rsidRPr="00367A2C">
                        <w:rPr>
                          <w:rFonts w:ascii="Consolas" w:hAnsi="Consolas" w:cs="Consolas"/>
                          <w:noProof/>
                          <w:color w:val="0000FF"/>
                          <w:sz w:val="19"/>
                          <w:szCs w:val="19"/>
                          <w:highlight w:val="white"/>
                          <w:lang w:bidi="ne-NP"/>
                        </w:rPr>
                        <w:t>function</w:t>
                      </w:r>
                      <w:r w:rsidRPr="00367A2C">
                        <w:rPr>
                          <w:rFonts w:ascii="Consolas" w:hAnsi="Consolas" w:cs="Consolas"/>
                          <w:noProof/>
                          <w:color w:val="000000"/>
                          <w:sz w:val="19"/>
                          <w:szCs w:val="19"/>
                          <w:highlight w:val="white"/>
                          <w:lang w:bidi="ne-NP"/>
                        </w:rPr>
                        <w:t xml:space="preserve"> () {</w:t>
                      </w:r>
                    </w:p>
                    <w:p w14:paraId="1EDF1663"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r w:rsidRPr="00367A2C">
                        <w:rPr>
                          <w:rFonts w:ascii="Consolas" w:hAnsi="Consolas" w:cs="Consolas"/>
                          <w:noProof/>
                          <w:color w:val="0000FF"/>
                          <w:sz w:val="19"/>
                          <w:szCs w:val="19"/>
                          <w:highlight w:val="white"/>
                          <w:lang w:bidi="ne-NP"/>
                        </w:rPr>
                        <w:t>return</w:t>
                      </w:r>
                      <w:r w:rsidRPr="00367A2C">
                        <w:rPr>
                          <w:rFonts w:ascii="Consolas" w:hAnsi="Consolas" w:cs="Consolas"/>
                          <w:noProof/>
                          <w:color w:val="000000"/>
                          <w:sz w:val="19"/>
                          <w:szCs w:val="19"/>
                          <w:highlight w:val="white"/>
                          <w:lang w:bidi="ne-NP"/>
                        </w:rPr>
                        <w:t xml:space="preserve"> $dyn.value(self.Expression);</w:t>
                      </w:r>
                    </w:p>
                    <w:p w14:paraId="6F6A8783"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p>
                    <w:p w14:paraId="64DDAB97"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p>
                    <w:p w14:paraId="270CBB90"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2E8458E2"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dyn.controls.SimpleCalculator.prototype = $dyn.extendPrototype($dyn.controls.Input.prototype, {</w:t>
                      </w:r>
                    </w:p>
                    <w:p w14:paraId="26529A37"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 xml:space="preserve">    });</w:t>
                      </w:r>
                    </w:p>
                    <w:p w14:paraId="49F2E7BA"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06B0A9CF"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r w:rsidRPr="00367A2C">
                        <w:rPr>
                          <w:rFonts w:ascii="Consolas" w:hAnsi="Consolas" w:cs="Consolas"/>
                          <w:noProof/>
                          <w:color w:val="000000"/>
                          <w:sz w:val="19"/>
                          <w:szCs w:val="19"/>
                          <w:highlight w:val="white"/>
                          <w:lang w:bidi="ne-NP"/>
                        </w:rPr>
                        <w:t>})();</w:t>
                      </w:r>
                    </w:p>
                    <w:p w14:paraId="426F1881" w14:textId="77777777" w:rsidR="00021E50" w:rsidRPr="00367A2C" w:rsidRDefault="00021E50" w:rsidP="007E1478">
                      <w:pPr>
                        <w:autoSpaceDE w:val="0"/>
                        <w:autoSpaceDN w:val="0"/>
                        <w:adjustRightInd w:val="0"/>
                        <w:spacing w:after="0" w:line="240" w:lineRule="auto"/>
                        <w:rPr>
                          <w:rFonts w:ascii="Consolas" w:hAnsi="Consolas" w:cs="Consolas"/>
                          <w:noProof/>
                          <w:color w:val="000000"/>
                          <w:sz w:val="19"/>
                          <w:szCs w:val="19"/>
                          <w:highlight w:val="white"/>
                          <w:lang w:bidi="ne-NP"/>
                        </w:rPr>
                      </w:pPr>
                    </w:p>
                    <w:p w14:paraId="3B0BF072" w14:textId="77777777" w:rsidR="00021E50" w:rsidRPr="00367A2C" w:rsidRDefault="00021E50" w:rsidP="007E1478">
                      <w:pPr>
                        <w:rPr>
                          <w:noProof/>
                          <w:sz w:val="16"/>
                          <w:szCs w:val="16"/>
                        </w:rPr>
                      </w:pPr>
                    </w:p>
                  </w:txbxContent>
                </v:textbox>
                <w10:anchorlock/>
              </v:shape>
            </w:pict>
          </mc:Fallback>
        </mc:AlternateContent>
      </w:r>
    </w:p>
    <w:p w14:paraId="2A11762D" w14:textId="77777777" w:rsidR="007E1478" w:rsidRPr="00B05728" w:rsidRDefault="007E1478" w:rsidP="00146861">
      <w:pPr>
        <w:pStyle w:val="ListParagraph"/>
        <w:numPr>
          <w:ilvl w:val="0"/>
          <w:numId w:val="19"/>
        </w:numPr>
        <w:autoSpaceDE w:val="0"/>
        <w:autoSpaceDN w:val="0"/>
        <w:adjustRightInd w:val="0"/>
        <w:spacing w:after="0" w:line="240" w:lineRule="auto"/>
        <w:rPr>
          <w:rFonts w:eastAsiaTheme="majorEastAsia" w:cstheme="minorHAnsi"/>
          <w:bCs/>
          <w:sz w:val="24"/>
          <w:szCs w:val="24"/>
        </w:rPr>
      </w:pPr>
      <w:r>
        <w:t>Set a break point inside of the property getter/setter for the logical Expression property</w:t>
      </w:r>
      <w:r>
        <w:br/>
      </w:r>
      <w:r>
        <w:rPr>
          <w:noProof/>
          <w:lang w:bidi="ne-NP"/>
        </w:rPr>
        <w:drawing>
          <wp:inline distT="0" distB="0" distL="0" distR="0" wp14:anchorId="052BB45D" wp14:editId="78B304B6">
            <wp:extent cx="4562856" cy="950976"/>
            <wp:effectExtent l="0" t="0" r="0" b="190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62856" cy="950976"/>
                    </a:xfrm>
                    <a:prstGeom prst="rect">
                      <a:avLst/>
                    </a:prstGeom>
                  </pic:spPr>
                </pic:pic>
              </a:graphicData>
            </a:graphic>
          </wp:inline>
        </w:drawing>
      </w:r>
    </w:p>
    <w:p w14:paraId="2C741434" w14:textId="77777777" w:rsidR="00C80582" w:rsidRPr="00C80582" w:rsidRDefault="007E1478" w:rsidP="00146861">
      <w:pPr>
        <w:pStyle w:val="ListParagraph"/>
        <w:numPr>
          <w:ilvl w:val="0"/>
          <w:numId w:val="19"/>
        </w:numPr>
        <w:autoSpaceDE w:val="0"/>
        <w:autoSpaceDN w:val="0"/>
        <w:adjustRightInd w:val="0"/>
        <w:spacing w:after="0" w:line="240" w:lineRule="auto"/>
        <w:rPr>
          <w:rFonts w:eastAsiaTheme="majorEastAsia" w:cstheme="minorHAnsi"/>
          <w:bCs/>
          <w:sz w:val="24"/>
          <w:szCs w:val="24"/>
        </w:rPr>
      </w:pPr>
      <w:r>
        <w:t xml:space="preserve">Save the changes. Build the </w:t>
      </w:r>
      <w:r>
        <w:rPr>
          <w:b/>
          <w:bCs/>
        </w:rPr>
        <w:t>Rainier Project</w:t>
      </w:r>
      <w:r>
        <w:t xml:space="preserve">. Run the form with debugging on by pressing </w:t>
      </w:r>
      <w:r>
        <w:rPr>
          <w:b/>
          <w:bCs/>
        </w:rPr>
        <w:t>F5</w:t>
      </w:r>
      <w:r>
        <w:t xml:space="preserve"> or selecting </w:t>
      </w:r>
      <w:r>
        <w:rPr>
          <w:b/>
          <w:bCs/>
        </w:rPr>
        <w:t>DEBUG &gt; Start Debugging</w:t>
      </w:r>
    </w:p>
    <w:p w14:paraId="2E6DBAF7" w14:textId="7F5B9DA0" w:rsidR="004B5F13" w:rsidRDefault="00C80582" w:rsidP="004B5F13">
      <w:pPr>
        <w:pStyle w:val="ListParagraph"/>
        <w:numPr>
          <w:ilvl w:val="0"/>
          <w:numId w:val="19"/>
        </w:numPr>
        <w:autoSpaceDE w:val="0"/>
        <w:autoSpaceDN w:val="0"/>
        <w:adjustRightInd w:val="0"/>
        <w:spacing w:after="0" w:line="240" w:lineRule="auto"/>
        <w:rPr>
          <w:rFonts w:eastAsiaTheme="majorEastAsia" w:cstheme="minorHAnsi"/>
          <w:bCs/>
          <w:sz w:val="24"/>
          <w:szCs w:val="24"/>
        </w:rPr>
      </w:pPr>
      <w:r>
        <w:lastRenderedPageBreak/>
        <w:t>When the form appears, type “1+1” into the input box. Then press TAB</w:t>
      </w:r>
      <w:r w:rsidR="004B5F13">
        <w:t xml:space="preserve">. </w:t>
      </w:r>
      <w:r w:rsidR="00B66873">
        <w:br/>
      </w:r>
      <w:r w:rsidR="00B66873">
        <w:br/>
      </w:r>
      <w:r w:rsidR="004B5F13" w:rsidRPr="004B5F13">
        <w:rPr>
          <w:rFonts w:eastAsiaTheme="majorEastAsia" w:cstheme="minorHAnsi"/>
          <w:bCs/>
          <w:sz w:val="24"/>
          <w:szCs w:val="24"/>
        </w:rPr>
        <w:t xml:space="preserve">Pressing tab </w:t>
      </w:r>
      <w:r w:rsidR="00B66873">
        <w:rPr>
          <w:rFonts w:eastAsiaTheme="majorEastAsia" w:cstheme="minorHAnsi"/>
          <w:bCs/>
          <w:sz w:val="24"/>
          <w:szCs w:val="24"/>
        </w:rPr>
        <w:t>causes the focus to shift from the Input inside of the Simple Calculator, to the form. The focus change does two things.</w:t>
      </w:r>
      <w:r w:rsidR="00B66873">
        <w:rPr>
          <w:rFonts w:eastAsiaTheme="majorEastAsia" w:cstheme="minorHAnsi"/>
          <w:bCs/>
          <w:sz w:val="24"/>
          <w:szCs w:val="24"/>
        </w:rPr>
        <w:br/>
      </w:r>
    </w:p>
    <w:p w14:paraId="13D8E124" w14:textId="7CE8426E" w:rsidR="004B5F13" w:rsidRDefault="00B66873" w:rsidP="004B5F13">
      <w:pPr>
        <w:pStyle w:val="ListParagraph"/>
        <w:numPr>
          <w:ilvl w:val="1"/>
          <w:numId w:val="19"/>
        </w:numPr>
        <w:autoSpaceDE w:val="0"/>
        <w:autoSpaceDN w:val="0"/>
        <w:adjustRightInd w:val="0"/>
        <w:spacing w:after="0" w:line="240" w:lineRule="auto"/>
        <w:rPr>
          <w:rFonts w:eastAsiaTheme="majorEastAsia" w:cstheme="minorHAnsi"/>
          <w:bCs/>
          <w:sz w:val="24"/>
          <w:szCs w:val="24"/>
        </w:rPr>
      </w:pPr>
      <w:r>
        <w:rPr>
          <w:rFonts w:eastAsiaTheme="majorEastAsia" w:cstheme="minorHAnsi"/>
          <w:bCs/>
          <w:sz w:val="24"/>
          <w:szCs w:val="24"/>
        </w:rPr>
        <w:t>It updates the Expression property.</w:t>
      </w:r>
      <w:r w:rsidR="004B5F13">
        <w:rPr>
          <w:rFonts w:eastAsiaTheme="majorEastAsia" w:cstheme="minorHAnsi"/>
          <w:bCs/>
          <w:sz w:val="24"/>
          <w:szCs w:val="24"/>
        </w:rPr>
        <w:t xml:space="preserve"> This is because the Input</w:t>
      </w:r>
      <w:r>
        <w:rPr>
          <w:rFonts w:eastAsiaTheme="majorEastAsia" w:cstheme="minorHAnsi"/>
          <w:bCs/>
          <w:sz w:val="24"/>
          <w:szCs w:val="24"/>
        </w:rPr>
        <w:t xml:space="preserve"> control is observing the focus of the text box. When the text box loses focus, the Input control</w:t>
      </w:r>
      <w:r w:rsidR="004B5F13">
        <w:rPr>
          <w:rFonts w:eastAsiaTheme="majorEastAsia" w:cstheme="minorHAnsi"/>
          <w:bCs/>
          <w:sz w:val="24"/>
          <w:szCs w:val="24"/>
        </w:rPr>
        <w:t xml:space="preserve"> reads the text in the text box</w:t>
      </w:r>
      <w:r>
        <w:rPr>
          <w:rFonts w:eastAsiaTheme="majorEastAsia" w:cstheme="minorHAnsi"/>
          <w:bCs/>
          <w:sz w:val="24"/>
          <w:szCs w:val="24"/>
        </w:rPr>
        <w:t xml:space="preserve"> and updates the Expression property accordingly. The</w:t>
      </w:r>
      <w:r w:rsidR="004B5F13">
        <w:rPr>
          <w:rFonts w:eastAsiaTheme="majorEastAsia" w:cstheme="minorHAnsi"/>
          <w:bCs/>
          <w:sz w:val="24"/>
          <w:szCs w:val="24"/>
        </w:rPr>
        <w:t xml:space="preserve"> property value change event</w:t>
      </w:r>
      <w:r w:rsidR="004B5F13" w:rsidRPr="004B5F13">
        <w:rPr>
          <w:rFonts w:eastAsiaTheme="majorEastAsia" w:cstheme="minorHAnsi"/>
          <w:bCs/>
          <w:sz w:val="24"/>
          <w:szCs w:val="24"/>
        </w:rPr>
        <w:t xml:space="preserve"> </w:t>
      </w:r>
      <w:r>
        <w:rPr>
          <w:rFonts w:eastAsiaTheme="majorEastAsia" w:cstheme="minorHAnsi"/>
          <w:bCs/>
          <w:sz w:val="24"/>
          <w:szCs w:val="24"/>
        </w:rPr>
        <w:t xml:space="preserve">for the Expression property </w:t>
      </w:r>
      <w:r w:rsidR="004B5F13" w:rsidRPr="004B5F13">
        <w:rPr>
          <w:rFonts w:eastAsiaTheme="majorEastAsia" w:cstheme="minorHAnsi"/>
          <w:bCs/>
          <w:sz w:val="24"/>
          <w:szCs w:val="24"/>
        </w:rPr>
        <w:t xml:space="preserve">is </w:t>
      </w:r>
      <w:r w:rsidR="004B5F13">
        <w:rPr>
          <w:rFonts w:eastAsiaTheme="majorEastAsia" w:cstheme="minorHAnsi"/>
          <w:bCs/>
          <w:sz w:val="24"/>
          <w:szCs w:val="24"/>
        </w:rPr>
        <w:t xml:space="preserve">then </w:t>
      </w:r>
      <w:r w:rsidR="004B5F13" w:rsidRPr="004B5F13">
        <w:rPr>
          <w:rFonts w:eastAsiaTheme="majorEastAsia" w:cstheme="minorHAnsi"/>
          <w:bCs/>
          <w:sz w:val="24"/>
          <w:szCs w:val="24"/>
        </w:rPr>
        <w:t>queued</w:t>
      </w:r>
      <w:r>
        <w:rPr>
          <w:rFonts w:eastAsiaTheme="majorEastAsia" w:cstheme="minorHAnsi"/>
          <w:bCs/>
          <w:sz w:val="24"/>
          <w:szCs w:val="24"/>
        </w:rPr>
        <w:t xml:space="preserve"> in the Interaction Queue, and waits.</w:t>
      </w:r>
    </w:p>
    <w:p w14:paraId="243CF657" w14:textId="201F7F08" w:rsidR="004B5F13" w:rsidRPr="004B5F13" w:rsidRDefault="00B66873" w:rsidP="004B5F13">
      <w:pPr>
        <w:pStyle w:val="ListParagraph"/>
        <w:numPr>
          <w:ilvl w:val="1"/>
          <w:numId w:val="19"/>
        </w:numPr>
        <w:autoSpaceDE w:val="0"/>
        <w:autoSpaceDN w:val="0"/>
        <w:adjustRightInd w:val="0"/>
        <w:spacing w:after="0" w:line="240" w:lineRule="auto"/>
        <w:rPr>
          <w:rFonts w:eastAsiaTheme="majorEastAsia" w:cstheme="minorHAnsi"/>
          <w:bCs/>
          <w:sz w:val="24"/>
          <w:szCs w:val="24"/>
        </w:rPr>
      </w:pPr>
      <w:r>
        <w:rPr>
          <w:rFonts w:eastAsiaTheme="majorEastAsia" w:cstheme="minorHAnsi"/>
          <w:bCs/>
          <w:sz w:val="24"/>
          <w:szCs w:val="24"/>
        </w:rPr>
        <w:t>I</w:t>
      </w:r>
      <w:r w:rsidR="004B5F13">
        <w:rPr>
          <w:rFonts w:eastAsiaTheme="majorEastAsia" w:cstheme="minorHAnsi"/>
          <w:bCs/>
          <w:sz w:val="24"/>
          <w:szCs w:val="24"/>
        </w:rPr>
        <w:t xml:space="preserve">t causes the focus to shift from the </w:t>
      </w:r>
      <w:r>
        <w:rPr>
          <w:rFonts w:eastAsiaTheme="majorEastAsia" w:cstheme="minorHAnsi"/>
          <w:bCs/>
          <w:sz w:val="24"/>
          <w:szCs w:val="24"/>
        </w:rPr>
        <w:t xml:space="preserve">Input control inside of the </w:t>
      </w:r>
      <w:r w:rsidR="004B5F13">
        <w:rPr>
          <w:rFonts w:eastAsiaTheme="majorEastAsia" w:cstheme="minorHAnsi"/>
          <w:bCs/>
          <w:sz w:val="24"/>
          <w:szCs w:val="24"/>
        </w:rPr>
        <w:t>Simple Calculator control, to the Form. This focus change event is queued</w:t>
      </w:r>
      <w:r>
        <w:rPr>
          <w:rFonts w:eastAsiaTheme="majorEastAsia" w:cstheme="minorHAnsi"/>
          <w:bCs/>
          <w:sz w:val="24"/>
          <w:szCs w:val="24"/>
        </w:rPr>
        <w:t xml:space="preserve"> in the Interaction Queue</w:t>
      </w:r>
      <w:r w:rsidR="004B5F13">
        <w:rPr>
          <w:rFonts w:eastAsiaTheme="majorEastAsia" w:cstheme="minorHAnsi"/>
          <w:bCs/>
          <w:sz w:val="24"/>
          <w:szCs w:val="24"/>
        </w:rPr>
        <w:t>. Since the focus change event is set to “execute immediate</w:t>
      </w:r>
      <w:r>
        <w:rPr>
          <w:rFonts w:eastAsiaTheme="majorEastAsia" w:cstheme="minorHAnsi"/>
          <w:bCs/>
          <w:sz w:val="24"/>
          <w:szCs w:val="24"/>
        </w:rPr>
        <w:t xml:space="preserve">” the framework flushes </w:t>
      </w:r>
      <w:r w:rsidR="004B5F13">
        <w:rPr>
          <w:rFonts w:eastAsiaTheme="majorEastAsia" w:cstheme="minorHAnsi"/>
          <w:bCs/>
          <w:sz w:val="24"/>
          <w:szCs w:val="24"/>
        </w:rPr>
        <w:t>the Interaction Queue to the server, and our property change event is processed in our X++ class.</w:t>
      </w:r>
      <w:r w:rsidR="004B5F13">
        <w:rPr>
          <w:rFonts w:eastAsiaTheme="majorEastAsia" w:cstheme="minorHAnsi"/>
          <w:bCs/>
          <w:sz w:val="24"/>
          <w:szCs w:val="24"/>
        </w:rPr>
        <w:br/>
      </w:r>
    </w:p>
    <w:p w14:paraId="5F75BCF6" w14:textId="77777777" w:rsidR="001D757A" w:rsidRPr="001D757A" w:rsidRDefault="00C80582" w:rsidP="00146861">
      <w:pPr>
        <w:pStyle w:val="ListParagraph"/>
        <w:numPr>
          <w:ilvl w:val="0"/>
          <w:numId w:val="19"/>
        </w:numPr>
        <w:autoSpaceDE w:val="0"/>
        <w:autoSpaceDN w:val="0"/>
        <w:adjustRightInd w:val="0"/>
        <w:spacing w:after="0" w:line="240" w:lineRule="auto"/>
        <w:rPr>
          <w:rFonts w:eastAsiaTheme="majorEastAsia" w:cstheme="minorHAnsi"/>
          <w:bCs/>
          <w:sz w:val="24"/>
          <w:szCs w:val="24"/>
        </w:rPr>
      </w:pPr>
      <w:r>
        <w:t>The X++ breakpoint is hit, and you can inspect the value of the expression using the Locals view</w:t>
      </w:r>
      <w:r>
        <w:br/>
      </w:r>
      <w:r w:rsidR="00146861">
        <w:rPr>
          <w:noProof/>
          <w:lang w:bidi="ne-NP"/>
        </w:rPr>
        <w:drawing>
          <wp:inline distT="0" distB="0" distL="0" distR="0" wp14:anchorId="6CC2F8BB" wp14:editId="3F9070E7">
            <wp:extent cx="5943600" cy="25507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550795"/>
                    </a:xfrm>
                    <a:prstGeom prst="rect">
                      <a:avLst/>
                    </a:prstGeom>
                  </pic:spPr>
                </pic:pic>
              </a:graphicData>
            </a:graphic>
          </wp:inline>
        </w:drawing>
      </w:r>
    </w:p>
    <w:p w14:paraId="35A7617E" w14:textId="77777777" w:rsidR="001D757A" w:rsidRDefault="001D757A" w:rsidP="001D757A">
      <w:pPr>
        <w:autoSpaceDE w:val="0"/>
        <w:autoSpaceDN w:val="0"/>
        <w:adjustRightInd w:val="0"/>
        <w:spacing w:after="0" w:line="240" w:lineRule="auto"/>
      </w:pPr>
    </w:p>
    <w:p w14:paraId="7A0BFA64" w14:textId="43899866" w:rsidR="00473427" w:rsidRDefault="00473427" w:rsidP="00473427">
      <w:pPr>
        <w:pStyle w:val="Heading3"/>
      </w:pPr>
      <w:r>
        <w:t>Properties versus Commands</w:t>
      </w:r>
    </w:p>
    <w:p w14:paraId="7AEF6D58" w14:textId="16907545" w:rsidR="007E1478" w:rsidRPr="001D757A" w:rsidRDefault="00473427" w:rsidP="001D757A">
      <w:pPr>
        <w:autoSpaceDE w:val="0"/>
        <w:autoSpaceDN w:val="0"/>
        <w:adjustRightInd w:val="0"/>
        <w:spacing w:after="0" w:line="240" w:lineRule="auto"/>
        <w:rPr>
          <w:rStyle w:val="Heading1Char"/>
          <w:rFonts w:asciiTheme="minorHAnsi" w:hAnsiTheme="minorHAnsi" w:cstheme="minorHAnsi"/>
          <w:b w:val="0"/>
          <w:color w:val="auto"/>
          <w:sz w:val="24"/>
          <w:szCs w:val="24"/>
        </w:rPr>
      </w:pPr>
      <w:r>
        <w:t>W</w:t>
      </w:r>
      <w:r w:rsidR="001D757A">
        <w:t>e have seen</w:t>
      </w:r>
      <w:r>
        <w:t xml:space="preserve"> how a basic property can be shared between the physical control and logical control. However, </w:t>
      </w:r>
      <w:r w:rsidR="00917F91" w:rsidRPr="00917F91">
        <w:rPr>
          <w:b/>
          <w:bCs/>
        </w:rPr>
        <w:t>for</w:t>
      </w:r>
      <w:r w:rsidRPr="00917F91">
        <w:rPr>
          <w:b/>
          <w:bCs/>
        </w:rPr>
        <w:t xml:space="preserve"> the vast majority of control scenarios writable</w:t>
      </w:r>
      <w:r w:rsidRPr="00473427">
        <w:rPr>
          <w:b/>
          <w:bCs/>
        </w:rPr>
        <w:t xml:space="preserve"> properties </w:t>
      </w:r>
      <w:r>
        <w:rPr>
          <w:b/>
          <w:bCs/>
        </w:rPr>
        <w:t>are not suitable</w:t>
      </w:r>
      <w:r w:rsidRPr="00473427">
        <w:t>, because</w:t>
      </w:r>
      <w:r>
        <w:t xml:space="preserve"> a property value needs to undergo validation before it is acceptable as a valid value. For these scenarios we use commands to validate a value before updating the </w:t>
      </w:r>
      <w:r w:rsidR="00917F91">
        <w:t xml:space="preserve">property. The browser client can produce invalid values for properties for many reasons, including malicious one. For this reason property validation logic resides on the server in the X++ class for the control. </w:t>
      </w:r>
    </w:p>
    <w:p w14:paraId="4E42B05F" w14:textId="3EEFA88A" w:rsidR="007E1478" w:rsidRDefault="007E1478" w:rsidP="007E1478"/>
    <w:p w14:paraId="128C80E9" w14:textId="7FCABF72" w:rsidR="00B03C68" w:rsidRDefault="00B03C68" w:rsidP="00473427">
      <w:pPr>
        <w:pStyle w:val="Heading3"/>
        <w:rPr>
          <w:rFonts w:ascii="Consolas" w:hAnsi="Consolas" w:cs="Consolas"/>
          <w:sz w:val="16"/>
          <w:szCs w:val="16"/>
        </w:rPr>
      </w:pPr>
      <w:bookmarkStart w:id="61" w:name="_Creating_Control_Commands_1"/>
      <w:bookmarkStart w:id="62" w:name="_Toc330376654"/>
      <w:bookmarkStart w:id="63" w:name="_Toc359937464"/>
      <w:bookmarkEnd w:id="56"/>
      <w:bookmarkEnd w:id="57"/>
      <w:bookmarkEnd w:id="61"/>
      <w:r>
        <w:lastRenderedPageBreak/>
        <w:t>Creating Commands</w:t>
      </w:r>
      <w:bookmarkEnd w:id="62"/>
      <w:bookmarkEnd w:id="63"/>
    </w:p>
    <w:p w14:paraId="333A2EAE" w14:textId="54BE24CF" w:rsidR="00B03C68" w:rsidRDefault="00B03C68" w:rsidP="00473427">
      <w:pPr>
        <w:tabs>
          <w:tab w:val="left" w:pos="7575"/>
        </w:tabs>
      </w:pPr>
      <w:r>
        <w:t>Comm</w:t>
      </w:r>
      <w:r w:rsidR="002C2AC8">
        <w:t xml:space="preserve">ands </w:t>
      </w:r>
      <w:r w:rsidR="004174EA">
        <w:t>are used</w:t>
      </w:r>
      <w:r w:rsidR="002C2AC8">
        <w:t xml:space="preserve"> </w:t>
      </w:r>
      <w:r w:rsidR="004174EA">
        <w:t xml:space="preserve">to expose X++ methods to the </w:t>
      </w:r>
      <w:r>
        <w:t xml:space="preserve">JavaScript </w:t>
      </w:r>
      <w:r w:rsidR="004174EA">
        <w:t>View Model</w:t>
      </w:r>
      <w:r>
        <w:t xml:space="preserve">. </w:t>
      </w:r>
      <w:r w:rsidR="00EF1708">
        <w:t xml:space="preserve">These X++ methods are not property getters/setters and don’t use FormProperties to propagate state changes between the physical and logical control. </w:t>
      </w:r>
    </w:p>
    <w:p w14:paraId="49DF352C" w14:textId="44DF7381" w:rsidR="00B03C68" w:rsidRDefault="00EF1708" w:rsidP="00473427">
      <w:pPr>
        <w:pStyle w:val="Heading4"/>
      </w:pPr>
      <w:bookmarkStart w:id="64" w:name="_Is_the_functionality"/>
      <w:bookmarkStart w:id="65" w:name="_Custom_Commands:_Is"/>
      <w:bookmarkStart w:id="66" w:name="_Custom_AX_Client"/>
      <w:bookmarkStart w:id="67" w:name="_FormCommandAttribute_Usage"/>
      <w:bookmarkEnd w:id="64"/>
      <w:bookmarkEnd w:id="65"/>
      <w:bookmarkEnd w:id="66"/>
      <w:bookmarkEnd w:id="67"/>
      <w:r>
        <w:t xml:space="preserve">Supplying the </w:t>
      </w:r>
      <w:r w:rsidR="00B03C68">
        <w:t xml:space="preserve">FormCommandAttribute </w:t>
      </w:r>
    </w:p>
    <w:p w14:paraId="1307B8D2" w14:textId="160219EB" w:rsidR="00B03C68" w:rsidRDefault="00EF1708" w:rsidP="00473427">
      <w:pPr>
        <w:autoSpaceDE w:val="0"/>
        <w:autoSpaceDN w:val="0"/>
        <w:adjustRightInd w:val="0"/>
        <w:spacing w:after="0" w:line="240" w:lineRule="auto"/>
      </w:pPr>
      <w:r>
        <w:t xml:space="preserve">For an </w:t>
      </w:r>
      <w:r w:rsidR="00B03C68">
        <w:t xml:space="preserve">X++ </w:t>
      </w:r>
      <w:r w:rsidR="00B03C68" w:rsidRPr="00F05ABD">
        <w:t xml:space="preserve">method </w:t>
      </w:r>
      <w:r>
        <w:t xml:space="preserve">to be accessible from the View Model via a </w:t>
      </w:r>
      <w:r w:rsidR="0094045D">
        <w:t>c</w:t>
      </w:r>
      <w:r>
        <w:t xml:space="preserve">ommand, the X+ method must be supplied </w:t>
      </w:r>
      <w:r w:rsidR="00B03C68">
        <w:t>the FormCommandAttribute. The attribute method signature is as follows.</w:t>
      </w:r>
    </w:p>
    <w:p w14:paraId="2A4A0FFB" w14:textId="77777777" w:rsidR="00B03C68" w:rsidRPr="003D27BC" w:rsidRDefault="00B03C68" w:rsidP="00473427">
      <w:pPr>
        <w:autoSpaceDE w:val="0"/>
        <w:autoSpaceDN w:val="0"/>
        <w:adjustRightInd w:val="0"/>
        <w:spacing w:after="0" w:line="240" w:lineRule="auto"/>
        <w:ind w:left="1440" w:hanging="1440"/>
        <w:rPr>
          <w:noProof/>
        </w:rPr>
      </w:pPr>
    </w:p>
    <w:p w14:paraId="08CAA1F2" w14:textId="367AA9EC" w:rsidR="00B03C68" w:rsidRDefault="00EF1708" w:rsidP="00473427">
      <w:pPr>
        <w:autoSpaceDE w:val="0"/>
        <w:autoSpaceDN w:val="0"/>
        <w:adjustRightInd w:val="0"/>
        <w:spacing w:after="0" w:line="240" w:lineRule="auto"/>
        <w:rPr>
          <w:rFonts w:ascii="Consolas" w:hAnsi="Consolas" w:cs="Consolas"/>
          <w:sz w:val="16"/>
          <w:szCs w:val="16"/>
        </w:rPr>
      </w:pPr>
      <w:r w:rsidRPr="00EE678A">
        <w:rPr>
          <w:noProof/>
          <w:lang w:bidi="ne-NP"/>
        </w:rPr>
        <mc:AlternateContent>
          <mc:Choice Requires="wps">
            <w:drawing>
              <wp:inline distT="0" distB="0" distL="0" distR="0" wp14:anchorId="1AD5A2DF" wp14:editId="10D5FA37">
                <wp:extent cx="5895975" cy="448573"/>
                <wp:effectExtent l="0" t="0" r="28575" b="27940"/>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448573"/>
                        </a:xfrm>
                        <a:prstGeom prst="rect">
                          <a:avLst/>
                        </a:prstGeom>
                        <a:solidFill>
                          <a:srgbClr val="FFFFFF"/>
                        </a:solidFill>
                        <a:ln w="9525">
                          <a:solidFill>
                            <a:srgbClr val="000000"/>
                          </a:solidFill>
                          <a:miter lim="800000"/>
                          <a:headEnd/>
                          <a:tailEnd/>
                        </a:ln>
                      </wps:spPr>
                      <wps:txbx>
                        <w:txbxContent>
                          <w:p w14:paraId="40CDE944" w14:textId="58F494A0" w:rsidR="00021E50" w:rsidRPr="00803FD9" w:rsidRDefault="00021E50" w:rsidP="00EF1708">
                            <w:pPr>
                              <w:rPr>
                                <w:noProof/>
                                <w:sz w:val="16"/>
                                <w:szCs w:val="16"/>
                              </w:rPr>
                            </w:pPr>
                            <w:r w:rsidRPr="00803FD9">
                              <w:rPr>
                                <w:rFonts w:ascii="Consolas" w:hAnsi="Consolas" w:cs="Consolas"/>
                                <w:noProof/>
                                <w:color w:val="000000"/>
                                <w:sz w:val="19"/>
                                <w:szCs w:val="19"/>
                                <w:highlight w:val="white"/>
                                <w:lang w:bidi="ne-NP"/>
                              </w:rPr>
                              <w:t>[</w:t>
                            </w:r>
                            <w:r w:rsidRPr="00803FD9">
                              <w:rPr>
                                <w:rFonts w:ascii="Consolas" w:hAnsi="Consolas" w:cs="Consolas"/>
                                <w:noProof/>
                                <w:color w:val="008B8B"/>
                                <w:sz w:val="19"/>
                                <w:szCs w:val="19"/>
                                <w:highlight w:val="white"/>
                                <w:lang w:bidi="ne-NP"/>
                              </w:rPr>
                              <w:t>Form</w:t>
                            </w:r>
                            <w:r>
                              <w:rPr>
                                <w:rFonts w:ascii="Consolas" w:hAnsi="Consolas" w:cs="Consolas"/>
                                <w:noProof/>
                                <w:color w:val="008B8B"/>
                                <w:sz w:val="19"/>
                                <w:szCs w:val="19"/>
                                <w:highlight w:val="white"/>
                                <w:lang w:bidi="ne-NP"/>
                              </w:rPr>
                              <w:t>Command</w:t>
                            </w:r>
                            <w:r w:rsidRPr="00803FD9">
                              <w:rPr>
                                <w:rFonts w:ascii="Consolas" w:hAnsi="Consolas" w:cs="Consolas"/>
                                <w:noProof/>
                                <w:color w:val="008B8B"/>
                                <w:sz w:val="19"/>
                                <w:szCs w:val="19"/>
                                <w:highlight w:val="white"/>
                                <w:lang w:bidi="ne-NP"/>
                              </w:rPr>
                              <w:t>Attribute</w:t>
                            </w:r>
                            <w:r w:rsidRPr="00803FD9">
                              <w:rPr>
                                <w:rFonts w:ascii="Consolas" w:hAnsi="Consolas" w:cs="Consolas"/>
                                <w:noProof/>
                                <w:color w:val="000000"/>
                                <w:sz w:val="19"/>
                                <w:szCs w:val="19"/>
                                <w:highlight w:val="white"/>
                                <w:lang w:bidi="ne-NP"/>
                              </w:rPr>
                              <w:t>(</w:t>
                            </w:r>
                            <w:r>
                              <w:rPr>
                                <w:rFonts w:ascii="Consolas" w:hAnsi="Consolas" w:cs="Consolas"/>
                                <w:noProof/>
                                <w:color w:val="000000"/>
                                <w:sz w:val="19"/>
                                <w:szCs w:val="19"/>
                                <w:highlight w:val="white"/>
                                <w:lang w:bidi="ne-NP"/>
                              </w:rPr>
                              <w:t>[target name], [execute immediate], [target type name],[is internal]</w:t>
                            </w:r>
                            <w:r w:rsidRPr="00803FD9">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1AD5A2DF" id="_x0000_s1070" type="#_x0000_t202" style="width:464.25pt;height:3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">
                <v:textbox>
                  <w:txbxContent>
                    <w:p w14:paraId="40CDE944" w14:textId="58F494A0" w:rsidR="00021E50" w:rsidRPr="00803FD9" w:rsidRDefault="00021E50" w:rsidP="00EF1708">
                      <w:pPr>
                        <w:rPr>
                          <w:noProof/>
                          <w:sz w:val="16"/>
                          <w:szCs w:val="16"/>
                        </w:rPr>
                      </w:pPr>
                      <w:r w:rsidRPr="00803FD9">
                        <w:rPr>
                          <w:rFonts w:ascii="Consolas" w:hAnsi="Consolas" w:cs="Consolas"/>
                          <w:noProof/>
                          <w:color w:val="000000"/>
                          <w:sz w:val="19"/>
                          <w:szCs w:val="19"/>
                          <w:highlight w:val="white"/>
                          <w:lang w:bidi="ne-NP"/>
                        </w:rPr>
                        <w:t>[</w:t>
                      </w:r>
                      <w:r w:rsidRPr="00803FD9">
                        <w:rPr>
                          <w:rFonts w:ascii="Consolas" w:hAnsi="Consolas" w:cs="Consolas"/>
                          <w:noProof/>
                          <w:color w:val="008B8B"/>
                          <w:sz w:val="19"/>
                          <w:szCs w:val="19"/>
                          <w:highlight w:val="white"/>
                          <w:lang w:bidi="ne-NP"/>
                        </w:rPr>
                        <w:t>Form</w:t>
                      </w:r>
                      <w:r>
                        <w:rPr>
                          <w:rFonts w:ascii="Consolas" w:hAnsi="Consolas" w:cs="Consolas"/>
                          <w:noProof/>
                          <w:color w:val="008B8B"/>
                          <w:sz w:val="19"/>
                          <w:szCs w:val="19"/>
                          <w:highlight w:val="white"/>
                          <w:lang w:bidi="ne-NP"/>
                        </w:rPr>
                        <w:t>Command</w:t>
                      </w:r>
                      <w:r w:rsidRPr="00803FD9">
                        <w:rPr>
                          <w:rFonts w:ascii="Consolas" w:hAnsi="Consolas" w:cs="Consolas"/>
                          <w:noProof/>
                          <w:color w:val="008B8B"/>
                          <w:sz w:val="19"/>
                          <w:szCs w:val="19"/>
                          <w:highlight w:val="white"/>
                          <w:lang w:bidi="ne-NP"/>
                        </w:rPr>
                        <w:t>Attribute</w:t>
                      </w:r>
                      <w:r w:rsidRPr="00803FD9">
                        <w:rPr>
                          <w:rFonts w:ascii="Consolas" w:hAnsi="Consolas" w:cs="Consolas"/>
                          <w:noProof/>
                          <w:color w:val="000000"/>
                          <w:sz w:val="19"/>
                          <w:szCs w:val="19"/>
                          <w:highlight w:val="white"/>
                          <w:lang w:bidi="ne-NP"/>
                        </w:rPr>
                        <w:t>(</w:t>
                      </w:r>
                      <w:r>
                        <w:rPr>
                          <w:rFonts w:ascii="Consolas" w:hAnsi="Consolas" w:cs="Consolas"/>
                          <w:noProof/>
                          <w:color w:val="000000"/>
                          <w:sz w:val="19"/>
                          <w:szCs w:val="19"/>
                          <w:highlight w:val="white"/>
                          <w:lang w:bidi="ne-NP"/>
                        </w:rPr>
                        <w:t>[target name], [execute immediate], [target type name],[is internal]</w:t>
                      </w:r>
                      <w:r w:rsidRPr="00803FD9">
                        <w:rPr>
                          <w:rFonts w:ascii="Consolas" w:hAnsi="Consolas" w:cs="Consolas"/>
                          <w:noProof/>
                          <w:color w:val="000000"/>
                          <w:sz w:val="19"/>
                          <w:szCs w:val="19"/>
                          <w:highlight w:val="white"/>
                          <w:lang w:bidi="ne-NP"/>
                        </w:rPr>
                        <w:t>)]</w:t>
                      </w:r>
                    </w:p>
                  </w:txbxContent>
                </v:textbox>
                <w10:anchorlock/>
              </v:shape>
            </w:pict>
          </mc:Fallback>
        </mc:AlternateContent>
      </w:r>
    </w:p>
    <w:p w14:paraId="39F69BDC" w14:textId="0139BB20" w:rsidR="00EF1708" w:rsidRDefault="00EF1708" w:rsidP="00473427">
      <w:pPr>
        <w:pStyle w:val="Heading5"/>
      </w:pPr>
      <w:r>
        <w:t>Target name</w:t>
      </w:r>
    </w:p>
    <w:p w14:paraId="44C629AD" w14:textId="5EDDD0D4" w:rsidR="00EF1708" w:rsidRDefault="00EF1708" w:rsidP="00473427">
      <w:pPr>
        <w:autoSpaceDE w:val="0"/>
        <w:autoSpaceDN w:val="0"/>
        <w:adjustRightInd w:val="0"/>
        <w:spacing w:after="0" w:line="240" w:lineRule="auto"/>
      </w:pPr>
      <w:r>
        <w:t>This argument is used similarly to the target name argument for the FormPropertyAttribute. It determines the name of the physical command, as it will be accessible from the JavaScript View Model.</w:t>
      </w:r>
    </w:p>
    <w:p w14:paraId="5D59F376" w14:textId="77777777" w:rsidR="00EF1708" w:rsidRDefault="00EF1708" w:rsidP="00473427">
      <w:pPr>
        <w:autoSpaceDE w:val="0"/>
        <w:autoSpaceDN w:val="0"/>
        <w:adjustRightInd w:val="0"/>
        <w:spacing w:after="0" w:line="240" w:lineRule="auto"/>
      </w:pPr>
    </w:p>
    <w:p w14:paraId="7326FF8F" w14:textId="2FB4BC3A" w:rsidR="00B03C68" w:rsidRDefault="00EF1708" w:rsidP="00473427">
      <w:pPr>
        <w:pStyle w:val="Heading5"/>
      </w:pPr>
      <w:r>
        <w:t>Execute Immediate (optional)</w:t>
      </w:r>
    </w:p>
    <w:p w14:paraId="52A9140B" w14:textId="237DE486" w:rsidR="00EF1708" w:rsidRPr="003D27BC" w:rsidRDefault="00EF1708" w:rsidP="00367A2C">
      <w:pPr>
        <w:autoSpaceDE w:val="0"/>
        <w:autoSpaceDN w:val="0"/>
        <w:adjustRightInd w:val="0"/>
        <w:spacing w:after="0" w:line="240" w:lineRule="auto"/>
        <w:rPr>
          <w:rFonts w:ascii="Consolas" w:hAnsi="Consolas" w:cs="Consolas"/>
          <w:noProof/>
          <w:sz w:val="16"/>
          <w:szCs w:val="16"/>
        </w:rPr>
      </w:pPr>
      <w:r>
        <w:t>This argument operates similarly to the Auto post-back argument of the FormPropertyAttribute. When this argument is set to its default behavior of true, calling the command from the JavaScript View Model will result in the Interaction Queue being flushed to the server, and all Interactions in the queue will be processed sequentially, until finally the command is executed and its backing X++ method is called.</w:t>
      </w:r>
    </w:p>
    <w:p w14:paraId="23C56C90" w14:textId="77777777" w:rsidR="00752450" w:rsidRDefault="00752450" w:rsidP="00367A2C">
      <w:pPr>
        <w:autoSpaceDE w:val="0"/>
        <w:autoSpaceDN w:val="0"/>
        <w:adjustRightInd w:val="0"/>
        <w:spacing w:after="0" w:line="240" w:lineRule="auto"/>
      </w:pPr>
    </w:p>
    <w:p w14:paraId="4BFFFE30" w14:textId="6F85D44D" w:rsidR="00F52200" w:rsidRDefault="00F52200" w:rsidP="00367A2C">
      <w:pPr>
        <w:autoSpaceDE w:val="0"/>
        <w:autoSpaceDN w:val="0"/>
        <w:adjustRightInd w:val="0"/>
        <w:spacing w:after="0" w:line="240" w:lineRule="auto"/>
      </w:pPr>
      <w:r>
        <w:t>The remaining two arguments are optional, and only to be used in very specific advanced scenarios, that are outside the scope of this guide.</w:t>
      </w:r>
    </w:p>
    <w:p w14:paraId="370D24A2" w14:textId="77777777" w:rsidR="00F52200" w:rsidRDefault="00F52200" w:rsidP="00367A2C">
      <w:pPr>
        <w:autoSpaceDE w:val="0"/>
        <w:autoSpaceDN w:val="0"/>
        <w:adjustRightInd w:val="0"/>
        <w:spacing w:after="0" w:line="240" w:lineRule="auto"/>
      </w:pPr>
    </w:p>
    <w:p w14:paraId="69A8F80D" w14:textId="54AB1CF3" w:rsidR="0094045D" w:rsidRDefault="0094045D" w:rsidP="0094045D">
      <w:pPr>
        <w:pStyle w:val="Heading5"/>
      </w:pPr>
      <w:r>
        <w:t>Supplying the FormCommandAttribute</w:t>
      </w:r>
    </w:p>
    <w:p w14:paraId="0E43239C" w14:textId="6EC5BA11" w:rsidR="00F52200" w:rsidRDefault="00F52200" w:rsidP="00367A2C">
      <w:pPr>
        <w:autoSpaceDE w:val="0"/>
        <w:autoSpaceDN w:val="0"/>
        <w:adjustRightInd w:val="0"/>
        <w:spacing w:after="0" w:line="240" w:lineRule="auto"/>
      </w:pPr>
      <w:r>
        <w:t>Let’s add a command to the Simple Calculator control for example.</w:t>
      </w:r>
    </w:p>
    <w:p w14:paraId="60BF4B5E" w14:textId="051D69C5" w:rsidR="00283094" w:rsidRDefault="00F52200" w:rsidP="00F52200">
      <w:pPr>
        <w:pStyle w:val="ListParagraph"/>
        <w:numPr>
          <w:ilvl w:val="0"/>
          <w:numId w:val="21"/>
        </w:numPr>
      </w:pPr>
      <w:r>
        <w:t>Open the SimpleCalculator X++ class</w:t>
      </w:r>
      <w:r w:rsidR="00283094">
        <w:t xml:space="preserve"> </w:t>
      </w:r>
    </w:p>
    <w:p w14:paraId="546F6ADB" w14:textId="6F02918B" w:rsidR="00F52200" w:rsidRDefault="00F52200" w:rsidP="00F52200">
      <w:pPr>
        <w:pStyle w:val="ListParagraph"/>
        <w:numPr>
          <w:ilvl w:val="0"/>
          <w:numId w:val="21"/>
        </w:numPr>
      </w:pPr>
      <w:r>
        <w:lastRenderedPageBreak/>
        <w:t>Add the following method</w:t>
      </w:r>
      <w:r w:rsidR="009570BA">
        <w:t>s</w:t>
      </w:r>
      <w:r>
        <w:t xml:space="preserve"> to the </w:t>
      </w:r>
      <w:r w:rsidR="00C01BC8">
        <w:t xml:space="preserve">SimpleCalculator </w:t>
      </w:r>
      <w:r>
        <w:t>class</w:t>
      </w:r>
      <w:r>
        <w:br/>
      </w:r>
      <w:r w:rsidRPr="00EE678A">
        <w:rPr>
          <w:noProof/>
          <w:lang w:bidi="ne-NP"/>
        </w:rPr>
        <mc:AlternateContent>
          <mc:Choice Requires="wps">
            <w:drawing>
              <wp:inline distT="0" distB="0" distL="0" distR="0" wp14:anchorId="2C479E34" wp14:editId="7AD3413B">
                <wp:extent cx="5286375" cy="4683318"/>
                <wp:effectExtent l="0" t="0" r="28575" b="22225"/>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4683318"/>
                        </a:xfrm>
                        <a:prstGeom prst="rect">
                          <a:avLst/>
                        </a:prstGeom>
                        <a:solidFill>
                          <a:srgbClr val="FFFFFF"/>
                        </a:solidFill>
                        <a:ln w="9525">
                          <a:solidFill>
                            <a:srgbClr val="000000"/>
                          </a:solidFill>
                          <a:miter lim="800000"/>
                          <a:headEnd/>
                          <a:tailEnd/>
                        </a:ln>
                      </wps:spPr>
                      <wps:txbx>
                        <w:txbxContent>
                          <w:p w14:paraId="1CCBA341" w14:textId="77777777"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FF"/>
                                <w:sz w:val="19"/>
                                <w:szCs w:val="19"/>
                                <w:highlight w:val="white"/>
                                <w:lang w:bidi="ne-NP"/>
                              </w:rPr>
                              <w:t>public</w:t>
                            </w:r>
                            <w:r w:rsidRPr="009570BA">
                              <w:rPr>
                                <w:rFonts w:ascii="Consolas" w:hAnsi="Consolas" w:cs="Consolas"/>
                                <w:noProof/>
                                <w:color w:val="000000"/>
                                <w:sz w:val="19"/>
                                <w:szCs w:val="19"/>
                                <w:highlight w:val="white"/>
                                <w:lang w:bidi="ne-NP"/>
                              </w:rPr>
                              <w:t xml:space="preserve"> </w:t>
                            </w:r>
                            <w:r w:rsidRPr="009570BA">
                              <w:rPr>
                                <w:rFonts w:ascii="Consolas" w:hAnsi="Consolas" w:cs="Consolas"/>
                                <w:noProof/>
                                <w:color w:val="0000FF"/>
                                <w:sz w:val="19"/>
                                <w:szCs w:val="19"/>
                                <w:highlight w:val="white"/>
                                <w:lang w:bidi="ne-NP"/>
                              </w:rPr>
                              <w:t>void</w:t>
                            </w:r>
                            <w:r w:rsidRPr="009570BA">
                              <w:rPr>
                                <w:rFonts w:ascii="Consolas" w:hAnsi="Consolas" w:cs="Consolas"/>
                                <w:noProof/>
                                <w:color w:val="000000"/>
                                <w:sz w:val="19"/>
                                <w:szCs w:val="19"/>
                                <w:highlight w:val="white"/>
                                <w:lang w:bidi="ne-NP"/>
                              </w:rPr>
                              <w:t xml:space="preserve"> setExpression(</w:t>
                            </w:r>
                            <w:r w:rsidRPr="009570BA">
                              <w:rPr>
                                <w:rFonts w:ascii="Consolas" w:hAnsi="Consolas" w:cs="Consolas"/>
                                <w:noProof/>
                                <w:color w:val="00008B"/>
                                <w:sz w:val="19"/>
                                <w:szCs w:val="19"/>
                                <w:highlight w:val="white"/>
                                <w:lang w:bidi="ne-NP"/>
                              </w:rPr>
                              <w:t>str</w:t>
                            </w:r>
                            <w:r w:rsidRPr="009570BA">
                              <w:rPr>
                                <w:rFonts w:ascii="Consolas" w:hAnsi="Consolas" w:cs="Consolas"/>
                                <w:noProof/>
                                <w:color w:val="000000"/>
                                <w:sz w:val="19"/>
                                <w:szCs w:val="19"/>
                                <w:highlight w:val="white"/>
                                <w:lang w:bidi="ne-NP"/>
                              </w:rPr>
                              <w:t xml:space="preserve"> exp =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4B42B32E" w14:textId="3E361872"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w:t>
                            </w:r>
                          </w:p>
                          <w:p w14:paraId="58E0B8E3" w14:textId="032A3E40" w:rsidR="00021E50" w:rsidRPr="009570BA" w:rsidRDefault="00021E50" w:rsidP="009570BA">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xml:space="preserve">// </w:t>
                            </w:r>
                            <w:r>
                              <w:rPr>
                                <w:rFonts w:ascii="Consolas" w:hAnsi="Consolas" w:cs="Consolas"/>
                                <w:i/>
                                <w:iCs/>
                                <w:noProof/>
                                <w:color w:val="008000"/>
                                <w:sz w:val="19"/>
                                <w:szCs w:val="19"/>
                                <w:highlight w:val="white"/>
                                <w:lang w:bidi="ne-NP"/>
                              </w:rPr>
                              <w:t>Sanitize</w:t>
                            </w:r>
                            <w:r w:rsidRPr="009570BA">
                              <w:rPr>
                                <w:rFonts w:ascii="Consolas" w:hAnsi="Consolas" w:cs="Consolas"/>
                                <w:i/>
                                <w:iCs/>
                                <w:noProof/>
                                <w:color w:val="008000"/>
                                <w:sz w:val="19"/>
                                <w:szCs w:val="19"/>
                                <w:highlight w:val="white"/>
                                <w:lang w:bidi="ne-NP"/>
                              </w:rPr>
                              <w:t xml:space="preserve"> the expression</w:t>
                            </w:r>
                          </w:p>
                          <w:p w14:paraId="4021B9C0" w14:textId="13821E3E" w:rsidR="00021E50" w:rsidRPr="009570BA" w:rsidRDefault="00021E50" w:rsidP="009570BA">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this.sanitize(exp);</w:t>
                            </w:r>
                          </w:p>
                          <w:p w14:paraId="68DFDA0E" w14:textId="01CEDE4F" w:rsidR="00021E50" w:rsidRPr="009570BA" w:rsidRDefault="00021E50" w:rsidP="009570BA">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Set the intnernal expression property</w:t>
                            </w:r>
                          </w:p>
                          <w:p w14:paraId="6EBD4D16" w14:textId="78332F7F" w:rsidR="00021E50" w:rsidRPr="009570BA" w:rsidRDefault="00021E50" w:rsidP="009570BA">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this.expression(exp);</w:t>
                            </w:r>
                          </w:p>
                          <w:p w14:paraId="6F432473" w14:textId="5EB2212F"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w:t>
                            </w:r>
                          </w:p>
                          <w:p w14:paraId="7DDA397F" w14:textId="77777777"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 xml:space="preserve">    </w:t>
                            </w:r>
                          </w:p>
                          <w:p w14:paraId="37DCC8BB" w14:textId="72AFF731"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FF"/>
                                <w:sz w:val="19"/>
                                <w:szCs w:val="19"/>
                                <w:highlight w:val="white"/>
                                <w:lang w:bidi="ne-NP"/>
                              </w:rPr>
                              <w:t>public</w:t>
                            </w:r>
                            <w:r w:rsidRPr="009570BA">
                              <w:rPr>
                                <w:rFonts w:ascii="Consolas" w:hAnsi="Consolas" w:cs="Consolas"/>
                                <w:noProof/>
                                <w:color w:val="000000"/>
                                <w:sz w:val="19"/>
                                <w:szCs w:val="19"/>
                                <w:highlight w:val="white"/>
                                <w:lang w:bidi="ne-NP"/>
                              </w:rPr>
                              <w:t xml:space="preserve"> </w:t>
                            </w:r>
                            <w:r w:rsidRPr="009570BA">
                              <w:rPr>
                                <w:rFonts w:ascii="Consolas" w:hAnsi="Consolas" w:cs="Consolas"/>
                                <w:noProof/>
                                <w:color w:val="00008B"/>
                                <w:sz w:val="19"/>
                                <w:szCs w:val="19"/>
                                <w:highlight w:val="white"/>
                                <w:lang w:bidi="ne-NP"/>
                              </w:rPr>
                              <w:t>str</w:t>
                            </w:r>
                            <w:r w:rsidRPr="009570BA">
                              <w:rPr>
                                <w:rFonts w:ascii="Consolas" w:hAnsi="Consolas" w:cs="Consolas"/>
                                <w:noProof/>
                                <w:color w:val="000000"/>
                                <w:sz w:val="19"/>
                                <w:szCs w:val="19"/>
                                <w:highlight w:val="white"/>
                                <w:lang w:bidi="ne-NP"/>
                              </w:rPr>
                              <w:t xml:space="preserve"> sanitize(</w:t>
                            </w:r>
                            <w:r w:rsidRPr="009570BA">
                              <w:rPr>
                                <w:rFonts w:ascii="Consolas" w:hAnsi="Consolas" w:cs="Consolas"/>
                                <w:noProof/>
                                <w:color w:val="00008B"/>
                                <w:sz w:val="19"/>
                                <w:szCs w:val="19"/>
                                <w:highlight w:val="white"/>
                                <w:lang w:bidi="ne-NP"/>
                              </w:rPr>
                              <w:t>str</w:t>
                            </w:r>
                            <w:r w:rsidRPr="009570BA">
                              <w:rPr>
                                <w:rFonts w:ascii="Consolas" w:hAnsi="Consolas" w:cs="Consolas"/>
                                <w:noProof/>
                                <w:color w:val="000000"/>
                                <w:sz w:val="19"/>
                                <w:szCs w:val="19"/>
                                <w:highlight w:val="white"/>
                                <w:lang w:bidi="ne-NP"/>
                              </w:rPr>
                              <w:t xml:space="preserve"> exp)</w:t>
                            </w:r>
                          </w:p>
                          <w:p w14:paraId="2C0D70B2" w14:textId="316A28B3"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w:t>
                            </w:r>
                          </w:p>
                          <w:p w14:paraId="1AA93070" w14:textId="50A82E7F"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move any non-operators or non-numbers from the expression</w:t>
                            </w:r>
                          </w:p>
                          <w:p w14:paraId="67B3EF02" w14:textId="5F0CA550"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d/*+.]'</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7CE51403" w14:textId="032ECC7A"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place any parentheses not followed by a number from the expression</w:t>
                            </w:r>
                          </w:p>
                          <w:p w14:paraId="7B3DB3B1" w14:textId="356712B4"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d])'</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09239034" w14:textId="4E454794"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move any operators that are followed by an operator from the expression</w:t>
                            </w:r>
                          </w:p>
                          <w:p w14:paraId="345FDAF5" w14:textId="52D7CE7C"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5C5FA818" w14:textId="3C193D18"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move operators from the end of the expression</w:t>
                            </w:r>
                          </w:p>
                          <w:p w14:paraId="5CC0784F" w14:textId="2F499797"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5ED45580" w14:textId="549556F2"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move any remaining empty parentheses from the expression</w:t>
                            </w:r>
                          </w:p>
                          <w:p w14:paraId="12E0F16F" w14:textId="3549357A"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5A9AF24F" w14:textId="003562A7"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place parenthetical multiplication with explicit multiplication in the expression</w:t>
                            </w:r>
                          </w:p>
                          <w:p w14:paraId="054EA961" w14:textId="1B1640E4"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35C49833" w14:textId="3FC4225A"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FF"/>
                                <w:sz w:val="19"/>
                                <w:szCs w:val="19"/>
                                <w:highlight w:val="white"/>
                                <w:lang w:bidi="ne-NP"/>
                              </w:rPr>
                              <w:t>return</w:t>
                            </w:r>
                            <w:r w:rsidRPr="009570BA">
                              <w:rPr>
                                <w:rFonts w:ascii="Consolas" w:hAnsi="Consolas" w:cs="Consolas"/>
                                <w:noProof/>
                                <w:color w:val="000000"/>
                                <w:sz w:val="19"/>
                                <w:szCs w:val="19"/>
                                <w:highlight w:val="white"/>
                                <w:lang w:bidi="ne-NP"/>
                              </w:rPr>
                              <w:t xml:space="preserve"> exp;</w:t>
                            </w:r>
                          </w:p>
                          <w:p w14:paraId="331E86C0" w14:textId="6266AF69" w:rsidR="00021E50" w:rsidRPr="009570BA" w:rsidRDefault="00021E50" w:rsidP="009570BA">
                            <w:pPr>
                              <w:rPr>
                                <w:noProof/>
                                <w:sz w:val="16"/>
                                <w:szCs w:val="16"/>
                              </w:rPr>
                            </w:pPr>
                            <w:r w:rsidRPr="009570BA">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2C479E34" id="_x0000_s1071" type="#_x0000_t202" style="width:416.25pt;height:36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">
                <v:textbox>
                  <w:txbxContent>
                    <w:p w14:paraId="1CCBA341" w14:textId="77777777"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FF"/>
                          <w:sz w:val="19"/>
                          <w:szCs w:val="19"/>
                          <w:highlight w:val="white"/>
                          <w:lang w:bidi="ne-NP"/>
                        </w:rPr>
                        <w:t>public</w:t>
                      </w:r>
                      <w:r w:rsidRPr="009570BA">
                        <w:rPr>
                          <w:rFonts w:ascii="Consolas" w:hAnsi="Consolas" w:cs="Consolas"/>
                          <w:noProof/>
                          <w:color w:val="000000"/>
                          <w:sz w:val="19"/>
                          <w:szCs w:val="19"/>
                          <w:highlight w:val="white"/>
                          <w:lang w:bidi="ne-NP"/>
                        </w:rPr>
                        <w:t xml:space="preserve"> </w:t>
                      </w:r>
                      <w:r w:rsidRPr="009570BA">
                        <w:rPr>
                          <w:rFonts w:ascii="Consolas" w:hAnsi="Consolas" w:cs="Consolas"/>
                          <w:noProof/>
                          <w:color w:val="0000FF"/>
                          <w:sz w:val="19"/>
                          <w:szCs w:val="19"/>
                          <w:highlight w:val="white"/>
                          <w:lang w:bidi="ne-NP"/>
                        </w:rPr>
                        <w:t>void</w:t>
                      </w:r>
                      <w:r w:rsidRPr="009570BA">
                        <w:rPr>
                          <w:rFonts w:ascii="Consolas" w:hAnsi="Consolas" w:cs="Consolas"/>
                          <w:noProof/>
                          <w:color w:val="000000"/>
                          <w:sz w:val="19"/>
                          <w:szCs w:val="19"/>
                          <w:highlight w:val="white"/>
                          <w:lang w:bidi="ne-NP"/>
                        </w:rPr>
                        <w:t xml:space="preserve"> setExpression(</w:t>
                      </w:r>
                      <w:r w:rsidRPr="009570BA">
                        <w:rPr>
                          <w:rFonts w:ascii="Consolas" w:hAnsi="Consolas" w:cs="Consolas"/>
                          <w:noProof/>
                          <w:color w:val="00008B"/>
                          <w:sz w:val="19"/>
                          <w:szCs w:val="19"/>
                          <w:highlight w:val="white"/>
                          <w:lang w:bidi="ne-NP"/>
                        </w:rPr>
                        <w:t>str</w:t>
                      </w:r>
                      <w:r w:rsidRPr="009570BA">
                        <w:rPr>
                          <w:rFonts w:ascii="Consolas" w:hAnsi="Consolas" w:cs="Consolas"/>
                          <w:noProof/>
                          <w:color w:val="000000"/>
                          <w:sz w:val="19"/>
                          <w:szCs w:val="19"/>
                          <w:highlight w:val="white"/>
                          <w:lang w:bidi="ne-NP"/>
                        </w:rPr>
                        <w:t xml:space="preserve"> exp =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4B42B32E" w14:textId="3E361872"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w:t>
                      </w:r>
                    </w:p>
                    <w:p w14:paraId="58E0B8E3" w14:textId="032A3E40" w:rsidR="00021E50" w:rsidRPr="009570BA" w:rsidRDefault="00021E50" w:rsidP="009570BA">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xml:space="preserve">// </w:t>
                      </w:r>
                      <w:r>
                        <w:rPr>
                          <w:rFonts w:ascii="Consolas" w:hAnsi="Consolas" w:cs="Consolas"/>
                          <w:i/>
                          <w:iCs/>
                          <w:noProof/>
                          <w:color w:val="008000"/>
                          <w:sz w:val="19"/>
                          <w:szCs w:val="19"/>
                          <w:highlight w:val="white"/>
                          <w:lang w:bidi="ne-NP"/>
                        </w:rPr>
                        <w:t>Sanitize</w:t>
                      </w:r>
                      <w:r w:rsidRPr="009570BA">
                        <w:rPr>
                          <w:rFonts w:ascii="Consolas" w:hAnsi="Consolas" w:cs="Consolas"/>
                          <w:i/>
                          <w:iCs/>
                          <w:noProof/>
                          <w:color w:val="008000"/>
                          <w:sz w:val="19"/>
                          <w:szCs w:val="19"/>
                          <w:highlight w:val="white"/>
                          <w:lang w:bidi="ne-NP"/>
                        </w:rPr>
                        <w:t xml:space="preserve"> the expression</w:t>
                      </w:r>
                    </w:p>
                    <w:p w14:paraId="4021B9C0" w14:textId="13821E3E" w:rsidR="00021E50" w:rsidRPr="009570BA" w:rsidRDefault="00021E50" w:rsidP="009570BA">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this.sanitize(exp);</w:t>
                      </w:r>
                    </w:p>
                    <w:p w14:paraId="68DFDA0E" w14:textId="01CEDE4F" w:rsidR="00021E50" w:rsidRPr="009570BA" w:rsidRDefault="00021E50" w:rsidP="009570BA">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Set the intnernal expression property</w:t>
                      </w:r>
                    </w:p>
                    <w:p w14:paraId="6EBD4D16" w14:textId="78332F7F" w:rsidR="00021E50" w:rsidRPr="009570BA" w:rsidRDefault="00021E50" w:rsidP="009570BA">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this.expression(exp);</w:t>
                      </w:r>
                    </w:p>
                    <w:p w14:paraId="6F432473" w14:textId="5EB2212F"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w:t>
                      </w:r>
                    </w:p>
                    <w:p w14:paraId="7DDA397F" w14:textId="77777777"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 xml:space="preserve">    </w:t>
                      </w:r>
                    </w:p>
                    <w:p w14:paraId="37DCC8BB" w14:textId="72AFF731"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FF"/>
                          <w:sz w:val="19"/>
                          <w:szCs w:val="19"/>
                          <w:highlight w:val="white"/>
                          <w:lang w:bidi="ne-NP"/>
                        </w:rPr>
                        <w:t>public</w:t>
                      </w:r>
                      <w:r w:rsidRPr="009570BA">
                        <w:rPr>
                          <w:rFonts w:ascii="Consolas" w:hAnsi="Consolas" w:cs="Consolas"/>
                          <w:noProof/>
                          <w:color w:val="000000"/>
                          <w:sz w:val="19"/>
                          <w:szCs w:val="19"/>
                          <w:highlight w:val="white"/>
                          <w:lang w:bidi="ne-NP"/>
                        </w:rPr>
                        <w:t xml:space="preserve"> </w:t>
                      </w:r>
                      <w:r w:rsidRPr="009570BA">
                        <w:rPr>
                          <w:rFonts w:ascii="Consolas" w:hAnsi="Consolas" w:cs="Consolas"/>
                          <w:noProof/>
                          <w:color w:val="00008B"/>
                          <w:sz w:val="19"/>
                          <w:szCs w:val="19"/>
                          <w:highlight w:val="white"/>
                          <w:lang w:bidi="ne-NP"/>
                        </w:rPr>
                        <w:t>str</w:t>
                      </w:r>
                      <w:r w:rsidRPr="009570BA">
                        <w:rPr>
                          <w:rFonts w:ascii="Consolas" w:hAnsi="Consolas" w:cs="Consolas"/>
                          <w:noProof/>
                          <w:color w:val="000000"/>
                          <w:sz w:val="19"/>
                          <w:szCs w:val="19"/>
                          <w:highlight w:val="white"/>
                          <w:lang w:bidi="ne-NP"/>
                        </w:rPr>
                        <w:t xml:space="preserve"> sanitize(</w:t>
                      </w:r>
                      <w:r w:rsidRPr="009570BA">
                        <w:rPr>
                          <w:rFonts w:ascii="Consolas" w:hAnsi="Consolas" w:cs="Consolas"/>
                          <w:noProof/>
                          <w:color w:val="00008B"/>
                          <w:sz w:val="19"/>
                          <w:szCs w:val="19"/>
                          <w:highlight w:val="white"/>
                          <w:lang w:bidi="ne-NP"/>
                        </w:rPr>
                        <w:t>str</w:t>
                      </w:r>
                      <w:r w:rsidRPr="009570BA">
                        <w:rPr>
                          <w:rFonts w:ascii="Consolas" w:hAnsi="Consolas" w:cs="Consolas"/>
                          <w:noProof/>
                          <w:color w:val="000000"/>
                          <w:sz w:val="19"/>
                          <w:szCs w:val="19"/>
                          <w:highlight w:val="white"/>
                          <w:lang w:bidi="ne-NP"/>
                        </w:rPr>
                        <w:t xml:space="preserve"> exp)</w:t>
                      </w:r>
                    </w:p>
                    <w:p w14:paraId="2C0D70B2" w14:textId="316A28B3" w:rsidR="00021E50" w:rsidRPr="009570BA" w:rsidRDefault="00021E50" w:rsidP="009570BA">
                      <w:pPr>
                        <w:autoSpaceDE w:val="0"/>
                        <w:autoSpaceDN w:val="0"/>
                        <w:adjustRightInd w:val="0"/>
                        <w:spacing w:after="0" w:line="240" w:lineRule="auto"/>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w:t>
                      </w:r>
                    </w:p>
                    <w:p w14:paraId="1AA93070" w14:textId="50A82E7F"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move any non-operators or non-numbers from the expression</w:t>
                      </w:r>
                    </w:p>
                    <w:p w14:paraId="67B3EF02" w14:textId="5F0CA550"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d/*+.]'</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7CE51403" w14:textId="032ECC7A"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place any parentheses not followed by a number from the expression</w:t>
                      </w:r>
                    </w:p>
                    <w:p w14:paraId="7B3DB3B1" w14:textId="356712B4"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d])'</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09239034" w14:textId="4E454794"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move any operators that are followed by an operator from the expression</w:t>
                      </w:r>
                    </w:p>
                    <w:p w14:paraId="345FDAF5" w14:textId="52D7CE7C"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5C5FA818" w14:textId="3C193D18"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move operators from the end of the expression</w:t>
                      </w:r>
                    </w:p>
                    <w:p w14:paraId="5CC0784F" w14:textId="2F499797"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5ED45580" w14:textId="549556F2"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move any remaining empty parentheses from the expression</w:t>
                      </w:r>
                    </w:p>
                    <w:p w14:paraId="12E0F16F" w14:textId="3549357A"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5A9AF24F" w14:textId="003562A7"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i/>
                          <w:iCs/>
                          <w:noProof/>
                          <w:color w:val="008000"/>
                          <w:sz w:val="19"/>
                          <w:szCs w:val="19"/>
                          <w:highlight w:val="white"/>
                          <w:lang w:bidi="ne-NP"/>
                        </w:rPr>
                        <w:t>// Replace parenthetical multiplication with explicit multiplication in the expression</w:t>
                      </w:r>
                    </w:p>
                    <w:p w14:paraId="054EA961" w14:textId="1B1640E4"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00"/>
                          <w:sz w:val="19"/>
                          <w:szCs w:val="19"/>
                          <w:highlight w:val="white"/>
                          <w:lang w:bidi="ne-NP"/>
                        </w:rPr>
                        <w:t>exp = System.Text.RegularExpressions.</w:t>
                      </w:r>
                      <w:r w:rsidRPr="009570BA">
                        <w:rPr>
                          <w:rFonts w:ascii="Consolas" w:hAnsi="Consolas" w:cs="Consolas"/>
                          <w:noProof/>
                          <w:color w:val="008B8B"/>
                          <w:sz w:val="19"/>
                          <w:szCs w:val="19"/>
                          <w:highlight w:val="white"/>
                          <w:lang w:bidi="ne-NP"/>
                        </w:rPr>
                        <w:t>Regex</w:t>
                      </w:r>
                      <w:r w:rsidRPr="009570BA">
                        <w:rPr>
                          <w:rFonts w:ascii="Consolas" w:hAnsi="Consolas" w:cs="Consolas"/>
                          <w:noProof/>
                          <w:color w:val="000000"/>
                          <w:sz w:val="19"/>
                          <w:szCs w:val="19"/>
                          <w:highlight w:val="white"/>
                          <w:lang w:bidi="ne-NP"/>
                        </w:rPr>
                        <w:t xml:space="preserve">::Replace(exp, </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r w:rsidRPr="009570BA">
                        <w:rPr>
                          <w:rFonts w:ascii="Consolas" w:hAnsi="Consolas" w:cs="Consolas"/>
                          <w:noProof/>
                          <w:color w:val="8B0000"/>
                          <w:sz w:val="19"/>
                          <w:szCs w:val="19"/>
                          <w:highlight w:val="white"/>
                          <w:lang w:bidi="ne-NP"/>
                        </w:rPr>
                        <w:t>')*'</w:t>
                      </w:r>
                      <w:r w:rsidRPr="009570BA">
                        <w:rPr>
                          <w:rFonts w:ascii="Consolas" w:hAnsi="Consolas" w:cs="Consolas"/>
                          <w:noProof/>
                          <w:color w:val="000000"/>
                          <w:sz w:val="19"/>
                          <w:szCs w:val="19"/>
                          <w:highlight w:val="white"/>
                          <w:lang w:bidi="ne-NP"/>
                        </w:rPr>
                        <w:t>);</w:t>
                      </w:r>
                    </w:p>
                    <w:p w14:paraId="35C49833" w14:textId="3FC4225A" w:rsidR="00021E50" w:rsidRPr="009570BA" w:rsidRDefault="00021E50" w:rsidP="009570BA">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9570BA">
                        <w:rPr>
                          <w:rFonts w:ascii="Consolas" w:hAnsi="Consolas" w:cs="Consolas"/>
                          <w:noProof/>
                          <w:color w:val="0000FF"/>
                          <w:sz w:val="19"/>
                          <w:szCs w:val="19"/>
                          <w:highlight w:val="white"/>
                          <w:lang w:bidi="ne-NP"/>
                        </w:rPr>
                        <w:t>return</w:t>
                      </w:r>
                      <w:r w:rsidRPr="009570BA">
                        <w:rPr>
                          <w:rFonts w:ascii="Consolas" w:hAnsi="Consolas" w:cs="Consolas"/>
                          <w:noProof/>
                          <w:color w:val="000000"/>
                          <w:sz w:val="19"/>
                          <w:szCs w:val="19"/>
                          <w:highlight w:val="white"/>
                          <w:lang w:bidi="ne-NP"/>
                        </w:rPr>
                        <w:t xml:space="preserve"> exp;</w:t>
                      </w:r>
                    </w:p>
                    <w:p w14:paraId="331E86C0" w14:textId="6266AF69" w:rsidR="00021E50" w:rsidRPr="009570BA" w:rsidRDefault="00021E50" w:rsidP="009570BA">
                      <w:pPr>
                        <w:rPr>
                          <w:noProof/>
                          <w:sz w:val="16"/>
                          <w:szCs w:val="16"/>
                        </w:rPr>
                      </w:pPr>
                      <w:r w:rsidRPr="009570BA">
                        <w:rPr>
                          <w:rFonts w:ascii="Consolas" w:hAnsi="Consolas" w:cs="Consolas"/>
                          <w:noProof/>
                          <w:color w:val="000000"/>
                          <w:sz w:val="19"/>
                          <w:szCs w:val="19"/>
                          <w:highlight w:val="white"/>
                          <w:lang w:bidi="ne-NP"/>
                        </w:rPr>
                        <w:t>}</w:t>
                      </w:r>
                    </w:p>
                  </w:txbxContent>
                </v:textbox>
                <w10:anchorlock/>
              </v:shape>
            </w:pict>
          </mc:Fallback>
        </mc:AlternateContent>
      </w:r>
    </w:p>
    <w:p w14:paraId="08D2DFBB" w14:textId="157A5F66" w:rsidR="001D757A" w:rsidRDefault="001D757A" w:rsidP="00F52200">
      <w:pPr>
        <w:pStyle w:val="ListParagraph"/>
        <w:numPr>
          <w:ilvl w:val="0"/>
          <w:numId w:val="21"/>
        </w:numPr>
      </w:pPr>
      <w:r>
        <w:t xml:space="preserve">Add the FormCommandAttribute to the </w:t>
      </w:r>
      <w:r w:rsidR="009570BA">
        <w:t xml:space="preserve">setExpression </w:t>
      </w:r>
      <w:r w:rsidR="0094045D">
        <w:t>method</w:t>
      </w:r>
      <w:r w:rsidR="00824448">
        <w:t xml:space="preserve"> as highlighted below</w:t>
      </w:r>
      <w:r w:rsidR="0094045D">
        <w:br/>
      </w:r>
      <w:r w:rsidR="0094045D" w:rsidRPr="00EE678A">
        <w:rPr>
          <w:noProof/>
          <w:lang w:bidi="ne-NP"/>
        </w:rPr>
        <mc:AlternateContent>
          <mc:Choice Requires="wps">
            <w:drawing>
              <wp:inline distT="0" distB="0" distL="0" distR="0" wp14:anchorId="74282B71" wp14:editId="5F58EBA0">
                <wp:extent cx="5286375" cy="438150"/>
                <wp:effectExtent l="0" t="0" r="28575" b="19050"/>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438150"/>
                        </a:xfrm>
                        <a:prstGeom prst="rect">
                          <a:avLst/>
                        </a:prstGeom>
                        <a:solidFill>
                          <a:srgbClr val="FFFFFF"/>
                        </a:solidFill>
                        <a:ln w="9525">
                          <a:solidFill>
                            <a:srgbClr val="000000"/>
                          </a:solidFill>
                          <a:miter lim="800000"/>
                          <a:headEnd/>
                          <a:tailEnd/>
                        </a:ln>
                      </wps:spPr>
                      <wps:txbx>
                        <w:txbxContent>
                          <w:p w14:paraId="46B54895" w14:textId="77777777" w:rsidR="00021E50" w:rsidRPr="00824448" w:rsidRDefault="00021E50" w:rsidP="00824448">
                            <w:pPr>
                              <w:autoSpaceDE w:val="0"/>
                              <w:autoSpaceDN w:val="0"/>
                              <w:adjustRightInd w:val="0"/>
                              <w:spacing w:after="0" w:line="240" w:lineRule="auto"/>
                              <w:rPr>
                                <w:rFonts w:ascii="Consolas" w:hAnsi="Consolas" w:cs="Consolas"/>
                                <w:noProof/>
                                <w:color w:val="000000"/>
                                <w:sz w:val="19"/>
                                <w:szCs w:val="19"/>
                                <w:highlight w:val="yellow"/>
                                <w:lang w:bidi="ne-NP"/>
                              </w:rPr>
                            </w:pPr>
                            <w:r w:rsidRPr="00824448">
                              <w:rPr>
                                <w:rFonts w:ascii="Consolas" w:hAnsi="Consolas" w:cs="Consolas"/>
                                <w:noProof/>
                                <w:color w:val="000000"/>
                                <w:sz w:val="19"/>
                                <w:szCs w:val="19"/>
                                <w:highlight w:val="yellow"/>
                                <w:lang w:bidi="ne-NP"/>
                              </w:rPr>
                              <w:t>[</w:t>
                            </w:r>
                            <w:r w:rsidRPr="00824448">
                              <w:rPr>
                                <w:rFonts w:ascii="Consolas" w:hAnsi="Consolas" w:cs="Consolas"/>
                                <w:noProof/>
                                <w:color w:val="008B8B"/>
                                <w:sz w:val="19"/>
                                <w:szCs w:val="19"/>
                                <w:highlight w:val="yellow"/>
                                <w:lang w:bidi="ne-NP"/>
                              </w:rPr>
                              <w:t>FormCommandAttribute</w:t>
                            </w:r>
                            <w:r w:rsidRPr="00824448">
                              <w:rPr>
                                <w:rFonts w:ascii="Consolas" w:hAnsi="Consolas" w:cs="Consolas"/>
                                <w:noProof/>
                                <w:color w:val="000000"/>
                                <w:sz w:val="19"/>
                                <w:szCs w:val="19"/>
                                <w:highlight w:val="yellow"/>
                                <w:lang w:bidi="ne-NP"/>
                              </w:rPr>
                              <w:t>(</w:t>
                            </w:r>
                            <w:r w:rsidRPr="00824448">
                              <w:rPr>
                                <w:rFonts w:ascii="Consolas" w:hAnsi="Consolas" w:cs="Consolas"/>
                                <w:noProof/>
                                <w:color w:val="8B0000"/>
                                <w:sz w:val="19"/>
                                <w:szCs w:val="19"/>
                                <w:highlight w:val="yellow"/>
                                <w:lang w:bidi="ne-NP"/>
                              </w:rPr>
                              <w:t>"SetExpression"</w:t>
                            </w:r>
                            <w:r w:rsidRPr="00824448">
                              <w:rPr>
                                <w:rFonts w:ascii="Consolas" w:hAnsi="Consolas" w:cs="Consolas"/>
                                <w:noProof/>
                                <w:color w:val="000000"/>
                                <w:sz w:val="19"/>
                                <w:szCs w:val="19"/>
                                <w:highlight w:val="yellow"/>
                                <w:lang w:bidi="ne-NP"/>
                              </w:rPr>
                              <w:t>)]</w:t>
                            </w:r>
                          </w:p>
                          <w:p w14:paraId="1D121464" w14:textId="15397B89" w:rsidR="00021E50" w:rsidRPr="00CB67E4"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824448">
                              <w:rPr>
                                <w:rFonts w:ascii="Consolas" w:hAnsi="Consolas" w:cs="Consolas"/>
                                <w:noProof/>
                                <w:color w:val="0000FF"/>
                                <w:sz w:val="19"/>
                                <w:szCs w:val="19"/>
                                <w:highlight w:val="white"/>
                                <w:lang w:bidi="ne-NP"/>
                              </w:rPr>
                              <w:t>public</w:t>
                            </w:r>
                            <w:r w:rsidRPr="00824448">
                              <w:rPr>
                                <w:rFonts w:ascii="Consolas" w:hAnsi="Consolas" w:cs="Consolas"/>
                                <w:noProof/>
                                <w:color w:val="000000"/>
                                <w:sz w:val="19"/>
                                <w:szCs w:val="19"/>
                                <w:highlight w:val="white"/>
                                <w:lang w:bidi="ne-NP"/>
                              </w:rPr>
                              <w:t xml:space="preserve"> </w:t>
                            </w:r>
                            <w:r w:rsidRPr="00824448">
                              <w:rPr>
                                <w:rFonts w:ascii="Consolas" w:hAnsi="Consolas" w:cs="Consolas"/>
                                <w:noProof/>
                                <w:color w:val="0000FF"/>
                                <w:sz w:val="19"/>
                                <w:szCs w:val="19"/>
                                <w:highlight w:val="white"/>
                                <w:lang w:bidi="ne-NP"/>
                              </w:rPr>
                              <w:t>void</w:t>
                            </w:r>
                            <w:r w:rsidRPr="00824448">
                              <w:rPr>
                                <w:rFonts w:ascii="Consolas" w:hAnsi="Consolas" w:cs="Consolas"/>
                                <w:noProof/>
                                <w:color w:val="000000"/>
                                <w:sz w:val="19"/>
                                <w:szCs w:val="19"/>
                                <w:highlight w:val="white"/>
                                <w:lang w:bidi="ne-NP"/>
                              </w:rPr>
                              <w:t xml:space="preserve"> setExpression(</w:t>
                            </w:r>
                            <w:r w:rsidRPr="00824448">
                              <w:rPr>
                                <w:rFonts w:ascii="Consolas" w:hAnsi="Consolas" w:cs="Consolas"/>
                                <w:noProof/>
                                <w:color w:val="00008B"/>
                                <w:sz w:val="19"/>
                                <w:szCs w:val="19"/>
                                <w:highlight w:val="white"/>
                                <w:lang w:bidi="ne-NP"/>
                              </w:rPr>
                              <w:t>str</w:t>
                            </w:r>
                            <w:r w:rsidRPr="00824448">
                              <w:rPr>
                                <w:rFonts w:ascii="Consolas" w:hAnsi="Consolas" w:cs="Consolas"/>
                                <w:noProof/>
                                <w:color w:val="000000"/>
                                <w:sz w:val="19"/>
                                <w:szCs w:val="19"/>
                                <w:highlight w:val="white"/>
                                <w:lang w:bidi="ne-NP"/>
                              </w:rPr>
                              <w:t xml:space="preserve"> exp = </w:t>
                            </w:r>
                            <w:r w:rsidRPr="00824448">
                              <w:rPr>
                                <w:rFonts w:ascii="Consolas" w:hAnsi="Consolas" w:cs="Consolas"/>
                                <w:noProof/>
                                <w:color w:val="8B0000"/>
                                <w:sz w:val="19"/>
                                <w:szCs w:val="19"/>
                                <w:highlight w:val="white"/>
                                <w:lang w:bidi="ne-NP"/>
                              </w:rPr>
                              <w:t>""</w:t>
                            </w:r>
                            <w:r w:rsidRPr="00824448">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74282B71" id="_x0000_s1072" type="#_x0000_t202" style="width:416.25pt;height: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">
                <v:textbox>
                  <w:txbxContent>
                    <w:p w14:paraId="46B54895" w14:textId="77777777" w:rsidR="00021E50" w:rsidRPr="00824448" w:rsidRDefault="00021E50" w:rsidP="00824448">
                      <w:pPr>
                        <w:autoSpaceDE w:val="0"/>
                        <w:autoSpaceDN w:val="0"/>
                        <w:adjustRightInd w:val="0"/>
                        <w:spacing w:after="0" w:line="240" w:lineRule="auto"/>
                        <w:rPr>
                          <w:rFonts w:ascii="Consolas" w:hAnsi="Consolas" w:cs="Consolas"/>
                          <w:noProof/>
                          <w:color w:val="000000"/>
                          <w:sz w:val="19"/>
                          <w:szCs w:val="19"/>
                          <w:highlight w:val="yellow"/>
                          <w:lang w:bidi="ne-NP"/>
                        </w:rPr>
                      </w:pPr>
                      <w:r w:rsidRPr="00824448">
                        <w:rPr>
                          <w:rFonts w:ascii="Consolas" w:hAnsi="Consolas" w:cs="Consolas"/>
                          <w:noProof/>
                          <w:color w:val="000000"/>
                          <w:sz w:val="19"/>
                          <w:szCs w:val="19"/>
                          <w:highlight w:val="yellow"/>
                          <w:lang w:bidi="ne-NP"/>
                        </w:rPr>
                        <w:t>[</w:t>
                      </w:r>
                      <w:r w:rsidRPr="00824448">
                        <w:rPr>
                          <w:rFonts w:ascii="Consolas" w:hAnsi="Consolas" w:cs="Consolas"/>
                          <w:noProof/>
                          <w:color w:val="008B8B"/>
                          <w:sz w:val="19"/>
                          <w:szCs w:val="19"/>
                          <w:highlight w:val="yellow"/>
                          <w:lang w:bidi="ne-NP"/>
                        </w:rPr>
                        <w:t>FormCommandAttribute</w:t>
                      </w:r>
                      <w:r w:rsidRPr="00824448">
                        <w:rPr>
                          <w:rFonts w:ascii="Consolas" w:hAnsi="Consolas" w:cs="Consolas"/>
                          <w:noProof/>
                          <w:color w:val="000000"/>
                          <w:sz w:val="19"/>
                          <w:szCs w:val="19"/>
                          <w:highlight w:val="yellow"/>
                          <w:lang w:bidi="ne-NP"/>
                        </w:rPr>
                        <w:t>(</w:t>
                      </w:r>
                      <w:r w:rsidRPr="00824448">
                        <w:rPr>
                          <w:rFonts w:ascii="Consolas" w:hAnsi="Consolas" w:cs="Consolas"/>
                          <w:noProof/>
                          <w:color w:val="8B0000"/>
                          <w:sz w:val="19"/>
                          <w:szCs w:val="19"/>
                          <w:highlight w:val="yellow"/>
                          <w:lang w:bidi="ne-NP"/>
                        </w:rPr>
                        <w:t>"SetExpression"</w:t>
                      </w:r>
                      <w:r w:rsidRPr="00824448">
                        <w:rPr>
                          <w:rFonts w:ascii="Consolas" w:hAnsi="Consolas" w:cs="Consolas"/>
                          <w:noProof/>
                          <w:color w:val="000000"/>
                          <w:sz w:val="19"/>
                          <w:szCs w:val="19"/>
                          <w:highlight w:val="yellow"/>
                          <w:lang w:bidi="ne-NP"/>
                        </w:rPr>
                        <w:t>)]</w:t>
                      </w:r>
                    </w:p>
                    <w:p w14:paraId="1D121464" w14:textId="15397B89" w:rsidR="00021E50" w:rsidRPr="00CB67E4"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824448">
                        <w:rPr>
                          <w:rFonts w:ascii="Consolas" w:hAnsi="Consolas" w:cs="Consolas"/>
                          <w:noProof/>
                          <w:color w:val="0000FF"/>
                          <w:sz w:val="19"/>
                          <w:szCs w:val="19"/>
                          <w:highlight w:val="white"/>
                          <w:lang w:bidi="ne-NP"/>
                        </w:rPr>
                        <w:t>public</w:t>
                      </w:r>
                      <w:r w:rsidRPr="00824448">
                        <w:rPr>
                          <w:rFonts w:ascii="Consolas" w:hAnsi="Consolas" w:cs="Consolas"/>
                          <w:noProof/>
                          <w:color w:val="000000"/>
                          <w:sz w:val="19"/>
                          <w:szCs w:val="19"/>
                          <w:highlight w:val="white"/>
                          <w:lang w:bidi="ne-NP"/>
                        </w:rPr>
                        <w:t xml:space="preserve"> </w:t>
                      </w:r>
                      <w:r w:rsidRPr="00824448">
                        <w:rPr>
                          <w:rFonts w:ascii="Consolas" w:hAnsi="Consolas" w:cs="Consolas"/>
                          <w:noProof/>
                          <w:color w:val="0000FF"/>
                          <w:sz w:val="19"/>
                          <w:szCs w:val="19"/>
                          <w:highlight w:val="white"/>
                          <w:lang w:bidi="ne-NP"/>
                        </w:rPr>
                        <w:t>void</w:t>
                      </w:r>
                      <w:r w:rsidRPr="00824448">
                        <w:rPr>
                          <w:rFonts w:ascii="Consolas" w:hAnsi="Consolas" w:cs="Consolas"/>
                          <w:noProof/>
                          <w:color w:val="000000"/>
                          <w:sz w:val="19"/>
                          <w:szCs w:val="19"/>
                          <w:highlight w:val="white"/>
                          <w:lang w:bidi="ne-NP"/>
                        </w:rPr>
                        <w:t xml:space="preserve"> setExpression(</w:t>
                      </w:r>
                      <w:r w:rsidRPr="00824448">
                        <w:rPr>
                          <w:rFonts w:ascii="Consolas" w:hAnsi="Consolas" w:cs="Consolas"/>
                          <w:noProof/>
                          <w:color w:val="00008B"/>
                          <w:sz w:val="19"/>
                          <w:szCs w:val="19"/>
                          <w:highlight w:val="white"/>
                          <w:lang w:bidi="ne-NP"/>
                        </w:rPr>
                        <w:t>str</w:t>
                      </w:r>
                      <w:r w:rsidRPr="00824448">
                        <w:rPr>
                          <w:rFonts w:ascii="Consolas" w:hAnsi="Consolas" w:cs="Consolas"/>
                          <w:noProof/>
                          <w:color w:val="000000"/>
                          <w:sz w:val="19"/>
                          <w:szCs w:val="19"/>
                          <w:highlight w:val="white"/>
                          <w:lang w:bidi="ne-NP"/>
                        </w:rPr>
                        <w:t xml:space="preserve"> exp = </w:t>
                      </w:r>
                      <w:r w:rsidRPr="00824448">
                        <w:rPr>
                          <w:rFonts w:ascii="Consolas" w:hAnsi="Consolas" w:cs="Consolas"/>
                          <w:noProof/>
                          <w:color w:val="8B0000"/>
                          <w:sz w:val="19"/>
                          <w:szCs w:val="19"/>
                          <w:highlight w:val="white"/>
                          <w:lang w:bidi="ne-NP"/>
                        </w:rPr>
                        <w:t>""</w:t>
                      </w:r>
                      <w:r w:rsidRPr="00824448">
                        <w:rPr>
                          <w:rFonts w:ascii="Consolas" w:hAnsi="Consolas" w:cs="Consolas"/>
                          <w:noProof/>
                          <w:color w:val="000000"/>
                          <w:sz w:val="19"/>
                          <w:szCs w:val="19"/>
                          <w:highlight w:val="white"/>
                          <w:lang w:bidi="ne-NP"/>
                        </w:rPr>
                        <w:t>)</w:t>
                      </w:r>
                    </w:p>
                  </w:txbxContent>
                </v:textbox>
                <w10:anchorlock/>
              </v:shape>
            </w:pict>
          </mc:Fallback>
        </mc:AlternateContent>
      </w:r>
    </w:p>
    <w:p w14:paraId="748F6336" w14:textId="44179B53" w:rsidR="00CB67E4" w:rsidRDefault="00CB67E4" w:rsidP="00F52200">
      <w:pPr>
        <w:pStyle w:val="ListParagraph"/>
        <w:numPr>
          <w:ilvl w:val="0"/>
          <w:numId w:val="21"/>
        </w:numPr>
      </w:pPr>
      <w:r>
        <w:t>Make the physical Expression property read-only buy setting the Read only flag to true on the FormPropertyAttribute, as highlighted below.</w:t>
      </w:r>
      <w:r>
        <w:br/>
      </w:r>
      <w:r w:rsidRPr="00EE678A">
        <w:rPr>
          <w:noProof/>
          <w:lang w:bidi="ne-NP"/>
        </w:rPr>
        <mc:AlternateContent>
          <mc:Choice Requires="wps">
            <w:drawing>
              <wp:inline distT="0" distB="0" distL="0" distR="0" wp14:anchorId="3A7C7234" wp14:editId="5C8D9D99">
                <wp:extent cx="5286375" cy="504825"/>
                <wp:effectExtent l="0" t="0" r="28575" b="28575"/>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504825"/>
                        </a:xfrm>
                        <a:prstGeom prst="rect">
                          <a:avLst/>
                        </a:prstGeom>
                        <a:solidFill>
                          <a:srgbClr val="FFFFFF"/>
                        </a:solidFill>
                        <a:ln w="9525">
                          <a:solidFill>
                            <a:srgbClr val="000000"/>
                          </a:solidFill>
                          <a:miter lim="800000"/>
                          <a:headEnd/>
                          <a:tailEnd/>
                        </a:ln>
                      </wps:spPr>
                      <wps:txbx>
                        <w:txbxContent>
                          <w:p w14:paraId="345574F7" w14:textId="77777777" w:rsidR="00021E50" w:rsidRPr="00CB67E4"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B67E4">
                              <w:rPr>
                                <w:rFonts w:ascii="Consolas" w:hAnsi="Consolas" w:cs="Consolas"/>
                                <w:noProof/>
                                <w:color w:val="000000"/>
                                <w:sz w:val="19"/>
                                <w:szCs w:val="19"/>
                                <w:highlight w:val="white"/>
                                <w:lang w:bidi="ne-NP"/>
                              </w:rPr>
                              <w:t>[</w:t>
                            </w:r>
                            <w:r w:rsidRPr="00CB67E4">
                              <w:rPr>
                                <w:rFonts w:ascii="Consolas" w:hAnsi="Consolas" w:cs="Consolas"/>
                                <w:noProof/>
                                <w:color w:val="008B8B"/>
                                <w:sz w:val="19"/>
                                <w:szCs w:val="19"/>
                                <w:highlight w:val="white"/>
                                <w:lang w:bidi="ne-NP"/>
                              </w:rPr>
                              <w:t>FormPropertyAttribute</w:t>
                            </w:r>
                            <w:r w:rsidRPr="00CB67E4">
                              <w:rPr>
                                <w:rFonts w:ascii="Consolas" w:hAnsi="Consolas" w:cs="Consolas"/>
                                <w:noProof/>
                                <w:color w:val="000000"/>
                                <w:sz w:val="19"/>
                                <w:szCs w:val="19"/>
                                <w:highlight w:val="white"/>
                                <w:lang w:bidi="ne-NP"/>
                              </w:rPr>
                              <w:t>(</w:t>
                            </w:r>
                            <w:r w:rsidRPr="00CB67E4">
                              <w:rPr>
                                <w:rFonts w:ascii="Consolas" w:hAnsi="Consolas" w:cs="Consolas"/>
                                <w:noProof/>
                                <w:color w:val="008B8B"/>
                                <w:sz w:val="19"/>
                                <w:szCs w:val="19"/>
                                <w:highlight w:val="white"/>
                                <w:lang w:bidi="ne-NP"/>
                              </w:rPr>
                              <w:t>FormPropertyKind</w:t>
                            </w:r>
                            <w:r w:rsidRPr="00CB67E4">
                              <w:rPr>
                                <w:rFonts w:ascii="Consolas" w:hAnsi="Consolas" w:cs="Consolas"/>
                                <w:noProof/>
                                <w:color w:val="000000"/>
                                <w:sz w:val="19"/>
                                <w:szCs w:val="19"/>
                                <w:highlight w:val="white"/>
                                <w:lang w:bidi="ne-NP"/>
                              </w:rPr>
                              <w:t xml:space="preserve">::Value, </w:t>
                            </w:r>
                            <w:r w:rsidRPr="00CB67E4">
                              <w:rPr>
                                <w:rFonts w:ascii="Consolas" w:hAnsi="Consolas" w:cs="Consolas"/>
                                <w:noProof/>
                                <w:color w:val="8B0000"/>
                                <w:sz w:val="19"/>
                                <w:szCs w:val="19"/>
                                <w:highlight w:val="white"/>
                                <w:lang w:bidi="ne-NP"/>
                              </w:rPr>
                              <w:t>"Expression"</w:t>
                            </w:r>
                            <w:r w:rsidRPr="00CB67E4">
                              <w:rPr>
                                <w:rFonts w:ascii="Consolas" w:hAnsi="Consolas" w:cs="Consolas"/>
                                <w:noProof/>
                                <w:color w:val="000000"/>
                                <w:sz w:val="19"/>
                                <w:szCs w:val="19"/>
                                <w:highlight w:val="white"/>
                                <w:lang w:bidi="ne-NP"/>
                              </w:rPr>
                              <w:t xml:space="preserve">, </w:t>
                            </w:r>
                            <w:r w:rsidRPr="00CB67E4">
                              <w:rPr>
                                <w:rFonts w:ascii="Consolas" w:hAnsi="Consolas" w:cs="Consolas"/>
                                <w:noProof/>
                                <w:color w:val="0000FF"/>
                                <w:sz w:val="19"/>
                                <w:szCs w:val="19"/>
                                <w:highlight w:val="yellow"/>
                                <w:lang w:bidi="ne-NP"/>
                              </w:rPr>
                              <w:t>true</w:t>
                            </w:r>
                            <w:r w:rsidRPr="00CB67E4">
                              <w:rPr>
                                <w:rFonts w:ascii="Consolas" w:hAnsi="Consolas" w:cs="Consolas"/>
                                <w:noProof/>
                                <w:color w:val="000000"/>
                                <w:sz w:val="19"/>
                                <w:szCs w:val="19"/>
                                <w:highlight w:val="white"/>
                                <w:lang w:bidi="ne-NP"/>
                              </w:rPr>
                              <w:t>)]</w:t>
                            </w:r>
                          </w:p>
                          <w:p w14:paraId="24514EE9" w14:textId="18634269" w:rsidR="00021E50" w:rsidRPr="00CB67E4" w:rsidRDefault="00021E50" w:rsidP="00CB67E4">
                            <w:pPr>
                              <w:rPr>
                                <w:noProof/>
                                <w:sz w:val="16"/>
                                <w:szCs w:val="16"/>
                              </w:rPr>
                            </w:pPr>
                            <w:r w:rsidRPr="00CB67E4">
                              <w:rPr>
                                <w:rFonts w:ascii="Consolas" w:hAnsi="Consolas" w:cs="Consolas"/>
                                <w:noProof/>
                                <w:color w:val="0000FF"/>
                                <w:sz w:val="19"/>
                                <w:szCs w:val="19"/>
                                <w:highlight w:val="white"/>
                                <w:lang w:bidi="ne-NP"/>
                              </w:rPr>
                              <w:t>public</w:t>
                            </w:r>
                            <w:r w:rsidRPr="00CB67E4">
                              <w:rPr>
                                <w:rFonts w:ascii="Consolas" w:hAnsi="Consolas" w:cs="Consolas"/>
                                <w:noProof/>
                                <w:color w:val="000000"/>
                                <w:sz w:val="19"/>
                                <w:szCs w:val="19"/>
                                <w:highlight w:val="white"/>
                                <w:lang w:bidi="ne-NP"/>
                              </w:rPr>
                              <w:t xml:space="preserve"> </w:t>
                            </w:r>
                            <w:r w:rsidRPr="00CB67E4">
                              <w:rPr>
                                <w:rFonts w:ascii="Consolas" w:hAnsi="Consolas" w:cs="Consolas"/>
                                <w:noProof/>
                                <w:color w:val="00008B"/>
                                <w:sz w:val="19"/>
                                <w:szCs w:val="19"/>
                                <w:highlight w:val="white"/>
                                <w:lang w:bidi="ne-NP"/>
                              </w:rPr>
                              <w:t>str</w:t>
                            </w:r>
                            <w:r w:rsidRPr="00CB67E4">
                              <w:rPr>
                                <w:rFonts w:ascii="Consolas" w:hAnsi="Consolas" w:cs="Consolas"/>
                                <w:noProof/>
                                <w:color w:val="000000"/>
                                <w:sz w:val="19"/>
                                <w:szCs w:val="19"/>
                                <w:highlight w:val="white"/>
                                <w:lang w:bidi="ne-NP"/>
                              </w:rPr>
                              <w:t xml:space="preserve"> expression(</w:t>
                            </w:r>
                            <w:r w:rsidRPr="00CB67E4">
                              <w:rPr>
                                <w:rFonts w:ascii="Consolas" w:hAnsi="Consolas" w:cs="Consolas"/>
                                <w:noProof/>
                                <w:color w:val="00008B"/>
                                <w:sz w:val="19"/>
                                <w:szCs w:val="19"/>
                                <w:highlight w:val="white"/>
                                <w:lang w:bidi="ne-NP"/>
                              </w:rPr>
                              <w:t>str</w:t>
                            </w:r>
                            <w:r w:rsidRPr="00CB67E4">
                              <w:rPr>
                                <w:rFonts w:ascii="Consolas" w:hAnsi="Consolas" w:cs="Consolas"/>
                                <w:noProof/>
                                <w:color w:val="000000"/>
                                <w:sz w:val="19"/>
                                <w:szCs w:val="19"/>
                                <w:highlight w:val="white"/>
                                <w:lang w:bidi="ne-NP"/>
                              </w:rPr>
                              <w:t xml:space="preserve"> expression = expressionProperty.parmValue())</w:t>
                            </w:r>
                          </w:p>
                        </w:txbxContent>
                      </wps:txbx>
                      <wps:bodyPr rot="0" vert="horz" wrap="square" lIns="91440" tIns="45720" rIns="91440" bIns="45720" anchor="t" anchorCtr="0">
                        <a:noAutofit/>
                      </wps:bodyPr>
                    </wps:wsp>
                  </a:graphicData>
                </a:graphic>
              </wp:inline>
            </w:drawing>
          </mc:Choice>
          <mc:Fallback>
            <w:pict>
              <v:shape w14:anchorId="3A7C7234" id="_x0000_s1073" type="#_x0000_t202" style="width:416.25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">
                <v:textbox>
                  <w:txbxContent>
                    <w:p w14:paraId="345574F7" w14:textId="77777777" w:rsidR="00021E50" w:rsidRPr="00CB67E4"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B67E4">
                        <w:rPr>
                          <w:rFonts w:ascii="Consolas" w:hAnsi="Consolas" w:cs="Consolas"/>
                          <w:noProof/>
                          <w:color w:val="000000"/>
                          <w:sz w:val="19"/>
                          <w:szCs w:val="19"/>
                          <w:highlight w:val="white"/>
                          <w:lang w:bidi="ne-NP"/>
                        </w:rPr>
                        <w:t>[</w:t>
                      </w:r>
                      <w:r w:rsidRPr="00CB67E4">
                        <w:rPr>
                          <w:rFonts w:ascii="Consolas" w:hAnsi="Consolas" w:cs="Consolas"/>
                          <w:noProof/>
                          <w:color w:val="008B8B"/>
                          <w:sz w:val="19"/>
                          <w:szCs w:val="19"/>
                          <w:highlight w:val="white"/>
                          <w:lang w:bidi="ne-NP"/>
                        </w:rPr>
                        <w:t>FormPropertyAttribute</w:t>
                      </w:r>
                      <w:r w:rsidRPr="00CB67E4">
                        <w:rPr>
                          <w:rFonts w:ascii="Consolas" w:hAnsi="Consolas" w:cs="Consolas"/>
                          <w:noProof/>
                          <w:color w:val="000000"/>
                          <w:sz w:val="19"/>
                          <w:szCs w:val="19"/>
                          <w:highlight w:val="white"/>
                          <w:lang w:bidi="ne-NP"/>
                        </w:rPr>
                        <w:t>(</w:t>
                      </w:r>
                      <w:r w:rsidRPr="00CB67E4">
                        <w:rPr>
                          <w:rFonts w:ascii="Consolas" w:hAnsi="Consolas" w:cs="Consolas"/>
                          <w:noProof/>
                          <w:color w:val="008B8B"/>
                          <w:sz w:val="19"/>
                          <w:szCs w:val="19"/>
                          <w:highlight w:val="white"/>
                          <w:lang w:bidi="ne-NP"/>
                        </w:rPr>
                        <w:t>FormPropertyKind</w:t>
                      </w:r>
                      <w:r w:rsidRPr="00CB67E4">
                        <w:rPr>
                          <w:rFonts w:ascii="Consolas" w:hAnsi="Consolas" w:cs="Consolas"/>
                          <w:noProof/>
                          <w:color w:val="000000"/>
                          <w:sz w:val="19"/>
                          <w:szCs w:val="19"/>
                          <w:highlight w:val="white"/>
                          <w:lang w:bidi="ne-NP"/>
                        </w:rPr>
                        <w:t xml:space="preserve">::Value, </w:t>
                      </w:r>
                      <w:r w:rsidRPr="00CB67E4">
                        <w:rPr>
                          <w:rFonts w:ascii="Consolas" w:hAnsi="Consolas" w:cs="Consolas"/>
                          <w:noProof/>
                          <w:color w:val="8B0000"/>
                          <w:sz w:val="19"/>
                          <w:szCs w:val="19"/>
                          <w:highlight w:val="white"/>
                          <w:lang w:bidi="ne-NP"/>
                        </w:rPr>
                        <w:t>"Expression"</w:t>
                      </w:r>
                      <w:r w:rsidRPr="00CB67E4">
                        <w:rPr>
                          <w:rFonts w:ascii="Consolas" w:hAnsi="Consolas" w:cs="Consolas"/>
                          <w:noProof/>
                          <w:color w:val="000000"/>
                          <w:sz w:val="19"/>
                          <w:szCs w:val="19"/>
                          <w:highlight w:val="white"/>
                          <w:lang w:bidi="ne-NP"/>
                        </w:rPr>
                        <w:t xml:space="preserve">, </w:t>
                      </w:r>
                      <w:r w:rsidRPr="00CB67E4">
                        <w:rPr>
                          <w:rFonts w:ascii="Consolas" w:hAnsi="Consolas" w:cs="Consolas"/>
                          <w:noProof/>
                          <w:color w:val="0000FF"/>
                          <w:sz w:val="19"/>
                          <w:szCs w:val="19"/>
                          <w:highlight w:val="yellow"/>
                          <w:lang w:bidi="ne-NP"/>
                        </w:rPr>
                        <w:t>true</w:t>
                      </w:r>
                      <w:r w:rsidRPr="00CB67E4">
                        <w:rPr>
                          <w:rFonts w:ascii="Consolas" w:hAnsi="Consolas" w:cs="Consolas"/>
                          <w:noProof/>
                          <w:color w:val="000000"/>
                          <w:sz w:val="19"/>
                          <w:szCs w:val="19"/>
                          <w:highlight w:val="white"/>
                          <w:lang w:bidi="ne-NP"/>
                        </w:rPr>
                        <w:t>)]</w:t>
                      </w:r>
                    </w:p>
                    <w:p w14:paraId="24514EE9" w14:textId="18634269" w:rsidR="00021E50" w:rsidRPr="00CB67E4" w:rsidRDefault="00021E50" w:rsidP="00CB67E4">
                      <w:pPr>
                        <w:rPr>
                          <w:noProof/>
                          <w:sz w:val="16"/>
                          <w:szCs w:val="16"/>
                        </w:rPr>
                      </w:pPr>
                      <w:r w:rsidRPr="00CB67E4">
                        <w:rPr>
                          <w:rFonts w:ascii="Consolas" w:hAnsi="Consolas" w:cs="Consolas"/>
                          <w:noProof/>
                          <w:color w:val="0000FF"/>
                          <w:sz w:val="19"/>
                          <w:szCs w:val="19"/>
                          <w:highlight w:val="white"/>
                          <w:lang w:bidi="ne-NP"/>
                        </w:rPr>
                        <w:t>public</w:t>
                      </w:r>
                      <w:r w:rsidRPr="00CB67E4">
                        <w:rPr>
                          <w:rFonts w:ascii="Consolas" w:hAnsi="Consolas" w:cs="Consolas"/>
                          <w:noProof/>
                          <w:color w:val="000000"/>
                          <w:sz w:val="19"/>
                          <w:szCs w:val="19"/>
                          <w:highlight w:val="white"/>
                          <w:lang w:bidi="ne-NP"/>
                        </w:rPr>
                        <w:t xml:space="preserve"> </w:t>
                      </w:r>
                      <w:r w:rsidRPr="00CB67E4">
                        <w:rPr>
                          <w:rFonts w:ascii="Consolas" w:hAnsi="Consolas" w:cs="Consolas"/>
                          <w:noProof/>
                          <w:color w:val="00008B"/>
                          <w:sz w:val="19"/>
                          <w:szCs w:val="19"/>
                          <w:highlight w:val="white"/>
                          <w:lang w:bidi="ne-NP"/>
                        </w:rPr>
                        <w:t>str</w:t>
                      </w:r>
                      <w:r w:rsidRPr="00CB67E4">
                        <w:rPr>
                          <w:rFonts w:ascii="Consolas" w:hAnsi="Consolas" w:cs="Consolas"/>
                          <w:noProof/>
                          <w:color w:val="000000"/>
                          <w:sz w:val="19"/>
                          <w:szCs w:val="19"/>
                          <w:highlight w:val="white"/>
                          <w:lang w:bidi="ne-NP"/>
                        </w:rPr>
                        <w:t xml:space="preserve"> expression(</w:t>
                      </w:r>
                      <w:r w:rsidRPr="00CB67E4">
                        <w:rPr>
                          <w:rFonts w:ascii="Consolas" w:hAnsi="Consolas" w:cs="Consolas"/>
                          <w:noProof/>
                          <w:color w:val="00008B"/>
                          <w:sz w:val="19"/>
                          <w:szCs w:val="19"/>
                          <w:highlight w:val="white"/>
                          <w:lang w:bidi="ne-NP"/>
                        </w:rPr>
                        <w:t>str</w:t>
                      </w:r>
                      <w:r w:rsidRPr="00CB67E4">
                        <w:rPr>
                          <w:rFonts w:ascii="Consolas" w:hAnsi="Consolas" w:cs="Consolas"/>
                          <w:noProof/>
                          <w:color w:val="000000"/>
                          <w:sz w:val="19"/>
                          <w:szCs w:val="19"/>
                          <w:highlight w:val="white"/>
                          <w:lang w:bidi="ne-NP"/>
                        </w:rPr>
                        <w:t xml:space="preserve"> expression = expressionProperty.parmValue())</w:t>
                      </w:r>
                    </w:p>
                  </w:txbxContent>
                </v:textbox>
                <w10:anchorlock/>
              </v:shape>
            </w:pict>
          </mc:Fallback>
        </mc:AlternateContent>
      </w:r>
      <w:r>
        <w:br/>
        <w:t>Now the expression can only be set from within X++.</w:t>
      </w:r>
    </w:p>
    <w:p w14:paraId="6FF5D539" w14:textId="0BA03E07" w:rsidR="00CB67E4" w:rsidRDefault="00CB67E4" w:rsidP="00F52200">
      <w:pPr>
        <w:pStyle w:val="ListParagraph"/>
        <w:numPr>
          <w:ilvl w:val="0"/>
          <w:numId w:val="21"/>
        </w:numPr>
      </w:pPr>
      <w:r>
        <w:t>Next we need to call the SetExpression command from the View Model when the user enters the Expression. Add the highlighted code to the JavaScript View Model constructor inside SimpleCalculator.js</w:t>
      </w:r>
      <w:r w:rsidR="00B03613">
        <w:t>.</w:t>
      </w:r>
      <w:r>
        <w:br/>
      </w:r>
      <w:r w:rsidRPr="00EE678A">
        <w:rPr>
          <w:noProof/>
          <w:lang w:bidi="ne-NP"/>
        </w:rPr>
        <w:lastRenderedPageBreak/>
        <mc:AlternateContent>
          <mc:Choice Requires="wps">
            <w:drawing>
              <wp:inline distT="0" distB="0" distL="0" distR="0" wp14:anchorId="67CCF69F" wp14:editId="42A2332C">
                <wp:extent cx="5286375" cy="2286000"/>
                <wp:effectExtent l="0" t="0" r="28575" b="1905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2286000"/>
                        </a:xfrm>
                        <a:prstGeom prst="rect">
                          <a:avLst/>
                        </a:prstGeom>
                        <a:solidFill>
                          <a:srgbClr val="FFFFFF"/>
                        </a:solidFill>
                        <a:ln w="9525">
                          <a:solidFill>
                            <a:srgbClr val="000000"/>
                          </a:solidFill>
                          <a:miter lim="800000"/>
                          <a:headEnd/>
                          <a:tailEnd/>
                        </a:ln>
                      </wps:spPr>
                      <wps:txbx>
                        <w:txbxContent>
                          <w:p w14:paraId="70152C9A" w14:textId="77777777"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 xml:space="preserve">$dyn.controls.SimpleCalculator = </w:t>
                            </w:r>
                            <w:r w:rsidRPr="00C5421C">
                              <w:rPr>
                                <w:rFonts w:ascii="Consolas" w:hAnsi="Consolas" w:cs="Consolas"/>
                                <w:noProof/>
                                <w:color w:val="0000FF"/>
                                <w:sz w:val="19"/>
                                <w:szCs w:val="19"/>
                                <w:highlight w:val="white"/>
                                <w:lang w:bidi="ne-NP"/>
                              </w:rPr>
                              <w:t>function</w:t>
                            </w:r>
                            <w:r w:rsidRPr="00C5421C">
                              <w:rPr>
                                <w:rFonts w:ascii="Consolas" w:hAnsi="Consolas" w:cs="Consolas"/>
                                <w:noProof/>
                                <w:color w:val="000000"/>
                                <w:sz w:val="19"/>
                                <w:szCs w:val="19"/>
                                <w:highlight w:val="white"/>
                                <w:lang w:bidi="ne-NP"/>
                              </w:rPr>
                              <w:t xml:space="preserve"> (props, element) {</w:t>
                            </w:r>
                          </w:p>
                          <w:p w14:paraId="775D10F8" w14:textId="38C877CB"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r>
                            <w:r w:rsidRPr="00C5421C">
                              <w:rPr>
                                <w:rFonts w:ascii="Consolas" w:hAnsi="Consolas" w:cs="Consolas"/>
                                <w:noProof/>
                                <w:color w:val="0000FF"/>
                                <w:sz w:val="19"/>
                                <w:szCs w:val="19"/>
                                <w:highlight w:val="white"/>
                                <w:lang w:bidi="ne-NP"/>
                              </w:rPr>
                              <w:t>var</w:t>
                            </w:r>
                            <w:r w:rsidRPr="00C5421C">
                              <w:rPr>
                                <w:rFonts w:ascii="Consolas" w:hAnsi="Consolas" w:cs="Consolas"/>
                                <w:noProof/>
                                <w:color w:val="000000"/>
                                <w:sz w:val="19"/>
                                <w:szCs w:val="19"/>
                                <w:highlight w:val="white"/>
                                <w:lang w:bidi="ne-NP"/>
                              </w:rPr>
                              <w:t xml:space="preserve"> self = </w:t>
                            </w:r>
                            <w:r w:rsidRPr="00C5421C">
                              <w:rPr>
                                <w:rFonts w:ascii="Consolas" w:hAnsi="Consolas" w:cs="Consolas"/>
                                <w:noProof/>
                                <w:color w:val="0000FF"/>
                                <w:sz w:val="19"/>
                                <w:szCs w:val="19"/>
                                <w:highlight w:val="white"/>
                                <w:lang w:bidi="ne-NP"/>
                              </w:rPr>
                              <w:t>this</w:t>
                            </w:r>
                            <w:r w:rsidRPr="00C5421C">
                              <w:rPr>
                                <w:rFonts w:ascii="Consolas" w:hAnsi="Consolas" w:cs="Consolas"/>
                                <w:noProof/>
                                <w:color w:val="000000"/>
                                <w:sz w:val="19"/>
                                <w:szCs w:val="19"/>
                                <w:highlight w:val="white"/>
                                <w:lang w:bidi="ne-NP"/>
                              </w:rPr>
                              <w:t>;</w:t>
                            </w:r>
                          </w:p>
                          <w:p w14:paraId="4860F234" w14:textId="7DA8732B"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t>$dyn.controls.Input.apply(</w:t>
                            </w:r>
                            <w:r w:rsidRPr="00C5421C">
                              <w:rPr>
                                <w:rFonts w:ascii="Consolas" w:hAnsi="Consolas" w:cs="Consolas"/>
                                <w:noProof/>
                                <w:color w:val="0000FF"/>
                                <w:sz w:val="19"/>
                                <w:szCs w:val="19"/>
                                <w:highlight w:val="white"/>
                                <w:lang w:bidi="ne-NP"/>
                              </w:rPr>
                              <w:t>this</w:t>
                            </w:r>
                            <w:r w:rsidRPr="00C5421C">
                              <w:rPr>
                                <w:rFonts w:ascii="Consolas" w:hAnsi="Consolas" w:cs="Consolas"/>
                                <w:noProof/>
                                <w:color w:val="000000"/>
                                <w:sz w:val="19"/>
                                <w:szCs w:val="19"/>
                                <w:highlight w:val="white"/>
                                <w:lang w:bidi="ne-NP"/>
                              </w:rPr>
                              <w:t>, arguments);</w:t>
                            </w:r>
                          </w:p>
                          <w:p w14:paraId="4A389553" w14:textId="42574350"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t>$dyn.ui.applyDefaults(</w:t>
                            </w:r>
                            <w:r w:rsidRPr="00C5421C">
                              <w:rPr>
                                <w:rFonts w:ascii="Consolas" w:hAnsi="Consolas" w:cs="Consolas"/>
                                <w:noProof/>
                                <w:color w:val="0000FF"/>
                                <w:sz w:val="19"/>
                                <w:szCs w:val="19"/>
                                <w:highlight w:val="white"/>
                                <w:lang w:bidi="ne-NP"/>
                              </w:rPr>
                              <w:t>this</w:t>
                            </w:r>
                            <w:r w:rsidRPr="00C5421C">
                              <w:rPr>
                                <w:rFonts w:ascii="Consolas" w:hAnsi="Consolas" w:cs="Consolas"/>
                                <w:noProof/>
                                <w:color w:val="000000"/>
                                <w:sz w:val="19"/>
                                <w:szCs w:val="19"/>
                                <w:highlight w:val="white"/>
                                <w:lang w:bidi="ne-NP"/>
                              </w:rPr>
                              <w:t>, props, $dyn.ui.defaults.SimpleCalculator);</w:t>
                            </w:r>
                          </w:p>
                          <w:p w14:paraId="77C56239" w14:textId="28BE364C"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r>
                          </w:p>
                          <w:p w14:paraId="6A561313" w14:textId="2435BA1B"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t>self.Solution = $dyn.computed(</w:t>
                            </w:r>
                            <w:r w:rsidRPr="00C5421C">
                              <w:rPr>
                                <w:rFonts w:ascii="Consolas" w:hAnsi="Consolas" w:cs="Consolas"/>
                                <w:noProof/>
                                <w:color w:val="0000FF"/>
                                <w:sz w:val="19"/>
                                <w:szCs w:val="19"/>
                                <w:highlight w:val="white"/>
                                <w:lang w:bidi="ne-NP"/>
                              </w:rPr>
                              <w:t>function</w:t>
                            </w:r>
                            <w:r w:rsidRPr="00C5421C">
                              <w:rPr>
                                <w:rFonts w:ascii="Consolas" w:hAnsi="Consolas" w:cs="Consolas"/>
                                <w:noProof/>
                                <w:color w:val="000000"/>
                                <w:sz w:val="19"/>
                                <w:szCs w:val="19"/>
                                <w:highlight w:val="white"/>
                                <w:lang w:bidi="ne-NP"/>
                              </w:rPr>
                              <w:t xml:space="preserve"> () {</w:t>
                            </w:r>
                          </w:p>
                          <w:p w14:paraId="0326AF2D" w14:textId="3C317600"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r>
                            <w:r w:rsidRPr="00C5421C">
                              <w:rPr>
                                <w:rFonts w:ascii="Consolas" w:hAnsi="Consolas" w:cs="Consolas"/>
                                <w:noProof/>
                                <w:color w:val="000000"/>
                                <w:sz w:val="19"/>
                                <w:szCs w:val="19"/>
                                <w:highlight w:val="white"/>
                                <w:lang w:bidi="ne-NP"/>
                              </w:rPr>
                              <w:tab/>
                            </w:r>
                            <w:r w:rsidRPr="00C5421C">
                              <w:rPr>
                                <w:rFonts w:ascii="Consolas" w:hAnsi="Consolas" w:cs="Consolas"/>
                                <w:noProof/>
                                <w:color w:val="0000FF"/>
                                <w:sz w:val="19"/>
                                <w:szCs w:val="19"/>
                                <w:highlight w:val="white"/>
                                <w:lang w:bidi="ne-NP"/>
                              </w:rPr>
                              <w:t>return</w:t>
                            </w:r>
                            <w:r w:rsidRPr="00C5421C">
                              <w:rPr>
                                <w:rFonts w:ascii="Consolas" w:hAnsi="Consolas" w:cs="Consolas"/>
                                <w:noProof/>
                                <w:color w:val="000000"/>
                                <w:sz w:val="19"/>
                                <w:szCs w:val="19"/>
                                <w:highlight w:val="white"/>
                                <w:lang w:bidi="ne-NP"/>
                              </w:rPr>
                              <w:t xml:space="preserve"> $dyn.value(self.Expression);</w:t>
                            </w:r>
                          </w:p>
                          <w:p w14:paraId="7E1AFAB4" w14:textId="5088AFD2"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t>});</w:t>
                            </w:r>
                          </w:p>
                          <w:p w14:paraId="6C10D5C8" w14:textId="77777777"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p>
                          <w:p w14:paraId="5CE65D4E" w14:textId="2B0FE1BF"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yellow"/>
                                <w:lang w:bidi="ne-NP"/>
                              </w:rPr>
                            </w:pPr>
                            <w:r w:rsidRPr="00C5421C">
                              <w:rPr>
                                <w:rFonts w:ascii="Consolas" w:hAnsi="Consolas" w:cs="Consolas"/>
                                <w:noProof/>
                                <w:color w:val="000000"/>
                                <w:sz w:val="19"/>
                                <w:szCs w:val="19"/>
                                <w:highlight w:val="white"/>
                                <w:lang w:bidi="ne-NP"/>
                              </w:rPr>
                              <w:tab/>
                            </w:r>
                            <w:r w:rsidRPr="00C5421C">
                              <w:rPr>
                                <w:rFonts w:ascii="Consolas" w:hAnsi="Consolas" w:cs="Consolas"/>
                                <w:noProof/>
                                <w:color w:val="000000"/>
                                <w:sz w:val="19"/>
                                <w:szCs w:val="19"/>
                                <w:highlight w:val="yellow"/>
                                <w:lang w:bidi="ne-NP"/>
                              </w:rPr>
                              <w:t xml:space="preserve">$dyn.observe(self.Expression, </w:t>
                            </w:r>
                            <w:r w:rsidRPr="00C5421C">
                              <w:rPr>
                                <w:rFonts w:ascii="Consolas" w:hAnsi="Consolas" w:cs="Consolas"/>
                                <w:noProof/>
                                <w:color w:val="0000FF"/>
                                <w:sz w:val="19"/>
                                <w:szCs w:val="19"/>
                                <w:highlight w:val="yellow"/>
                                <w:lang w:bidi="ne-NP"/>
                              </w:rPr>
                              <w:t>function</w:t>
                            </w:r>
                            <w:r w:rsidRPr="00C5421C">
                              <w:rPr>
                                <w:rFonts w:ascii="Consolas" w:hAnsi="Consolas" w:cs="Consolas"/>
                                <w:noProof/>
                                <w:color w:val="000000"/>
                                <w:sz w:val="19"/>
                                <w:szCs w:val="19"/>
                                <w:highlight w:val="yellow"/>
                                <w:lang w:bidi="ne-NP"/>
                              </w:rPr>
                              <w:t xml:space="preserve"> (expression) {</w:t>
                            </w:r>
                          </w:p>
                          <w:p w14:paraId="234BE3B1" w14:textId="164115AF" w:rsidR="00021E50" w:rsidRPr="00C5421C" w:rsidRDefault="00021E50" w:rsidP="00C5421C">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C5421C">
                              <w:rPr>
                                <w:rFonts w:ascii="Consolas" w:hAnsi="Consolas" w:cs="Consolas"/>
                                <w:noProof/>
                                <w:color w:val="0000FF"/>
                                <w:sz w:val="19"/>
                                <w:szCs w:val="19"/>
                                <w:highlight w:val="yellow"/>
                                <w:lang w:bidi="ne-NP"/>
                              </w:rPr>
                              <w:t>if</w:t>
                            </w:r>
                            <w:r w:rsidRPr="00C5421C">
                              <w:rPr>
                                <w:rFonts w:ascii="Consolas" w:hAnsi="Consolas" w:cs="Consolas"/>
                                <w:noProof/>
                                <w:color w:val="000000"/>
                                <w:sz w:val="19"/>
                                <w:szCs w:val="19"/>
                                <w:highlight w:val="yellow"/>
                                <w:lang w:bidi="ne-NP"/>
                              </w:rPr>
                              <w:t xml:space="preserve"> (expression) {</w:t>
                            </w:r>
                          </w:p>
                          <w:p w14:paraId="316AB606" w14:textId="3EE48F4C" w:rsidR="00021E50" w:rsidRPr="00C5421C" w:rsidRDefault="00021E50" w:rsidP="00C5421C">
                            <w:pPr>
                              <w:autoSpaceDE w:val="0"/>
                              <w:autoSpaceDN w:val="0"/>
                              <w:adjustRightInd w:val="0"/>
                              <w:spacing w:after="0" w:line="240" w:lineRule="auto"/>
                              <w:ind w:left="576" w:firstLine="288"/>
                              <w:rPr>
                                <w:rFonts w:ascii="Consolas" w:hAnsi="Consolas" w:cs="Consolas"/>
                                <w:noProof/>
                                <w:color w:val="000000"/>
                                <w:sz w:val="19"/>
                                <w:szCs w:val="19"/>
                                <w:highlight w:val="yellow"/>
                                <w:lang w:bidi="ne-NP"/>
                              </w:rPr>
                            </w:pPr>
                            <w:r w:rsidRPr="00C5421C">
                              <w:rPr>
                                <w:rFonts w:ascii="Consolas" w:hAnsi="Consolas" w:cs="Consolas"/>
                                <w:noProof/>
                                <w:color w:val="000000"/>
                                <w:sz w:val="19"/>
                                <w:szCs w:val="19"/>
                                <w:highlight w:val="yellow"/>
                                <w:lang w:bidi="ne-NP"/>
                              </w:rPr>
                              <w:t>$dyn.callFunction(self.SetExpression, self, { exp: expression });</w:t>
                            </w:r>
                          </w:p>
                          <w:p w14:paraId="0C9658B9" w14:textId="038D48B2" w:rsidR="00021E50" w:rsidRPr="00C5421C" w:rsidRDefault="00021E50" w:rsidP="00C5421C">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C5421C">
                              <w:rPr>
                                <w:rFonts w:ascii="Consolas" w:hAnsi="Consolas" w:cs="Consolas"/>
                                <w:noProof/>
                                <w:color w:val="000000"/>
                                <w:sz w:val="19"/>
                                <w:szCs w:val="19"/>
                                <w:highlight w:val="yellow"/>
                                <w:lang w:bidi="ne-NP"/>
                              </w:rPr>
                              <w:t>}</w:t>
                            </w:r>
                          </w:p>
                          <w:p w14:paraId="7ED66D72" w14:textId="03925BB8"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yellow"/>
                                <w:lang w:bidi="ne-NP"/>
                              </w:rPr>
                              <w:tab/>
                              <w:t>});</w:t>
                            </w:r>
                          </w:p>
                          <w:p w14:paraId="2521C806" w14:textId="20D55446" w:rsidR="00021E50" w:rsidRPr="00C5421C" w:rsidRDefault="00021E50" w:rsidP="00CB67E4">
                            <w:pPr>
                              <w:rPr>
                                <w:noProof/>
                                <w:sz w:val="16"/>
                                <w:szCs w:val="16"/>
                              </w:rPr>
                            </w:pPr>
                            <w:r w:rsidRPr="00C5421C">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67CCF69F" id="_x0000_s1074" type="#_x0000_t202" style="width:416.2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">
                <v:textbox>
                  <w:txbxContent>
                    <w:p w14:paraId="70152C9A" w14:textId="77777777"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 xml:space="preserve">$dyn.controls.SimpleCalculator = </w:t>
                      </w:r>
                      <w:r w:rsidRPr="00C5421C">
                        <w:rPr>
                          <w:rFonts w:ascii="Consolas" w:hAnsi="Consolas" w:cs="Consolas"/>
                          <w:noProof/>
                          <w:color w:val="0000FF"/>
                          <w:sz w:val="19"/>
                          <w:szCs w:val="19"/>
                          <w:highlight w:val="white"/>
                          <w:lang w:bidi="ne-NP"/>
                        </w:rPr>
                        <w:t>function</w:t>
                      </w:r>
                      <w:r w:rsidRPr="00C5421C">
                        <w:rPr>
                          <w:rFonts w:ascii="Consolas" w:hAnsi="Consolas" w:cs="Consolas"/>
                          <w:noProof/>
                          <w:color w:val="000000"/>
                          <w:sz w:val="19"/>
                          <w:szCs w:val="19"/>
                          <w:highlight w:val="white"/>
                          <w:lang w:bidi="ne-NP"/>
                        </w:rPr>
                        <w:t xml:space="preserve"> (props, element) {</w:t>
                      </w:r>
                    </w:p>
                    <w:p w14:paraId="775D10F8" w14:textId="38C877CB"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r>
                      <w:r w:rsidRPr="00C5421C">
                        <w:rPr>
                          <w:rFonts w:ascii="Consolas" w:hAnsi="Consolas" w:cs="Consolas"/>
                          <w:noProof/>
                          <w:color w:val="0000FF"/>
                          <w:sz w:val="19"/>
                          <w:szCs w:val="19"/>
                          <w:highlight w:val="white"/>
                          <w:lang w:bidi="ne-NP"/>
                        </w:rPr>
                        <w:t>var</w:t>
                      </w:r>
                      <w:r w:rsidRPr="00C5421C">
                        <w:rPr>
                          <w:rFonts w:ascii="Consolas" w:hAnsi="Consolas" w:cs="Consolas"/>
                          <w:noProof/>
                          <w:color w:val="000000"/>
                          <w:sz w:val="19"/>
                          <w:szCs w:val="19"/>
                          <w:highlight w:val="white"/>
                          <w:lang w:bidi="ne-NP"/>
                        </w:rPr>
                        <w:t xml:space="preserve"> self = </w:t>
                      </w:r>
                      <w:r w:rsidRPr="00C5421C">
                        <w:rPr>
                          <w:rFonts w:ascii="Consolas" w:hAnsi="Consolas" w:cs="Consolas"/>
                          <w:noProof/>
                          <w:color w:val="0000FF"/>
                          <w:sz w:val="19"/>
                          <w:szCs w:val="19"/>
                          <w:highlight w:val="white"/>
                          <w:lang w:bidi="ne-NP"/>
                        </w:rPr>
                        <w:t>this</w:t>
                      </w:r>
                      <w:r w:rsidRPr="00C5421C">
                        <w:rPr>
                          <w:rFonts w:ascii="Consolas" w:hAnsi="Consolas" w:cs="Consolas"/>
                          <w:noProof/>
                          <w:color w:val="000000"/>
                          <w:sz w:val="19"/>
                          <w:szCs w:val="19"/>
                          <w:highlight w:val="white"/>
                          <w:lang w:bidi="ne-NP"/>
                        </w:rPr>
                        <w:t>;</w:t>
                      </w:r>
                    </w:p>
                    <w:p w14:paraId="4860F234" w14:textId="7DA8732B"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t>$dyn.controls.Input.apply(</w:t>
                      </w:r>
                      <w:r w:rsidRPr="00C5421C">
                        <w:rPr>
                          <w:rFonts w:ascii="Consolas" w:hAnsi="Consolas" w:cs="Consolas"/>
                          <w:noProof/>
                          <w:color w:val="0000FF"/>
                          <w:sz w:val="19"/>
                          <w:szCs w:val="19"/>
                          <w:highlight w:val="white"/>
                          <w:lang w:bidi="ne-NP"/>
                        </w:rPr>
                        <w:t>this</w:t>
                      </w:r>
                      <w:r w:rsidRPr="00C5421C">
                        <w:rPr>
                          <w:rFonts w:ascii="Consolas" w:hAnsi="Consolas" w:cs="Consolas"/>
                          <w:noProof/>
                          <w:color w:val="000000"/>
                          <w:sz w:val="19"/>
                          <w:szCs w:val="19"/>
                          <w:highlight w:val="white"/>
                          <w:lang w:bidi="ne-NP"/>
                        </w:rPr>
                        <w:t>, arguments);</w:t>
                      </w:r>
                    </w:p>
                    <w:p w14:paraId="4A389553" w14:textId="42574350"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t>$dyn.ui.applyDefaults(</w:t>
                      </w:r>
                      <w:r w:rsidRPr="00C5421C">
                        <w:rPr>
                          <w:rFonts w:ascii="Consolas" w:hAnsi="Consolas" w:cs="Consolas"/>
                          <w:noProof/>
                          <w:color w:val="0000FF"/>
                          <w:sz w:val="19"/>
                          <w:szCs w:val="19"/>
                          <w:highlight w:val="white"/>
                          <w:lang w:bidi="ne-NP"/>
                        </w:rPr>
                        <w:t>this</w:t>
                      </w:r>
                      <w:r w:rsidRPr="00C5421C">
                        <w:rPr>
                          <w:rFonts w:ascii="Consolas" w:hAnsi="Consolas" w:cs="Consolas"/>
                          <w:noProof/>
                          <w:color w:val="000000"/>
                          <w:sz w:val="19"/>
                          <w:szCs w:val="19"/>
                          <w:highlight w:val="white"/>
                          <w:lang w:bidi="ne-NP"/>
                        </w:rPr>
                        <w:t>, props, $dyn.ui.defaults.SimpleCalculator);</w:t>
                      </w:r>
                    </w:p>
                    <w:p w14:paraId="77C56239" w14:textId="28BE364C"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r>
                    </w:p>
                    <w:p w14:paraId="6A561313" w14:textId="2435BA1B"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t>self.Solution = $dyn.computed(</w:t>
                      </w:r>
                      <w:r w:rsidRPr="00C5421C">
                        <w:rPr>
                          <w:rFonts w:ascii="Consolas" w:hAnsi="Consolas" w:cs="Consolas"/>
                          <w:noProof/>
                          <w:color w:val="0000FF"/>
                          <w:sz w:val="19"/>
                          <w:szCs w:val="19"/>
                          <w:highlight w:val="white"/>
                          <w:lang w:bidi="ne-NP"/>
                        </w:rPr>
                        <w:t>function</w:t>
                      </w:r>
                      <w:r w:rsidRPr="00C5421C">
                        <w:rPr>
                          <w:rFonts w:ascii="Consolas" w:hAnsi="Consolas" w:cs="Consolas"/>
                          <w:noProof/>
                          <w:color w:val="000000"/>
                          <w:sz w:val="19"/>
                          <w:szCs w:val="19"/>
                          <w:highlight w:val="white"/>
                          <w:lang w:bidi="ne-NP"/>
                        </w:rPr>
                        <w:t xml:space="preserve"> () {</w:t>
                      </w:r>
                    </w:p>
                    <w:p w14:paraId="0326AF2D" w14:textId="3C317600"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r>
                      <w:r w:rsidRPr="00C5421C">
                        <w:rPr>
                          <w:rFonts w:ascii="Consolas" w:hAnsi="Consolas" w:cs="Consolas"/>
                          <w:noProof/>
                          <w:color w:val="000000"/>
                          <w:sz w:val="19"/>
                          <w:szCs w:val="19"/>
                          <w:highlight w:val="white"/>
                          <w:lang w:bidi="ne-NP"/>
                        </w:rPr>
                        <w:tab/>
                      </w:r>
                      <w:r w:rsidRPr="00C5421C">
                        <w:rPr>
                          <w:rFonts w:ascii="Consolas" w:hAnsi="Consolas" w:cs="Consolas"/>
                          <w:noProof/>
                          <w:color w:val="0000FF"/>
                          <w:sz w:val="19"/>
                          <w:szCs w:val="19"/>
                          <w:highlight w:val="white"/>
                          <w:lang w:bidi="ne-NP"/>
                        </w:rPr>
                        <w:t>return</w:t>
                      </w:r>
                      <w:r w:rsidRPr="00C5421C">
                        <w:rPr>
                          <w:rFonts w:ascii="Consolas" w:hAnsi="Consolas" w:cs="Consolas"/>
                          <w:noProof/>
                          <w:color w:val="000000"/>
                          <w:sz w:val="19"/>
                          <w:szCs w:val="19"/>
                          <w:highlight w:val="white"/>
                          <w:lang w:bidi="ne-NP"/>
                        </w:rPr>
                        <w:t xml:space="preserve"> $dyn.value(self.Expression);</w:t>
                      </w:r>
                    </w:p>
                    <w:p w14:paraId="7E1AFAB4" w14:textId="5088AFD2"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white"/>
                          <w:lang w:bidi="ne-NP"/>
                        </w:rPr>
                        <w:tab/>
                        <w:t>});</w:t>
                      </w:r>
                    </w:p>
                    <w:p w14:paraId="6C10D5C8" w14:textId="77777777"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p>
                    <w:p w14:paraId="5CE65D4E" w14:textId="2B0FE1BF"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yellow"/>
                          <w:lang w:bidi="ne-NP"/>
                        </w:rPr>
                      </w:pPr>
                      <w:r w:rsidRPr="00C5421C">
                        <w:rPr>
                          <w:rFonts w:ascii="Consolas" w:hAnsi="Consolas" w:cs="Consolas"/>
                          <w:noProof/>
                          <w:color w:val="000000"/>
                          <w:sz w:val="19"/>
                          <w:szCs w:val="19"/>
                          <w:highlight w:val="white"/>
                          <w:lang w:bidi="ne-NP"/>
                        </w:rPr>
                        <w:tab/>
                      </w:r>
                      <w:r w:rsidRPr="00C5421C">
                        <w:rPr>
                          <w:rFonts w:ascii="Consolas" w:hAnsi="Consolas" w:cs="Consolas"/>
                          <w:noProof/>
                          <w:color w:val="000000"/>
                          <w:sz w:val="19"/>
                          <w:szCs w:val="19"/>
                          <w:highlight w:val="yellow"/>
                          <w:lang w:bidi="ne-NP"/>
                        </w:rPr>
                        <w:t xml:space="preserve">$dyn.observe(self.Expression, </w:t>
                      </w:r>
                      <w:r w:rsidRPr="00C5421C">
                        <w:rPr>
                          <w:rFonts w:ascii="Consolas" w:hAnsi="Consolas" w:cs="Consolas"/>
                          <w:noProof/>
                          <w:color w:val="0000FF"/>
                          <w:sz w:val="19"/>
                          <w:szCs w:val="19"/>
                          <w:highlight w:val="yellow"/>
                          <w:lang w:bidi="ne-NP"/>
                        </w:rPr>
                        <w:t>function</w:t>
                      </w:r>
                      <w:r w:rsidRPr="00C5421C">
                        <w:rPr>
                          <w:rFonts w:ascii="Consolas" w:hAnsi="Consolas" w:cs="Consolas"/>
                          <w:noProof/>
                          <w:color w:val="000000"/>
                          <w:sz w:val="19"/>
                          <w:szCs w:val="19"/>
                          <w:highlight w:val="yellow"/>
                          <w:lang w:bidi="ne-NP"/>
                        </w:rPr>
                        <w:t xml:space="preserve"> (expression) {</w:t>
                      </w:r>
                    </w:p>
                    <w:p w14:paraId="234BE3B1" w14:textId="164115AF" w:rsidR="00021E50" w:rsidRPr="00C5421C" w:rsidRDefault="00021E50" w:rsidP="00C5421C">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C5421C">
                        <w:rPr>
                          <w:rFonts w:ascii="Consolas" w:hAnsi="Consolas" w:cs="Consolas"/>
                          <w:noProof/>
                          <w:color w:val="0000FF"/>
                          <w:sz w:val="19"/>
                          <w:szCs w:val="19"/>
                          <w:highlight w:val="yellow"/>
                          <w:lang w:bidi="ne-NP"/>
                        </w:rPr>
                        <w:t>if</w:t>
                      </w:r>
                      <w:r w:rsidRPr="00C5421C">
                        <w:rPr>
                          <w:rFonts w:ascii="Consolas" w:hAnsi="Consolas" w:cs="Consolas"/>
                          <w:noProof/>
                          <w:color w:val="000000"/>
                          <w:sz w:val="19"/>
                          <w:szCs w:val="19"/>
                          <w:highlight w:val="yellow"/>
                          <w:lang w:bidi="ne-NP"/>
                        </w:rPr>
                        <w:t xml:space="preserve"> (expression) {</w:t>
                      </w:r>
                    </w:p>
                    <w:p w14:paraId="316AB606" w14:textId="3EE48F4C" w:rsidR="00021E50" w:rsidRPr="00C5421C" w:rsidRDefault="00021E50" w:rsidP="00C5421C">
                      <w:pPr>
                        <w:autoSpaceDE w:val="0"/>
                        <w:autoSpaceDN w:val="0"/>
                        <w:adjustRightInd w:val="0"/>
                        <w:spacing w:after="0" w:line="240" w:lineRule="auto"/>
                        <w:ind w:left="576" w:firstLine="288"/>
                        <w:rPr>
                          <w:rFonts w:ascii="Consolas" w:hAnsi="Consolas" w:cs="Consolas"/>
                          <w:noProof/>
                          <w:color w:val="000000"/>
                          <w:sz w:val="19"/>
                          <w:szCs w:val="19"/>
                          <w:highlight w:val="yellow"/>
                          <w:lang w:bidi="ne-NP"/>
                        </w:rPr>
                      </w:pPr>
                      <w:r w:rsidRPr="00C5421C">
                        <w:rPr>
                          <w:rFonts w:ascii="Consolas" w:hAnsi="Consolas" w:cs="Consolas"/>
                          <w:noProof/>
                          <w:color w:val="000000"/>
                          <w:sz w:val="19"/>
                          <w:szCs w:val="19"/>
                          <w:highlight w:val="yellow"/>
                          <w:lang w:bidi="ne-NP"/>
                        </w:rPr>
                        <w:t>$dyn.callFunction(self.SetExpression, self, { exp: expression });</w:t>
                      </w:r>
                    </w:p>
                    <w:p w14:paraId="0C9658B9" w14:textId="038D48B2" w:rsidR="00021E50" w:rsidRPr="00C5421C" w:rsidRDefault="00021E50" w:rsidP="00C5421C">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C5421C">
                        <w:rPr>
                          <w:rFonts w:ascii="Consolas" w:hAnsi="Consolas" w:cs="Consolas"/>
                          <w:noProof/>
                          <w:color w:val="000000"/>
                          <w:sz w:val="19"/>
                          <w:szCs w:val="19"/>
                          <w:highlight w:val="yellow"/>
                          <w:lang w:bidi="ne-NP"/>
                        </w:rPr>
                        <w:t>}</w:t>
                      </w:r>
                    </w:p>
                    <w:p w14:paraId="7ED66D72" w14:textId="03925BB8" w:rsidR="00021E50" w:rsidRPr="00C5421C" w:rsidRDefault="00021E50" w:rsidP="00CB67E4">
                      <w:pPr>
                        <w:autoSpaceDE w:val="0"/>
                        <w:autoSpaceDN w:val="0"/>
                        <w:adjustRightInd w:val="0"/>
                        <w:spacing w:after="0" w:line="240" w:lineRule="auto"/>
                        <w:rPr>
                          <w:rFonts w:ascii="Consolas" w:hAnsi="Consolas" w:cs="Consolas"/>
                          <w:noProof/>
                          <w:color w:val="000000"/>
                          <w:sz w:val="19"/>
                          <w:szCs w:val="19"/>
                          <w:highlight w:val="white"/>
                          <w:lang w:bidi="ne-NP"/>
                        </w:rPr>
                      </w:pPr>
                      <w:r w:rsidRPr="00C5421C">
                        <w:rPr>
                          <w:rFonts w:ascii="Consolas" w:hAnsi="Consolas" w:cs="Consolas"/>
                          <w:noProof/>
                          <w:color w:val="000000"/>
                          <w:sz w:val="19"/>
                          <w:szCs w:val="19"/>
                          <w:highlight w:val="yellow"/>
                          <w:lang w:bidi="ne-NP"/>
                        </w:rPr>
                        <w:tab/>
                        <w:t>});</w:t>
                      </w:r>
                    </w:p>
                    <w:p w14:paraId="2521C806" w14:textId="20D55446" w:rsidR="00021E50" w:rsidRPr="00C5421C" w:rsidRDefault="00021E50" w:rsidP="00CB67E4">
                      <w:pPr>
                        <w:rPr>
                          <w:noProof/>
                          <w:sz w:val="16"/>
                          <w:szCs w:val="16"/>
                        </w:rPr>
                      </w:pPr>
                      <w:r w:rsidRPr="00C5421C">
                        <w:rPr>
                          <w:rFonts w:ascii="Consolas" w:hAnsi="Consolas" w:cs="Consolas"/>
                          <w:noProof/>
                          <w:color w:val="000000"/>
                          <w:sz w:val="19"/>
                          <w:szCs w:val="19"/>
                          <w:highlight w:val="white"/>
                          <w:lang w:bidi="ne-NP"/>
                        </w:rPr>
                        <w:t>};</w:t>
                      </w:r>
                    </w:p>
                  </w:txbxContent>
                </v:textbox>
                <w10:anchorlock/>
              </v:shape>
            </w:pict>
          </mc:Fallback>
        </mc:AlternateContent>
      </w:r>
      <w:r w:rsidR="00B03613">
        <w:br/>
        <w:t>The $dyn.call</w:t>
      </w:r>
      <w:r w:rsidR="00D627E5">
        <w:t>F</w:t>
      </w:r>
      <w:r w:rsidR="00B03613">
        <w:t>unction method is used to execute commands. The arguments to $dyn.call</w:t>
      </w:r>
      <w:r w:rsidR="00D627E5">
        <w:t>F</w:t>
      </w:r>
      <w:r w:rsidR="00B03613">
        <w:t>unction are: the command to execute; the object containing the command, the parameterized arguments to the command, and an (optional) callback function. The parameterized arguments should be named according to their X++ method argument names.</w:t>
      </w:r>
    </w:p>
    <w:p w14:paraId="45A48048" w14:textId="0DFDBE27" w:rsidR="00BD68DD" w:rsidRDefault="00BD68DD" w:rsidP="00F52200">
      <w:pPr>
        <w:pStyle w:val="ListParagraph"/>
        <w:numPr>
          <w:ilvl w:val="0"/>
          <w:numId w:val="21"/>
        </w:numPr>
      </w:pPr>
      <w:r>
        <w:t>Set a breakpoint in the setExpression X++ method</w:t>
      </w:r>
      <w:r w:rsidR="004818B6">
        <w:t xml:space="preserve">. </w:t>
      </w:r>
      <w:r>
        <w:br/>
      </w:r>
      <w:r w:rsidR="009570BA">
        <w:rPr>
          <w:noProof/>
          <w:lang w:bidi="ne-NP"/>
        </w:rPr>
        <w:drawing>
          <wp:inline distT="0" distB="0" distL="0" distR="0" wp14:anchorId="5A7497DD" wp14:editId="45F2CDE1">
            <wp:extent cx="3648075" cy="1285875"/>
            <wp:effectExtent l="0" t="0" r="9525" b="952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48075" cy="1285875"/>
                    </a:xfrm>
                    <a:prstGeom prst="rect">
                      <a:avLst/>
                    </a:prstGeom>
                  </pic:spPr>
                </pic:pic>
              </a:graphicData>
            </a:graphic>
          </wp:inline>
        </w:drawing>
      </w:r>
    </w:p>
    <w:p w14:paraId="61E8E9F3" w14:textId="0431F2E2" w:rsidR="00C5421C" w:rsidRPr="004818B6" w:rsidRDefault="00C5421C" w:rsidP="00F52200">
      <w:pPr>
        <w:pStyle w:val="ListParagraph"/>
        <w:numPr>
          <w:ilvl w:val="0"/>
          <w:numId w:val="21"/>
        </w:numPr>
      </w:pPr>
      <w:r>
        <w:t xml:space="preserve">Save the changes. Build the </w:t>
      </w:r>
      <w:r>
        <w:rPr>
          <w:b/>
          <w:bCs/>
        </w:rPr>
        <w:t>Rainier Project</w:t>
      </w:r>
      <w:r>
        <w:rPr>
          <w:bCs/>
        </w:rPr>
        <w:t xml:space="preserve">. Then press </w:t>
      </w:r>
      <w:r>
        <w:rPr>
          <w:b/>
        </w:rPr>
        <w:t>F5</w:t>
      </w:r>
      <w:r>
        <w:rPr>
          <w:bCs/>
        </w:rPr>
        <w:t xml:space="preserve"> or click </w:t>
      </w:r>
      <w:r>
        <w:rPr>
          <w:b/>
        </w:rPr>
        <w:t xml:space="preserve">DEBUG &gt; Start Debugging </w:t>
      </w:r>
      <w:r>
        <w:rPr>
          <w:bCs/>
        </w:rPr>
        <w:t>to run the form.</w:t>
      </w:r>
    </w:p>
    <w:p w14:paraId="68497906" w14:textId="1CFBF3DF" w:rsidR="004818B6" w:rsidRPr="00C5421C" w:rsidRDefault="004818B6" w:rsidP="00F52200">
      <w:pPr>
        <w:pStyle w:val="ListParagraph"/>
        <w:numPr>
          <w:ilvl w:val="0"/>
          <w:numId w:val="21"/>
        </w:numPr>
      </w:pPr>
      <w:r>
        <w:t>In the browser, set a breakpoint in the View Model where the SetExpression command is called.</w:t>
      </w:r>
      <w:r>
        <w:br/>
      </w:r>
      <w:r>
        <w:rPr>
          <w:noProof/>
          <w:lang w:bidi="ne-NP"/>
        </w:rPr>
        <w:drawing>
          <wp:inline distT="0" distB="0" distL="0" distR="0" wp14:anchorId="08C778AC" wp14:editId="676D1CF9">
            <wp:extent cx="5113655" cy="15360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13655" cy="1536065"/>
                    </a:xfrm>
                    <a:prstGeom prst="rect">
                      <a:avLst/>
                    </a:prstGeom>
                  </pic:spPr>
                </pic:pic>
              </a:graphicData>
            </a:graphic>
          </wp:inline>
        </w:drawing>
      </w:r>
    </w:p>
    <w:p w14:paraId="53564A23" w14:textId="77777777" w:rsidR="00C5421C" w:rsidRDefault="00C5421C" w:rsidP="00F52200">
      <w:pPr>
        <w:pStyle w:val="ListParagraph"/>
        <w:numPr>
          <w:ilvl w:val="0"/>
          <w:numId w:val="21"/>
        </w:numPr>
      </w:pPr>
      <w:r>
        <w:t>Type “1+1” into the Input text box for the Simple Calculator, then press Tab.</w:t>
      </w:r>
    </w:p>
    <w:p w14:paraId="715BC3AD" w14:textId="0AB59DC8" w:rsidR="00C5421C" w:rsidRDefault="00C5421C" w:rsidP="00F52200">
      <w:pPr>
        <w:pStyle w:val="ListParagraph"/>
        <w:numPr>
          <w:ilvl w:val="0"/>
          <w:numId w:val="21"/>
        </w:numPr>
      </w:pPr>
      <w:r>
        <w:t xml:space="preserve">Since the View Model is observing the Expression property, and the expression is not empty, the SetExpression command is being fired with the value of the Expression passed in the parameterized object argument. </w:t>
      </w:r>
      <w:r w:rsidR="004818B6">
        <w:t xml:space="preserve">Click </w:t>
      </w:r>
      <w:r w:rsidRPr="004818B6">
        <w:rPr>
          <w:b/>
          <w:bCs/>
        </w:rPr>
        <w:t>Continue</w:t>
      </w:r>
      <w:r>
        <w:t xml:space="preserve"> </w:t>
      </w:r>
      <w:r w:rsidR="004818B6">
        <w:t>in the browser’s debugger.</w:t>
      </w:r>
    </w:p>
    <w:p w14:paraId="385FF3B9" w14:textId="77777777" w:rsidR="00936609" w:rsidRDefault="00C5421C" w:rsidP="00F52200">
      <w:pPr>
        <w:pStyle w:val="ListParagraph"/>
        <w:numPr>
          <w:ilvl w:val="0"/>
          <w:numId w:val="21"/>
        </w:numPr>
      </w:pPr>
      <w:r>
        <w:t>Next, the X++ breakpoint for the setExpressoin method is hit.</w:t>
      </w:r>
      <w:r w:rsidR="004818B6">
        <w:t xml:space="preserve"> Check the Locals to see that the “exp” argument is “1+1”. Click </w:t>
      </w:r>
      <w:r w:rsidR="004818B6" w:rsidRPr="004818B6">
        <w:rPr>
          <w:b/>
          <w:bCs/>
        </w:rPr>
        <w:t>Continue</w:t>
      </w:r>
      <w:r w:rsidR="004818B6">
        <w:t xml:space="preserve"> in the Visual Studio debugger.</w:t>
      </w:r>
    </w:p>
    <w:p w14:paraId="62B44C54" w14:textId="77777777" w:rsidR="00936609" w:rsidRDefault="00936609" w:rsidP="00936609">
      <w:r>
        <w:lastRenderedPageBreak/>
        <w:t>This completes the basics of using properties and commands with the X++ Runtime class. For the sake of completeness, let’s continue the Simple Calculator example and add the calculator’s solving functionality. We will introduce two new concepts while adding this functionality. We will show how to use buttons with commands, and how to property use labels with controls.</w:t>
      </w:r>
    </w:p>
    <w:p w14:paraId="44D38391" w14:textId="367B03AA" w:rsidR="00BD68DD" w:rsidRDefault="00936609" w:rsidP="00936609">
      <w:pPr>
        <w:pStyle w:val="Heading4"/>
      </w:pPr>
      <w:r>
        <w:t>Using buttons with commands</w:t>
      </w:r>
    </w:p>
    <w:p w14:paraId="7B6EAF3C" w14:textId="6A960A2D" w:rsidR="00095428" w:rsidRDefault="00095428" w:rsidP="00936609">
      <w:pPr>
        <w:pStyle w:val="ListParagraph"/>
        <w:numPr>
          <w:ilvl w:val="0"/>
          <w:numId w:val="22"/>
        </w:numPr>
      </w:pPr>
      <w:r>
        <w:t>Add an Evaluate command to the runtime class</w:t>
      </w:r>
      <w:r>
        <w:br/>
      </w:r>
      <w:r w:rsidRPr="00EE678A">
        <w:rPr>
          <w:noProof/>
          <w:lang w:bidi="ne-NP"/>
        </w:rPr>
        <mc:AlternateContent>
          <mc:Choice Requires="wps">
            <w:drawing>
              <wp:inline distT="0" distB="0" distL="0" distR="0" wp14:anchorId="677044AD" wp14:editId="79F1F325">
                <wp:extent cx="5229225" cy="1143000"/>
                <wp:effectExtent l="0" t="0" r="28575" b="19050"/>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1143000"/>
                        </a:xfrm>
                        <a:prstGeom prst="rect">
                          <a:avLst/>
                        </a:prstGeom>
                        <a:solidFill>
                          <a:srgbClr val="FFFFFF"/>
                        </a:solidFill>
                        <a:ln w="9525">
                          <a:solidFill>
                            <a:srgbClr val="000000"/>
                          </a:solidFill>
                          <a:miter lim="800000"/>
                          <a:headEnd/>
                          <a:tailEnd/>
                        </a:ln>
                      </wps:spPr>
                      <wps:txbx>
                        <w:txbxContent>
                          <w:p w14:paraId="2FD401C6" w14:textId="77777777" w:rsidR="00021E50" w:rsidRPr="00806AB9" w:rsidRDefault="00021E50" w:rsidP="00806AB9">
                            <w:pPr>
                              <w:autoSpaceDE w:val="0"/>
                              <w:autoSpaceDN w:val="0"/>
                              <w:adjustRightInd w:val="0"/>
                              <w:spacing w:after="0" w:line="240" w:lineRule="auto"/>
                              <w:rPr>
                                <w:rFonts w:ascii="Consolas" w:hAnsi="Consolas" w:cs="Consolas"/>
                                <w:noProof/>
                                <w:color w:val="000000"/>
                                <w:sz w:val="19"/>
                                <w:szCs w:val="19"/>
                                <w:highlight w:val="white"/>
                                <w:lang w:bidi="ne-NP"/>
                              </w:rPr>
                            </w:pPr>
                            <w:r w:rsidRPr="00806AB9">
                              <w:rPr>
                                <w:rFonts w:ascii="Consolas" w:hAnsi="Consolas" w:cs="Consolas"/>
                                <w:noProof/>
                                <w:color w:val="000000"/>
                                <w:sz w:val="19"/>
                                <w:szCs w:val="19"/>
                                <w:highlight w:val="white"/>
                                <w:lang w:bidi="ne-NP"/>
                              </w:rPr>
                              <w:t>[</w:t>
                            </w:r>
                            <w:r w:rsidRPr="00806AB9">
                              <w:rPr>
                                <w:rFonts w:ascii="Consolas" w:hAnsi="Consolas" w:cs="Consolas"/>
                                <w:noProof/>
                                <w:color w:val="008B8B"/>
                                <w:sz w:val="19"/>
                                <w:szCs w:val="19"/>
                                <w:highlight w:val="white"/>
                                <w:lang w:bidi="ne-NP"/>
                              </w:rPr>
                              <w:t>FormCommandAttribute</w:t>
                            </w:r>
                            <w:r w:rsidRPr="00806AB9">
                              <w:rPr>
                                <w:rFonts w:ascii="Consolas" w:hAnsi="Consolas" w:cs="Consolas"/>
                                <w:noProof/>
                                <w:color w:val="000000"/>
                                <w:sz w:val="19"/>
                                <w:szCs w:val="19"/>
                                <w:highlight w:val="white"/>
                                <w:lang w:bidi="ne-NP"/>
                              </w:rPr>
                              <w:t>(</w:t>
                            </w:r>
                            <w:r w:rsidRPr="00806AB9">
                              <w:rPr>
                                <w:rFonts w:ascii="Consolas" w:hAnsi="Consolas" w:cs="Consolas"/>
                                <w:noProof/>
                                <w:color w:val="8B0000"/>
                                <w:sz w:val="19"/>
                                <w:szCs w:val="19"/>
                                <w:highlight w:val="white"/>
                                <w:lang w:bidi="ne-NP"/>
                              </w:rPr>
                              <w:t>"Evaluate"</w:t>
                            </w:r>
                            <w:r w:rsidRPr="00806AB9">
                              <w:rPr>
                                <w:rFonts w:ascii="Consolas" w:hAnsi="Consolas" w:cs="Consolas"/>
                                <w:noProof/>
                                <w:color w:val="000000"/>
                                <w:sz w:val="19"/>
                                <w:szCs w:val="19"/>
                                <w:highlight w:val="white"/>
                                <w:lang w:bidi="ne-NP"/>
                              </w:rPr>
                              <w:t>)]</w:t>
                            </w:r>
                          </w:p>
                          <w:p w14:paraId="7354DE58" w14:textId="332DFB5E" w:rsidR="00021E50" w:rsidRPr="00806AB9" w:rsidRDefault="00021E50" w:rsidP="00806AB9">
                            <w:pPr>
                              <w:autoSpaceDE w:val="0"/>
                              <w:autoSpaceDN w:val="0"/>
                              <w:adjustRightInd w:val="0"/>
                              <w:spacing w:after="0" w:line="240" w:lineRule="auto"/>
                              <w:rPr>
                                <w:rFonts w:ascii="Consolas" w:hAnsi="Consolas" w:cs="Consolas"/>
                                <w:noProof/>
                                <w:color w:val="000000"/>
                                <w:sz w:val="19"/>
                                <w:szCs w:val="19"/>
                                <w:highlight w:val="white"/>
                                <w:lang w:bidi="ne-NP"/>
                              </w:rPr>
                            </w:pPr>
                            <w:r w:rsidRPr="00806AB9">
                              <w:rPr>
                                <w:rFonts w:ascii="Consolas" w:hAnsi="Consolas" w:cs="Consolas"/>
                                <w:noProof/>
                                <w:color w:val="0000FF"/>
                                <w:sz w:val="19"/>
                                <w:szCs w:val="19"/>
                                <w:highlight w:val="white"/>
                                <w:lang w:bidi="ne-NP"/>
                              </w:rPr>
                              <w:t>public</w:t>
                            </w:r>
                            <w:r w:rsidRPr="00806AB9">
                              <w:rPr>
                                <w:rFonts w:ascii="Consolas" w:hAnsi="Consolas" w:cs="Consolas"/>
                                <w:noProof/>
                                <w:color w:val="000000"/>
                                <w:sz w:val="19"/>
                                <w:szCs w:val="19"/>
                                <w:highlight w:val="white"/>
                                <w:lang w:bidi="ne-NP"/>
                              </w:rPr>
                              <w:t xml:space="preserve"> </w:t>
                            </w:r>
                            <w:r>
                              <w:rPr>
                                <w:rFonts w:ascii="Consolas" w:hAnsi="Consolas" w:cs="Consolas"/>
                                <w:noProof/>
                                <w:color w:val="00008B"/>
                                <w:sz w:val="19"/>
                                <w:szCs w:val="19"/>
                                <w:highlight w:val="white"/>
                                <w:lang w:bidi="ne-NP"/>
                              </w:rPr>
                              <w:t>real</w:t>
                            </w:r>
                            <w:r w:rsidRPr="00806AB9">
                              <w:rPr>
                                <w:rFonts w:ascii="Consolas" w:hAnsi="Consolas" w:cs="Consolas"/>
                                <w:noProof/>
                                <w:color w:val="000000"/>
                                <w:sz w:val="19"/>
                                <w:szCs w:val="19"/>
                                <w:highlight w:val="white"/>
                                <w:lang w:bidi="ne-NP"/>
                              </w:rPr>
                              <w:t xml:space="preserve"> evaluateExpression()</w:t>
                            </w:r>
                          </w:p>
                          <w:p w14:paraId="19E2D8DF" w14:textId="741B761A" w:rsidR="00021E50" w:rsidRPr="00806AB9" w:rsidRDefault="00021E50" w:rsidP="00806AB9">
                            <w:pPr>
                              <w:autoSpaceDE w:val="0"/>
                              <w:autoSpaceDN w:val="0"/>
                              <w:adjustRightInd w:val="0"/>
                              <w:spacing w:after="0" w:line="240" w:lineRule="auto"/>
                              <w:rPr>
                                <w:rFonts w:ascii="Consolas" w:hAnsi="Consolas" w:cs="Consolas"/>
                                <w:noProof/>
                                <w:color w:val="000000"/>
                                <w:sz w:val="19"/>
                                <w:szCs w:val="19"/>
                                <w:highlight w:val="white"/>
                                <w:lang w:bidi="ne-NP"/>
                              </w:rPr>
                            </w:pPr>
                            <w:r w:rsidRPr="00806AB9">
                              <w:rPr>
                                <w:rFonts w:ascii="Consolas" w:hAnsi="Consolas" w:cs="Consolas"/>
                                <w:noProof/>
                                <w:color w:val="000000"/>
                                <w:sz w:val="19"/>
                                <w:szCs w:val="19"/>
                                <w:highlight w:val="white"/>
                                <w:lang w:bidi="ne-NP"/>
                              </w:rPr>
                              <w:t>{</w:t>
                            </w:r>
                            <w:r w:rsidRPr="00806AB9">
                              <w:rPr>
                                <w:rFonts w:ascii="Consolas" w:hAnsi="Consolas" w:cs="Consolas"/>
                                <w:noProof/>
                                <w:color w:val="000000"/>
                                <w:sz w:val="19"/>
                                <w:szCs w:val="19"/>
                                <w:highlight w:val="white"/>
                                <w:lang w:bidi="ne-NP"/>
                              </w:rPr>
                              <w:tab/>
                            </w:r>
                            <w:r w:rsidRPr="00806AB9">
                              <w:rPr>
                                <w:rFonts w:ascii="Consolas" w:hAnsi="Consolas" w:cs="Consolas"/>
                                <w:noProof/>
                                <w:color w:val="000000"/>
                                <w:sz w:val="19"/>
                                <w:szCs w:val="19"/>
                                <w:highlight w:val="white"/>
                                <w:lang w:bidi="ne-NP"/>
                              </w:rPr>
                              <w:tab/>
                            </w:r>
                            <w:r w:rsidRPr="00806AB9">
                              <w:rPr>
                                <w:rFonts w:ascii="Consolas" w:hAnsi="Consolas" w:cs="Consolas"/>
                                <w:noProof/>
                                <w:color w:val="000000"/>
                                <w:sz w:val="19"/>
                                <w:szCs w:val="19"/>
                                <w:highlight w:val="white"/>
                                <w:lang w:bidi="ne-NP"/>
                              </w:rPr>
                              <w:tab/>
                            </w:r>
                          </w:p>
                          <w:p w14:paraId="2EA6A314" w14:textId="422F07DE" w:rsidR="00021E50" w:rsidRPr="00806AB9" w:rsidRDefault="00021E50" w:rsidP="00806AB9">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806AB9">
                              <w:rPr>
                                <w:rFonts w:ascii="Consolas" w:hAnsi="Consolas" w:cs="Consolas"/>
                                <w:noProof/>
                                <w:color w:val="0000FF"/>
                                <w:sz w:val="19"/>
                                <w:szCs w:val="19"/>
                                <w:highlight w:val="white"/>
                                <w:lang w:bidi="ne-NP"/>
                              </w:rPr>
                              <w:t>return</w:t>
                            </w:r>
                            <w:r w:rsidRPr="00806AB9">
                              <w:rPr>
                                <w:rFonts w:ascii="Consolas" w:hAnsi="Consolas" w:cs="Consolas"/>
                                <w:noProof/>
                                <w:color w:val="000000"/>
                                <w:sz w:val="19"/>
                                <w:szCs w:val="19"/>
                                <w:highlight w:val="white"/>
                                <w:lang w:bidi="ne-NP"/>
                              </w:rPr>
                              <w:t xml:space="preserve"> Microsoft.Dynamics.Ax.Frameworks.Controls.ProductConfiguration.</w:t>
                            </w:r>
                            <w:r w:rsidRPr="00806AB9">
                              <w:rPr>
                                <w:rFonts w:ascii="Consolas" w:hAnsi="Consolas" w:cs="Consolas"/>
                                <w:noProof/>
                                <w:color w:val="008B8B"/>
                                <w:sz w:val="19"/>
                                <w:szCs w:val="19"/>
                                <w:highlight w:val="white"/>
                                <w:lang w:bidi="ne-NP"/>
                              </w:rPr>
                              <w:t>MathEvaluator</w:t>
                            </w:r>
                            <w:r w:rsidRPr="00806AB9">
                              <w:rPr>
                                <w:rFonts w:ascii="Consolas" w:hAnsi="Consolas" w:cs="Consolas"/>
                                <w:noProof/>
                                <w:color w:val="000000"/>
                                <w:sz w:val="19"/>
                                <w:szCs w:val="19"/>
                                <w:highlight w:val="white"/>
                                <w:lang w:bidi="ne-NP"/>
                              </w:rPr>
                              <w:t>::Evaluate(expressionProperty.parmValue());</w:t>
                            </w:r>
                            <w:r w:rsidRPr="00806AB9">
                              <w:rPr>
                                <w:rFonts w:ascii="Consolas" w:hAnsi="Consolas" w:cs="Consolas"/>
                                <w:noProof/>
                                <w:color w:val="000000"/>
                                <w:sz w:val="19"/>
                                <w:szCs w:val="19"/>
                                <w:highlight w:val="white"/>
                                <w:lang w:bidi="ne-NP"/>
                              </w:rPr>
                              <w:tab/>
                            </w:r>
                            <w:r w:rsidRPr="00806AB9">
                              <w:rPr>
                                <w:rFonts w:ascii="Consolas" w:hAnsi="Consolas" w:cs="Consolas"/>
                                <w:noProof/>
                                <w:color w:val="000000"/>
                                <w:sz w:val="19"/>
                                <w:szCs w:val="19"/>
                                <w:highlight w:val="white"/>
                                <w:lang w:bidi="ne-NP"/>
                              </w:rPr>
                              <w:tab/>
                              <w:t xml:space="preserve"> </w:t>
                            </w:r>
                          </w:p>
                          <w:p w14:paraId="6F664F8E" w14:textId="176E67D3" w:rsidR="00021E50" w:rsidRPr="00806AB9" w:rsidRDefault="00021E50" w:rsidP="00806AB9">
                            <w:pPr>
                              <w:rPr>
                                <w:noProof/>
                                <w:sz w:val="16"/>
                                <w:szCs w:val="16"/>
                              </w:rPr>
                            </w:pPr>
                            <w:r w:rsidRPr="00806AB9">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677044AD" id="_x0000_s1075" type="#_x0000_t202" style="width:411.75pt;height:9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">
                <v:textbox>
                  <w:txbxContent>
                    <w:p w14:paraId="2FD401C6" w14:textId="77777777" w:rsidR="00021E50" w:rsidRPr="00806AB9" w:rsidRDefault="00021E50" w:rsidP="00806AB9">
                      <w:pPr>
                        <w:autoSpaceDE w:val="0"/>
                        <w:autoSpaceDN w:val="0"/>
                        <w:adjustRightInd w:val="0"/>
                        <w:spacing w:after="0" w:line="240" w:lineRule="auto"/>
                        <w:rPr>
                          <w:rFonts w:ascii="Consolas" w:hAnsi="Consolas" w:cs="Consolas"/>
                          <w:noProof/>
                          <w:color w:val="000000"/>
                          <w:sz w:val="19"/>
                          <w:szCs w:val="19"/>
                          <w:highlight w:val="white"/>
                          <w:lang w:bidi="ne-NP"/>
                        </w:rPr>
                      </w:pPr>
                      <w:r w:rsidRPr="00806AB9">
                        <w:rPr>
                          <w:rFonts w:ascii="Consolas" w:hAnsi="Consolas" w:cs="Consolas"/>
                          <w:noProof/>
                          <w:color w:val="000000"/>
                          <w:sz w:val="19"/>
                          <w:szCs w:val="19"/>
                          <w:highlight w:val="white"/>
                          <w:lang w:bidi="ne-NP"/>
                        </w:rPr>
                        <w:t>[</w:t>
                      </w:r>
                      <w:r w:rsidRPr="00806AB9">
                        <w:rPr>
                          <w:rFonts w:ascii="Consolas" w:hAnsi="Consolas" w:cs="Consolas"/>
                          <w:noProof/>
                          <w:color w:val="008B8B"/>
                          <w:sz w:val="19"/>
                          <w:szCs w:val="19"/>
                          <w:highlight w:val="white"/>
                          <w:lang w:bidi="ne-NP"/>
                        </w:rPr>
                        <w:t>FormCommandAttribute</w:t>
                      </w:r>
                      <w:r w:rsidRPr="00806AB9">
                        <w:rPr>
                          <w:rFonts w:ascii="Consolas" w:hAnsi="Consolas" w:cs="Consolas"/>
                          <w:noProof/>
                          <w:color w:val="000000"/>
                          <w:sz w:val="19"/>
                          <w:szCs w:val="19"/>
                          <w:highlight w:val="white"/>
                          <w:lang w:bidi="ne-NP"/>
                        </w:rPr>
                        <w:t>(</w:t>
                      </w:r>
                      <w:r w:rsidRPr="00806AB9">
                        <w:rPr>
                          <w:rFonts w:ascii="Consolas" w:hAnsi="Consolas" w:cs="Consolas"/>
                          <w:noProof/>
                          <w:color w:val="8B0000"/>
                          <w:sz w:val="19"/>
                          <w:szCs w:val="19"/>
                          <w:highlight w:val="white"/>
                          <w:lang w:bidi="ne-NP"/>
                        </w:rPr>
                        <w:t>"Evaluate"</w:t>
                      </w:r>
                      <w:r w:rsidRPr="00806AB9">
                        <w:rPr>
                          <w:rFonts w:ascii="Consolas" w:hAnsi="Consolas" w:cs="Consolas"/>
                          <w:noProof/>
                          <w:color w:val="000000"/>
                          <w:sz w:val="19"/>
                          <w:szCs w:val="19"/>
                          <w:highlight w:val="white"/>
                          <w:lang w:bidi="ne-NP"/>
                        </w:rPr>
                        <w:t>)]</w:t>
                      </w:r>
                    </w:p>
                    <w:p w14:paraId="7354DE58" w14:textId="332DFB5E" w:rsidR="00021E50" w:rsidRPr="00806AB9" w:rsidRDefault="00021E50" w:rsidP="00806AB9">
                      <w:pPr>
                        <w:autoSpaceDE w:val="0"/>
                        <w:autoSpaceDN w:val="0"/>
                        <w:adjustRightInd w:val="0"/>
                        <w:spacing w:after="0" w:line="240" w:lineRule="auto"/>
                        <w:rPr>
                          <w:rFonts w:ascii="Consolas" w:hAnsi="Consolas" w:cs="Consolas"/>
                          <w:noProof/>
                          <w:color w:val="000000"/>
                          <w:sz w:val="19"/>
                          <w:szCs w:val="19"/>
                          <w:highlight w:val="white"/>
                          <w:lang w:bidi="ne-NP"/>
                        </w:rPr>
                      </w:pPr>
                      <w:r w:rsidRPr="00806AB9">
                        <w:rPr>
                          <w:rFonts w:ascii="Consolas" w:hAnsi="Consolas" w:cs="Consolas"/>
                          <w:noProof/>
                          <w:color w:val="0000FF"/>
                          <w:sz w:val="19"/>
                          <w:szCs w:val="19"/>
                          <w:highlight w:val="white"/>
                          <w:lang w:bidi="ne-NP"/>
                        </w:rPr>
                        <w:t>public</w:t>
                      </w:r>
                      <w:r w:rsidRPr="00806AB9">
                        <w:rPr>
                          <w:rFonts w:ascii="Consolas" w:hAnsi="Consolas" w:cs="Consolas"/>
                          <w:noProof/>
                          <w:color w:val="000000"/>
                          <w:sz w:val="19"/>
                          <w:szCs w:val="19"/>
                          <w:highlight w:val="white"/>
                          <w:lang w:bidi="ne-NP"/>
                        </w:rPr>
                        <w:t xml:space="preserve"> </w:t>
                      </w:r>
                      <w:r>
                        <w:rPr>
                          <w:rFonts w:ascii="Consolas" w:hAnsi="Consolas" w:cs="Consolas"/>
                          <w:noProof/>
                          <w:color w:val="00008B"/>
                          <w:sz w:val="19"/>
                          <w:szCs w:val="19"/>
                          <w:highlight w:val="white"/>
                          <w:lang w:bidi="ne-NP"/>
                        </w:rPr>
                        <w:t>real</w:t>
                      </w:r>
                      <w:r w:rsidRPr="00806AB9">
                        <w:rPr>
                          <w:rFonts w:ascii="Consolas" w:hAnsi="Consolas" w:cs="Consolas"/>
                          <w:noProof/>
                          <w:color w:val="000000"/>
                          <w:sz w:val="19"/>
                          <w:szCs w:val="19"/>
                          <w:highlight w:val="white"/>
                          <w:lang w:bidi="ne-NP"/>
                        </w:rPr>
                        <w:t xml:space="preserve"> evaluateExpression()</w:t>
                      </w:r>
                    </w:p>
                    <w:p w14:paraId="19E2D8DF" w14:textId="741B761A" w:rsidR="00021E50" w:rsidRPr="00806AB9" w:rsidRDefault="00021E50" w:rsidP="00806AB9">
                      <w:pPr>
                        <w:autoSpaceDE w:val="0"/>
                        <w:autoSpaceDN w:val="0"/>
                        <w:adjustRightInd w:val="0"/>
                        <w:spacing w:after="0" w:line="240" w:lineRule="auto"/>
                        <w:rPr>
                          <w:rFonts w:ascii="Consolas" w:hAnsi="Consolas" w:cs="Consolas"/>
                          <w:noProof/>
                          <w:color w:val="000000"/>
                          <w:sz w:val="19"/>
                          <w:szCs w:val="19"/>
                          <w:highlight w:val="white"/>
                          <w:lang w:bidi="ne-NP"/>
                        </w:rPr>
                      </w:pPr>
                      <w:r w:rsidRPr="00806AB9">
                        <w:rPr>
                          <w:rFonts w:ascii="Consolas" w:hAnsi="Consolas" w:cs="Consolas"/>
                          <w:noProof/>
                          <w:color w:val="000000"/>
                          <w:sz w:val="19"/>
                          <w:szCs w:val="19"/>
                          <w:highlight w:val="white"/>
                          <w:lang w:bidi="ne-NP"/>
                        </w:rPr>
                        <w:t>{</w:t>
                      </w:r>
                      <w:r w:rsidRPr="00806AB9">
                        <w:rPr>
                          <w:rFonts w:ascii="Consolas" w:hAnsi="Consolas" w:cs="Consolas"/>
                          <w:noProof/>
                          <w:color w:val="000000"/>
                          <w:sz w:val="19"/>
                          <w:szCs w:val="19"/>
                          <w:highlight w:val="white"/>
                          <w:lang w:bidi="ne-NP"/>
                        </w:rPr>
                        <w:tab/>
                      </w:r>
                      <w:r w:rsidRPr="00806AB9">
                        <w:rPr>
                          <w:rFonts w:ascii="Consolas" w:hAnsi="Consolas" w:cs="Consolas"/>
                          <w:noProof/>
                          <w:color w:val="000000"/>
                          <w:sz w:val="19"/>
                          <w:szCs w:val="19"/>
                          <w:highlight w:val="white"/>
                          <w:lang w:bidi="ne-NP"/>
                        </w:rPr>
                        <w:tab/>
                      </w:r>
                      <w:r w:rsidRPr="00806AB9">
                        <w:rPr>
                          <w:rFonts w:ascii="Consolas" w:hAnsi="Consolas" w:cs="Consolas"/>
                          <w:noProof/>
                          <w:color w:val="000000"/>
                          <w:sz w:val="19"/>
                          <w:szCs w:val="19"/>
                          <w:highlight w:val="white"/>
                          <w:lang w:bidi="ne-NP"/>
                        </w:rPr>
                        <w:tab/>
                      </w:r>
                    </w:p>
                    <w:p w14:paraId="2EA6A314" w14:textId="422F07DE" w:rsidR="00021E50" w:rsidRPr="00806AB9" w:rsidRDefault="00021E50" w:rsidP="00806AB9">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806AB9">
                        <w:rPr>
                          <w:rFonts w:ascii="Consolas" w:hAnsi="Consolas" w:cs="Consolas"/>
                          <w:noProof/>
                          <w:color w:val="0000FF"/>
                          <w:sz w:val="19"/>
                          <w:szCs w:val="19"/>
                          <w:highlight w:val="white"/>
                          <w:lang w:bidi="ne-NP"/>
                        </w:rPr>
                        <w:t>return</w:t>
                      </w:r>
                      <w:r w:rsidRPr="00806AB9">
                        <w:rPr>
                          <w:rFonts w:ascii="Consolas" w:hAnsi="Consolas" w:cs="Consolas"/>
                          <w:noProof/>
                          <w:color w:val="000000"/>
                          <w:sz w:val="19"/>
                          <w:szCs w:val="19"/>
                          <w:highlight w:val="white"/>
                          <w:lang w:bidi="ne-NP"/>
                        </w:rPr>
                        <w:t xml:space="preserve"> Microsoft.Dynamics.Ax.Frameworks.Controls.ProductConfiguration.</w:t>
                      </w:r>
                      <w:r w:rsidRPr="00806AB9">
                        <w:rPr>
                          <w:rFonts w:ascii="Consolas" w:hAnsi="Consolas" w:cs="Consolas"/>
                          <w:noProof/>
                          <w:color w:val="008B8B"/>
                          <w:sz w:val="19"/>
                          <w:szCs w:val="19"/>
                          <w:highlight w:val="white"/>
                          <w:lang w:bidi="ne-NP"/>
                        </w:rPr>
                        <w:t>MathEvaluator</w:t>
                      </w:r>
                      <w:r w:rsidRPr="00806AB9">
                        <w:rPr>
                          <w:rFonts w:ascii="Consolas" w:hAnsi="Consolas" w:cs="Consolas"/>
                          <w:noProof/>
                          <w:color w:val="000000"/>
                          <w:sz w:val="19"/>
                          <w:szCs w:val="19"/>
                          <w:highlight w:val="white"/>
                          <w:lang w:bidi="ne-NP"/>
                        </w:rPr>
                        <w:t>::Evaluate(expressionProperty.parmValue());</w:t>
                      </w:r>
                      <w:r w:rsidRPr="00806AB9">
                        <w:rPr>
                          <w:rFonts w:ascii="Consolas" w:hAnsi="Consolas" w:cs="Consolas"/>
                          <w:noProof/>
                          <w:color w:val="000000"/>
                          <w:sz w:val="19"/>
                          <w:szCs w:val="19"/>
                          <w:highlight w:val="white"/>
                          <w:lang w:bidi="ne-NP"/>
                        </w:rPr>
                        <w:tab/>
                      </w:r>
                      <w:r w:rsidRPr="00806AB9">
                        <w:rPr>
                          <w:rFonts w:ascii="Consolas" w:hAnsi="Consolas" w:cs="Consolas"/>
                          <w:noProof/>
                          <w:color w:val="000000"/>
                          <w:sz w:val="19"/>
                          <w:szCs w:val="19"/>
                          <w:highlight w:val="white"/>
                          <w:lang w:bidi="ne-NP"/>
                        </w:rPr>
                        <w:tab/>
                        <w:t xml:space="preserve"> </w:t>
                      </w:r>
                    </w:p>
                    <w:p w14:paraId="6F664F8E" w14:textId="176E67D3" w:rsidR="00021E50" w:rsidRPr="00806AB9" w:rsidRDefault="00021E50" w:rsidP="00806AB9">
                      <w:pPr>
                        <w:rPr>
                          <w:noProof/>
                          <w:sz w:val="16"/>
                          <w:szCs w:val="16"/>
                        </w:rPr>
                      </w:pPr>
                      <w:r w:rsidRPr="00806AB9">
                        <w:rPr>
                          <w:rFonts w:ascii="Consolas" w:hAnsi="Consolas" w:cs="Consolas"/>
                          <w:noProof/>
                          <w:color w:val="000000"/>
                          <w:sz w:val="19"/>
                          <w:szCs w:val="19"/>
                          <w:highlight w:val="white"/>
                          <w:lang w:bidi="ne-NP"/>
                        </w:rPr>
                        <w:t>}</w:t>
                      </w:r>
                    </w:p>
                  </w:txbxContent>
                </v:textbox>
                <w10:anchorlock/>
              </v:shape>
            </w:pict>
          </mc:Fallback>
        </mc:AlternateContent>
      </w:r>
      <w:r>
        <w:br/>
        <w:t>The Product Configuration Math</w:t>
      </w:r>
      <w:r w:rsidR="00FE0A99">
        <w:t xml:space="preserve"> </w:t>
      </w:r>
      <w:r>
        <w:t xml:space="preserve">Evaluator is used here only as an example. It provides the ability to parse and evaluate a mathematical expression </w:t>
      </w:r>
      <w:r w:rsidR="00854E41">
        <w:t>from an input</w:t>
      </w:r>
      <w:r>
        <w:t xml:space="preserve"> string.</w:t>
      </w:r>
      <w:r w:rsidR="001F2250">
        <w:t xml:space="preserve"> Note that Evaluate returns a</w:t>
      </w:r>
      <w:r w:rsidR="00C704FF">
        <w:t xml:space="preserve"> real, and not a string.</w:t>
      </w:r>
    </w:p>
    <w:p w14:paraId="0F29173F" w14:textId="79CDCE4C" w:rsidR="00936609" w:rsidRDefault="00936609" w:rsidP="00936609">
      <w:pPr>
        <w:pStyle w:val="ListParagraph"/>
        <w:numPr>
          <w:ilvl w:val="0"/>
          <w:numId w:val="22"/>
        </w:numPr>
      </w:pPr>
      <w:r>
        <w:t>Open the SimpleCalculator.js in Visual Studio</w:t>
      </w:r>
    </w:p>
    <w:p w14:paraId="23840AF1" w14:textId="37C4AFAC" w:rsidR="00936609" w:rsidRDefault="008951E3" w:rsidP="00936609">
      <w:pPr>
        <w:pStyle w:val="ListParagraph"/>
        <w:numPr>
          <w:ilvl w:val="0"/>
          <w:numId w:val="22"/>
        </w:numPr>
      </w:pPr>
      <w:r>
        <w:lastRenderedPageBreak/>
        <w:t>Update the</w:t>
      </w:r>
      <w:r w:rsidR="00936609">
        <w:t xml:space="preserve"> JavaScript</w:t>
      </w:r>
      <w:r>
        <w:t xml:space="preserve"> with the </w:t>
      </w:r>
      <w:r w:rsidR="00F13E12">
        <w:t>following</w:t>
      </w:r>
      <w:r>
        <w:t xml:space="preserve"> code.</w:t>
      </w:r>
      <w:r w:rsidR="00324B35">
        <w:br/>
      </w:r>
      <w:r w:rsidR="00324B35" w:rsidRPr="00EE678A">
        <w:rPr>
          <w:noProof/>
          <w:lang w:bidi="ne-NP"/>
        </w:rPr>
        <mc:AlternateContent>
          <mc:Choice Requires="wps">
            <w:drawing>
              <wp:inline distT="0" distB="0" distL="0" distR="0" wp14:anchorId="2E3EDE55" wp14:editId="5FC4C331">
                <wp:extent cx="5229225" cy="6086475"/>
                <wp:effectExtent l="0" t="0" r="28575" b="28575"/>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6086475"/>
                        </a:xfrm>
                        <a:prstGeom prst="rect">
                          <a:avLst/>
                        </a:prstGeom>
                        <a:solidFill>
                          <a:srgbClr val="FFFFFF"/>
                        </a:solidFill>
                        <a:ln w="9525">
                          <a:solidFill>
                            <a:srgbClr val="000000"/>
                          </a:solidFill>
                          <a:miter lim="800000"/>
                          <a:headEnd/>
                          <a:tailEnd/>
                        </a:ln>
                      </wps:spPr>
                      <wps:txbx>
                        <w:txbxContent>
                          <w:p w14:paraId="7642F499"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w:t>
                            </w:r>
                            <w:r w:rsidRPr="00F13E12">
                              <w:rPr>
                                <w:rFonts w:ascii="Consolas" w:hAnsi="Consolas" w:cs="Consolas"/>
                                <w:noProof/>
                                <w:color w:val="0000FF"/>
                                <w:sz w:val="19"/>
                                <w:szCs w:val="19"/>
                                <w:highlight w:val="white"/>
                                <w:lang w:bidi="ne-NP"/>
                              </w:rPr>
                              <w:t>function</w:t>
                            </w:r>
                            <w:r w:rsidRPr="00F13E12">
                              <w:rPr>
                                <w:rFonts w:ascii="Consolas" w:hAnsi="Consolas" w:cs="Consolas"/>
                                <w:noProof/>
                                <w:color w:val="000000"/>
                                <w:sz w:val="19"/>
                                <w:szCs w:val="19"/>
                                <w:highlight w:val="white"/>
                                <w:lang w:bidi="ne-NP"/>
                              </w:rPr>
                              <w:t xml:space="preserve"> () {</w:t>
                            </w:r>
                          </w:p>
                          <w:p w14:paraId="01AE8E7E"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A31515"/>
                                <w:sz w:val="19"/>
                                <w:szCs w:val="19"/>
                                <w:highlight w:val="white"/>
                                <w:lang w:bidi="ne-NP"/>
                              </w:rPr>
                              <w:t>'use strict'</w:t>
                            </w:r>
                            <w:r w:rsidRPr="00F13E12">
                              <w:rPr>
                                <w:rFonts w:ascii="Consolas" w:hAnsi="Consolas" w:cs="Consolas"/>
                                <w:noProof/>
                                <w:color w:val="000000"/>
                                <w:sz w:val="19"/>
                                <w:szCs w:val="19"/>
                                <w:highlight w:val="white"/>
                                <w:lang w:bidi="ne-NP"/>
                              </w:rPr>
                              <w:t>;</w:t>
                            </w:r>
                          </w:p>
                          <w:p w14:paraId="209D2375"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47661560"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F13E12">
                              <w:rPr>
                                <w:rFonts w:ascii="Consolas" w:hAnsi="Consolas" w:cs="Consolas"/>
                                <w:noProof/>
                                <w:color w:val="000000"/>
                                <w:sz w:val="19"/>
                                <w:szCs w:val="19"/>
                                <w:highlight w:val="white"/>
                                <w:lang w:bidi="ne-NP"/>
                              </w:rPr>
                              <w:tab/>
                            </w:r>
                            <w:r w:rsidRPr="00854E41">
                              <w:rPr>
                                <w:rFonts w:ascii="Consolas" w:hAnsi="Consolas" w:cs="Consolas"/>
                                <w:noProof/>
                                <w:color w:val="000000"/>
                                <w:sz w:val="19"/>
                                <w:szCs w:val="19"/>
                                <w:highlight w:val="yellow"/>
                                <w:lang w:bidi="ne-NP"/>
                              </w:rPr>
                              <w:t>Globalize.addCultureInfo(</w:t>
                            </w:r>
                            <w:r w:rsidRPr="00854E41">
                              <w:rPr>
                                <w:rFonts w:ascii="Consolas" w:hAnsi="Consolas" w:cs="Consolas"/>
                                <w:noProof/>
                                <w:color w:val="A31515"/>
                                <w:sz w:val="19"/>
                                <w:szCs w:val="19"/>
                                <w:highlight w:val="yellow"/>
                                <w:lang w:bidi="ne-NP"/>
                              </w:rPr>
                              <w:t>"en"</w:t>
                            </w:r>
                            <w:r w:rsidRPr="00854E41">
                              <w:rPr>
                                <w:rFonts w:ascii="Consolas" w:hAnsi="Consolas" w:cs="Consolas"/>
                                <w:noProof/>
                                <w:color w:val="000000"/>
                                <w:sz w:val="19"/>
                                <w:szCs w:val="19"/>
                                <w:highlight w:val="yellow"/>
                                <w:lang w:bidi="ne-NP"/>
                              </w:rPr>
                              <w:t>, {</w:t>
                            </w:r>
                          </w:p>
                          <w:p w14:paraId="324ED480"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messages: {</w:t>
                            </w:r>
                          </w:p>
                          <w:p w14:paraId="153AF710"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SimpleCalculatorExpression: </w:t>
                            </w:r>
                            <w:r w:rsidRPr="00854E41">
                              <w:rPr>
                                <w:rFonts w:ascii="Consolas" w:hAnsi="Consolas" w:cs="Consolas"/>
                                <w:noProof/>
                                <w:color w:val="A31515"/>
                                <w:sz w:val="19"/>
                                <w:szCs w:val="19"/>
                                <w:highlight w:val="yellow"/>
                                <w:lang w:bidi="ne-NP"/>
                              </w:rPr>
                              <w:t>'Enter an expression'</w:t>
                            </w:r>
                            <w:r w:rsidRPr="00854E41">
                              <w:rPr>
                                <w:rFonts w:ascii="Consolas" w:hAnsi="Consolas" w:cs="Consolas"/>
                                <w:noProof/>
                                <w:color w:val="000000"/>
                                <w:sz w:val="19"/>
                                <w:szCs w:val="19"/>
                                <w:highlight w:val="yellow"/>
                                <w:lang w:bidi="ne-NP"/>
                              </w:rPr>
                              <w:t>,</w:t>
                            </w:r>
                          </w:p>
                          <w:p w14:paraId="1224DC02"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SimpleCalculatorSolution: </w:t>
                            </w:r>
                            <w:r w:rsidRPr="00854E41">
                              <w:rPr>
                                <w:rFonts w:ascii="Consolas" w:hAnsi="Consolas" w:cs="Consolas"/>
                                <w:noProof/>
                                <w:color w:val="A31515"/>
                                <w:sz w:val="19"/>
                                <w:szCs w:val="19"/>
                                <w:highlight w:val="yellow"/>
                                <w:lang w:bidi="ne-NP"/>
                              </w:rPr>
                              <w:t>"="</w:t>
                            </w:r>
                            <w:r w:rsidRPr="00854E41">
                              <w:rPr>
                                <w:rFonts w:ascii="Consolas" w:hAnsi="Consolas" w:cs="Consolas"/>
                                <w:noProof/>
                                <w:color w:val="000000"/>
                                <w:sz w:val="19"/>
                                <w:szCs w:val="19"/>
                                <w:highlight w:val="yellow"/>
                                <w:lang w:bidi="ne-NP"/>
                              </w:rPr>
                              <w:t>,</w:t>
                            </w:r>
                          </w:p>
                          <w:p w14:paraId="2B18FF3C"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SimpleCalculatorSolveButton: </w:t>
                            </w:r>
                            <w:r w:rsidRPr="00854E41">
                              <w:rPr>
                                <w:rFonts w:ascii="Consolas" w:hAnsi="Consolas" w:cs="Consolas"/>
                                <w:noProof/>
                                <w:color w:val="A31515"/>
                                <w:sz w:val="19"/>
                                <w:szCs w:val="19"/>
                                <w:highlight w:val="yellow"/>
                                <w:lang w:bidi="ne-NP"/>
                              </w:rPr>
                              <w:t>"Solve"</w:t>
                            </w:r>
                            <w:r w:rsidRPr="00854E41">
                              <w:rPr>
                                <w:rFonts w:ascii="Consolas" w:hAnsi="Consolas" w:cs="Consolas"/>
                                <w:noProof/>
                                <w:color w:val="000000"/>
                                <w:sz w:val="19"/>
                                <w:szCs w:val="19"/>
                                <w:highlight w:val="yellow"/>
                                <w:lang w:bidi="ne-NP"/>
                              </w:rPr>
                              <w:tab/>
                              <w:t xml:space="preserve">        </w:t>
                            </w:r>
                          </w:p>
                          <w:p w14:paraId="790477B6"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w:t>
                            </w:r>
                          </w:p>
                          <w:p w14:paraId="3B7175EE"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854E41">
                              <w:rPr>
                                <w:rFonts w:ascii="Consolas" w:hAnsi="Consolas" w:cs="Consolas"/>
                                <w:noProof/>
                                <w:color w:val="000000"/>
                                <w:sz w:val="19"/>
                                <w:szCs w:val="19"/>
                                <w:highlight w:val="yellow"/>
                                <w:lang w:bidi="ne-NP"/>
                              </w:rPr>
                              <w:tab/>
                              <w:t>});</w:t>
                            </w:r>
                          </w:p>
                          <w:p w14:paraId="0AC60C32"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6ACEA0BF"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dyn.ui.defaults.SimpleCalculator = {</w:t>
                            </w:r>
                          </w:p>
                          <w:p w14:paraId="13F99D46"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w:t>
                            </w:r>
                          </w:p>
                          <w:p w14:paraId="6A1350D5"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0210E362"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 xml:space="preserve">$dyn.controls.SimpleCalculator = </w:t>
                            </w:r>
                            <w:r w:rsidRPr="00F13E12">
                              <w:rPr>
                                <w:rFonts w:ascii="Consolas" w:hAnsi="Consolas" w:cs="Consolas"/>
                                <w:noProof/>
                                <w:color w:val="0000FF"/>
                                <w:sz w:val="19"/>
                                <w:szCs w:val="19"/>
                                <w:highlight w:val="white"/>
                                <w:lang w:bidi="ne-NP"/>
                              </w:rPr>
                              <w:t>function</w:t>
                            </w:r>
                            <w:r w:rsidRPr="00F13E12">
                              <w:rPr>
                                <w:rFonts w:ascii="Consolas" w:hAnsi="Consolas" w:cs="Consolas"/>
                                <w:noProof/>
                                <w:color w:val="000000"/>
                                <w:sz w:val="19"/>
                                <w:szCs w:val="19"/>
                                <w:highlight w:val="white"/>
                                <w:lang w:bidi="ne-NP"/>
                              </w:rPr>
                              <w:t xml:space="preserve"> (props, element) {</w:t>
                            </w:r>
                          </w:p>
                          <w:p w14:paraId="5CEFDE92"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var</w:t>
                            </w:r>
                            <w:r w:rsidRPr="00F13E12">
                              <w:rPr>
                                <w:rFonts w:ascii="Consolas" w:hAnsi="Consolas" w:cs="Consolas"/>
                                <w:noProof/>
                                <w:color w:val="000000"/>
                                <w:sz w:val="19"/>
                                <w:szCs w:val="19"/>
                                <w:highlight w:val="white"/>
                                <w:lang w:bidi="ne-NP"/>
                              </w:rPr>
                              <w:t xml:space="preserve"> self = </w:t>
                            </w:r>
                            <w:r w:rsidRPr="00F13E12">
                              <w:rPr>
                                <w:rFonts w:ascii="Consolas" w:hAnsi="Consolas" w:cs="Consolas"/>
                                <w:noProof/>
                                <w:color w:val="0000FF"/>
                                <w:sz w:val="19"/>
                                <w:szCs w:val="19"/>
                                <w:highlight w:val="white"/>
                                <w:lang w:bidi="ne-NP"/>
                              </w:rPr>
                              <w:t>this</w:t>
                            </w:r>
                            <w:r w:rsidRPr="00F13E12">
                              <w:rPr>
                                <w:rFonts w:ascii="Consolas" w:hAnsi="Consolas" w:cs="Consolas"/>
                                <w:noProof/>
                                <w:color w:val="000000"/>
                                <w:sz w:val="19"/>
                                <w:szCs w:val="19"/>
                                <w:highlight w:val="white"/>
                                <w:lang w:bidi="ne-NP"/>
                              </w:rPr>
                              <w:t>;</w:t>
                            </w:r>
                          </w:p>
                          <w:p w14:paraId="793A7B2D"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dyn.controls.Input.apply(</w:t>
                            </w:r>
                            <w:r w:rsidRPr="00F13E12">
                              <w:rPr>
                                <w:rFonts w:ascii="Consolas" w:hAnsi="Consolas" w:cs="Consolas"/>
                                <w:noProof/>
                                <w:color w:val="0000FF"/>
                                <w:sz w:val="19"/>
                                <w:szCs w:val="19"/>
                                <w:highlight w:val="white"/>
                                <w:lang w:bidi="ne-NP"/>
                              </w:rPr>
                              <w:t>this</w:t>
                            </w:r>
                            <w:r w:rsidRPr="00F13E12">
                              <w:rPr>
                                <w:rFonts w:ascii="Consolas" w:hAnsi="Consolas" w:cs="Consolas"/>
                                <w:noProof/>
                                <w:color w:val="000000"/>
                                <w:sz w:val="19"/>
                                <w:szCs w:val="19"/>
                                <w:highlight w:val="white"/>
                                <w:lang w:bidi="ne-NP"/>
                              </w:rPr>
                              <w:t>, arguments);</w:t>
                            </w:r>
                          </w:p>
                          <w:p w14:paraId="53947305"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dyn.ui.applyDefaults(</w:t>
                            </w:r>
                            <w:r w:rsidRPr="00F13E12">
                              <w:rPr>
                                <w:rFonts w:ascii="Consolas" w:hAnsi="Consolas" w:cs="Consolas"/>
                                <w:noProof/>
                                <w:color w:val="0000FF"/>
                                <w:sz w:val="19"/>
                                <w:szCs w:val="19"/>
                                <w:highlight w:val="white"/>
                                <w:lang w:bidi="ne-NP"/>
                              </w:rPr>
                              <w:t>this</w:t>
                            </w:r>
                            <w:r w:rsidRPr="00F13E12">
                              <w:rPr>
                                <w:rFonts w:ascii="Consolas" w:hAnsi="Consolas" w:cs="Consolas"/>
                                <w:noProof/>
                                <w:color w:val="000000"/>
                                <w:sz w:val="19"/>
                                <w:szCs w:val="19"/>
                                <w:highlight w:val="white"/>
                                <w:lang w:bidi="ne-NP"/>
                              </w:rPr>
                              <w:t>, props, $dyn.ui.defaults.SimpleCalculator);</w:t>
                            </w:r>
                          </w:p>
                          <w:p w14:paraId="010D6275"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7986DB99"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854E41">
                              <w:rPr>
                                <w:rFonts w:ascii="Consolas" w:hAnsi="Consolas" w:cs="Consolas"/>
                                <w:noProof/>
                                <w:color w:val="000000"/>
                                <w:sz w:val="19"/>
                                <w:szCs w:val="19"/>
                                <w:highlight w:val="yellow"/>
                                <w:lang w:bidi="ne-NP"/>
                              </w:rPr>
                              <w:t>self.Solution = $dyn.observable(</w:t>
                            </w:r>
                            <w:r w:rsidRPr="00854E41">
                              <w:rPr>
                                <w:rFonts w:ascii="Consolas" w:hAnsi="Consolas" w:cs="Consolas"/>
                                <w:noProof/>
                                <w:color w:val="A31515"/>
                                <w:sz w:val="19"/>
                                <w:szCs w:val="19"/>
                                <w:highlight w:val="yellow"/>
                                <w:lang w:bidi="ne-NP"/>
                              </w:rPr>
                              <w:t>""</w:t>
                            </w:r>
                            <w:r w:rsidRPr="00854E41">
                              <w:rPr>
                                <w:rFonts w:ascii="Consolas" w:hAnsi="Consolas" w:cs="Consolas"/>
                                <w:noProof/>
                                <w:color w:val="000000"/>
                                <w:sz w:val="19"/>
                                <w:szCs w:val="19"/>
                                <w:highlight w:val="yellow"/>
                                <w:lang w:bidi="ne-NP"/>
                              </w:rPr>
                              <w:t>);</w:t>
                            </w:r>
                          </w:p>
                          <w:p w14:paraId="13D5CD03"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12223359" w14:textId="09E30903"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dyn.observe(self.Expression, </w:t>
                            </w:r>
                            <w:r w:rsidRPr="00F13E12">
                              <w:rPr>
                                <w:rFonts w:ascii="Consolas" w:hAnsi="Consolas" w:cs="Consolas"/>
                                <w:noProof/>
                                <w:color w:val="0000FF"/>
                                <w:sz w:val="19"/>
                                <w:szCs w:val="19"/>
                                <w:highlight w:val="white"/>
                                <w:lang w:bidi="ne-NP"/>
                              </w:rPr>
                              <w:t>function</w:t>
                            </w:r>
                            <w:r w:rsidRPr="00F13E12">
                              <w:rPr>
                                <w:rFonts w:ascii="Consolas" w:hAnsi="Consolas" w:cs="Consolas"/>
                                <w:noProof/>
                                <w:color w:val="000000"/>
                                <w:sz w:val="19"/>
                                <w:szCs w:val="19"/>
                                <w:highlight w:val="white"/>
                                <w:lang w:bidi="ne-NP"/>
                              </w:rPr>
                              <w:t xml:space="preserve"> (expression) {</w:t>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    </w:t>
                            </w:r>
                          </w:p>
                          <w:p w14:paraId="45188BCA"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if</w:t>
                            </w:r>
                            <w:r w:rsidRPr="00F13E12">
                              <w:rPr>
                                <w:rFonts w:ascii="Consolas" w:hAnsi="Consolas" w:cs="Consolas"/>
                                <w:noProof/>
                                <w:color w:val="000000"/>
                                <w:sz w:val="19"/>
                                <w:szCs w:val="19"/>
                                <w:highlight w:val="white"/>
                                <w:lang w:bidi="ne-NP"/>
                              </w:rPr>
                              <w:t xml:space="preserve"> (expression) {</w:t>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       </w:t>
                            </w:r>
                          </w:p>
                          <w:p w14:paraId="2DF45304" w14:textId="77777777" w:rsidR="00021E50"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var</w:t>
                            </w:r>
                            <w:r w:rsidRPr="00F13E12">
                              <w:rPr>
                                <w:rFonts w:ascii="Consolas" w:hAnsi="Consolas" w:cs="Consolas"/>
                                <w:noProof/>
                                <w:color w:val="000000"/>
                                <w:sz w:val="19"/>
                                <w:szCs w:val="19"/>
                                <w:highlight w:val="white"/>
                                <w:lang w:bidi="ne-NP"/>
                              </w:rPr>
                              <w:t xml:space="preserve"> ret = $dyn.callFunction(self.SetExpression, self, </w:t>
                            </w:r>
                          </w:p>
                          <w:p w14:paraId="0591D1A9" w14:textId="11218863" w:rsidR="00021E50" w:rsidRDefault="00021E50" w:rsidP="00F13E12">
                            <w:pPr>
                              <w:autoSpaceDE w:val="0"/>
                              <w:autoSpaceDN w:val="0"/>
                              <w:adjustRightInd w:val="0"/>
                              <w:spacing w:after="0" w:line="240" w:lineRule="auto"/>
                              <w:ind w:left="864" w:firstLine="288"/>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w:t>
                            </w:r>
                          </w:p>
                          <w:p w14:paraId="4E79FFD4" w14:textId="77777777" w:rsidR="00021E50"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Pr>
                                <w:rFonts w:ascii="Consolas" w:hAnsi="Consolas" w:cs="Consolas"/>
                                <w:noProof/>
                                <w:color w:val="000000"/>
                                <w:sz w:val="19"/>
                                <w:szCs w:val="19"/>
                                <w:highlight w:val="white"/>
                                <w:lang w:bidi="ne-NP"/>
                              </w:rPr>
                              <w:tab/>
                            </w:r>
                            <w:r>
                              <w:rPr>
                                <w:rFonts w:ascii="Consolas" w:hAnsi="Consolas" w:cs="Consolas"/>
                                <w:noProof/>
                                <w:color w:val="000000"/>
                                <w:sz w:val="19"/>
                                <w:szCs w:val="19"/>
                                <w:highlight w:val="white"/>
                                <w:lang w:bidi="ne-NP"/>
                              </w:rPr>
                              <w:tab/>
                            </w:r>
                            <w:r>
                              <w:rPr>
                                <w:rFonts w:ascii="Consolas" w:hAnsi="Consolas" w:cs="Consolas"/>
                                <w:noProof/>
                                <w:color w:val="000000"/>
                                <w:sz w:val="19"/>
                                <w:szCs w:val="19"/>
                                <w:highlight w:val="white"/>
                                <w:lang w:bidi="ne-NP"/>
                              </w:rPr>
                              <w:tab/>
                            </w:r>
                            <w:r>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 xml:space="preserve"> exp: expression </w:t>
                            </w:r>
                          </w:p>
                          <w:p w14:paraId="59B78F89" w14:textId="395834E5" w:rsidR="00021E50" w:rsidRPr="00F13E12" w:rsidRDefault="00021E50" w:rsidP="00F13E12">
                            <w:pPr>
                              <w:autoSpaceDE w:val="0"/>
                              <w:autoSpaceDN w:val="0"/>
                              <w:adjustRightInd w:val="0"/>
                              <w:spacing w:after="0" w:line="240" w:lineRule="auto"/>
                              <w:ind w:left="864" w:firstLine="288"/>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w:t>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        </w:t>
                            </w:r>
                          </w:p>
                          <w:p w14:paraId="720A5BB9"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w:t>
                            </w:r>
                          </w:p>
                          <w:p w14:paraId="65DD6E7C" w14:textId="77777777" w:rsidR="00021E50"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 </w:t>
                            </w:r>
                          </w:p>
                          <w:p w14:paraId="2C013075" w14:textId="77777777" w:rsidR="00021E50"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44ACD557" w14:textId="77777777" w:rsidR="00021E50" w:rsidRPr="00854E41" w:rsidRDefault="00021E50" w:rsidP="00F13E12">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 xml:space="preserve">self.Solve = </w:t>
                            </w:r>
                            <w:r w:rsidRPr="00854E41">
                              <w:rPr>
                                <w:rFonts w:ascii="Consolas" w:hAnsi="Consolas" w:cs="Consolas"/>
                                <w:noProof/>
                                <w:color w:val="0000FF"/>
                                <w:sz w:val="19"/>
                                <w:szCs w:val="19"/>
                                <w:highlight w:val="yellow"/>
                                <w:lang w:bidi="ne-NP"/>
                              </w:rPr>
                              <w:t>function</w:t>
                            </w:r>
                            <w:r w:rsidRPr="00854E41">
                              <w:rPr>
                                <w:rFonts w:ascii="Consolas" w:hAnsi="Consolas" w:cs="Consolas"/>
                                <w:noProof/>
                                <w:color w:val="000000"/>
                                <w:sz w:val="19"/>
                                <w:szCs w:val="19"/>
                                <w:highlight w:val="yellow"/>
                                <w:lang w:bidi="ne-NP"/>
                              </w:rPr>
                              <w:t xml:space="preserve"> () {</w:t>
                            </w:r>
                          </w:p>
                          <w:p w14:paraId="63E0E968" w14:textId="77777777" w:rsidR="00021E50" w:rsidRPr="00854E41" w:rsidRDefault="00021E50" w:rsidP="00F13E12">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 xml:space="preserve">$dyn.callFunction(self.Evaluate, self, {}, </w:t>
                            </w:r>
                            <w:r w:rsidRPr="00854E41">
                              <w:rPr>
                                <w:rFonts w:ascii="Consolas" w:hAnsi="Consolas" w:cs="Consolas"/>
                                <w:noProof/>
                                <w:color w:val="0000FF"/>
                                <w:sz w:val="19"/>
                                <w:szCs w:val="19"/>
                                <w:highlight w:val="yellow"/>
                                <w:lang w:bidi="ne-NP"/>
                              </w:rPr>
                              <w:t>function</w:t>
                            </w:r>
                            <w:r w:rsidRPr="00854E41">
                              <w:rPr>
                                <w:rFonts w:ascii="Consolas" w:hAnsi="Consolas" w:cs="Consolas"/>
                                <w:noProof/>
                                <w:color w:val="000000"/>
                                <w:sz w:val="19"/>
                                <w:szCs w:val="19"/>
                                <w:highlight w:val="yellow"/>
                                <w:lang w:bidi="ne-NP"/>
                              </w:rPr>
                              <w:t xml:space="preserve"> (solution) { </w:t>
                            </w:r>
                            <w:r w:rsidRPr="00854E41">
                              <w:rPr>
                                <w:rFonts w:ascii="Consolas" w:hAnsi="Consolas" w:cs="Consolas"/>
                                <w:noProof/>
                                <w:color w:val="000000"/>
                                <w:sz w:val="19"/>
                                <w:szCs w:val="19"/>
                                <w:highlight w:val="yellow"/>
                                <w:lang w:bidi="ne-NP"/>
                              </w:rPr>
                              <w:tab/>
                              <w:t xml:space="preserve">self.Solution(solution); </w:t>
                            </w:r>
                          </w:p>
                          <w:p w14:paraId="35814678" w14:textId="466726D4" w:rsidR="00021E50" w:rsidRPr="00854E41" w:rsidRDefault="00021E50" w:rsidP="00F13E12">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w:t>
                            </w:r>
                          </w:p>
                          <w:p w14:paraId="126DCA10" w14:textId="7E496A01"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       </w:t>
                            </w:r>
                          </w:p>
                          <w:p w14:paraId="18ED730D"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w:t>
                            </w:r>
                          </w:p>
                          <w:p w14:paraId="686365C7"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48447C01"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 xml:space="preserve">$dyn.controls.SimpleCalculator.prototype = $dyn.extendPrototype($dyn.controls.Input.prototype, </w:t>
                            </w:r>
                          </w:p>
                          <w:p w14:paraId="0655FDBF"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w:t>
                            </w:r>
                          </w:p>
                          <w:p w14:paraId="2BF43186"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521CB0CE"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w:t>
                            </w:r>
                          </w:p>
                          <w:p w14:paraId="31B7A17C"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12019F93" w14:textId="55B2FA2E" w:rsidR="00021E50" w:rsidRPr="00F13E12" w:rsidRDefault="00021E50" w:rsidP="00324B35">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2E3EDE55" id="_x0000_s1076" type="#_x0000_t202" style="width:411.75pt;height:47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">
                <v:textbox>
                  <w:txbxContent>
                    <w:p w14:paraId="7642F499"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w:t>
                      </w:r>
                      <w:r w:rsidRPr="00F13E12">
                        <w:rPr>
                          <w:rFonts w:ascii="Consolas" w:hAnsi="Consolas" w:cs="Consolas"/>
                          <w:noProof/>
                          <w:color w:val="0000FF"/>
                          <w:sz w:val="19"/>
                          <w:szCs w:val="19"/>
                          <w:highlight w:val="white"/>
                          <w:lang w:bidi="ne-NP"/>
                        </w:rPr>
                        <w:t>function</w:t>
                      </w:r>
                      <w:r w:rsidRPr="00F13E12">
                        <w:rPr>
                          <w:rFonts w:ascii="Consolas" w:hAnsi="Consolas" w:cs="Consolas"/>
                          <w:noProof/>
                          <w:color w:val="000000"/>
                          <w:sz w:val="19"/>
                          <w:szCs w:val="19"/>
                          <w:highlight w:val="white"/>
                          <w:lang w:bidi="ne-NP"/>
                        </w:rPr>
                        <w:t xml:space="preserve"> () {</w:t>
                      </w:r>
                    </w:p>
                    <w:p w14:paraId="01AE8E7E"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A31515"/>
                          <w:sz w:val="19"/>
                          <w:szCs w:val="19"/>
                          <w:highlight w:val="white"/>
                          <w:lang w:bidi="ne-NP"/>
                        </w:rPr>
                        <w:t>'use strict'</w:t>
                      </w:r>
                      <w:r w:rsidRPr="00F13E12">
                        <w:rPr>
                          <w:rFonts w:ascii="Consolas" w:hAnsi="Consolas" w:cs="Consolas"/>
                          <w:noProof/>
                          <w:color w:val="000000"/>
                          <w:sz w:val="19"/>
                          <w:szCs w:val="19"/>
                          <w:highlight w:val="white"/>
                          <w:lang w:bidi="ne-NP"/>
                        </w:rPr>
                        <w:t>;</w:t>
                      </w:r>
                    </w:p>
                    <w:p w14:paraId="209D2375"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47661560"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F13E12">
                        <w:rPr>
                          <w:rFonts w:ascii="Consolas" w:hAnsi="Consolas" w:cs="Consolas"/>
                          <w:noProof/>
                          <w:color w:val="000000"/>
                          <w:sz w:val="19"/>
                          <w:szCs w:val="19"/>
                          <w:highlight w:val="white"/>
                          <w:lang w:bidi="ne-NP"/>
                        </w:rPr>
                        <w:tab/>
                      </w:r>
                      <w:r w:rsidRPr="00854E41">
                        <w:rPr>
                          <w:rFonts w:ascii="Consolas" w:hAnsi="Consolas" w:cs="Consolas"/>
                          <w:noProof/>
                          <w:color w:val="000000"/>
                          <w:sz w:val="19"/>
                          <w:szCs w:val="19"/>
                          <w:highlight w:val="yellow"/>
                          <w:lang w:bidi="ne-NP"/>
                        </w:rPr>
                        <w:t>Globalize.addCultureInfo(</w:t>
                      </w:r>
                      <w:r w:rsidRPr="00854E41">
                        <w:rPr>
                          <w:rFonts w:ascii="Consolas" w:hAnsi="Consolas" w:cs="Consolas"/>
                          <w:noProof/>
                          <w:color w:val="A31515"/>
                          <w:sz w:val="19"/>
                          <w:szCs w:val="19"/>
                          <w:highlight w:val="yellow"/>
                          <w:lang w:bidi="ne-NP"/>
                        </w:rPr>
                        <w:t>"en"</w:t>
                      </w:r>
                      <w:r w:rsidRPr="00854E41">
                        <w:rPr>
                          <w:rFonts w:ascii="Consolas" w:hAnsi="Consolas" w:cs="Consolas"/>
                          <w:noProof/>
                          <w:color w:val="000000"/>
                          <w:sz w:val="19"/>
                          <w:szCs w:val="19"/>
                          <w:highlight w:val="yellow"/>
                          <w:lang w:bidi="ne-NP"/>
                        </w:rPr>
                        <w:t>, {</w:t>
                      </w:r>
                    </w:p>
                    <w:p w14:paraId="324ED480"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messages: {</w:t>
                      </w:r>
                    </w:p>
                    <w:p w14:paraId="153AF710"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SimpleCalculatorExpression: </w:t>
                      </w:r>
                      <w:r w:rsidRPr="00854E41">
                        <w:rPr>
                          <w:rFonts w:ascii="Consolas" w:hAnsi="Consolas" w:cs="Consolas"/>
                          <w:noProof/>
                          <w:color w:val="A31515"/>
                          <w:sz w:val="19"/>
                          <w:szCs w:val="19"/>
                          <w:highlight w:val="yellow"/>
                          <w:lang w:bidi="ne-NP"/>
                        </w:rPr>
                        <w:t>'Enter an expression'</w:t>
                      </w:r>
                      <w:r w:rsidRPr="00854E41">
                        <w:rPr>
                          <w:rFonts w:ascii="Consolas" w:hAnsi="Consolas" w:cs="Consolas"/>
                          <w:noProof/>
                          <w:color w:val="000000"/>
                          <w:sz w:val="19"/>
                          <w:szCs w:val="19"/>
                          <w:highlight w:val="yellow"/>
                          <w:lang w:bidi="ne-NP"/>
                        </w:rPr>
                        <w:t>,</w:t>
                      </w:r>
                    </w:p>
                    <w:p w14:paraId="1224DC02"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SimpleCalculatorSolution: </w:t>
                      </w:r>
                      <w:r w:rsidRPr="00854E41">
                        <w:rPr>
                          <w:rFonts w:ascii="Consolas" w:hAnsi="Consolas" w:cs="Consolas"/>
                          <w:noProof/>
                          <w:color w:val="A31515"/>
                          <w:sz w:val="19"/>
                          <w:szCs w:val="19"/>
                          <w:highlight w:val="yellow"/>
                          <w:lang w:bidi="ne-NP"/>
                        </w:rPr>
                        <w:t>"="</w:t>
                      </w:r>
                      <w:r w:rsidRPr="00854E41">
                        <w:rPr>
                          <w:rFonts w:ascii="Consolas" w:hAnsi="Consolas" w:cs="Consolas"/>
                          <w:noProof/>
                          <w:color w:val="000000"/>
                          <w:sz w:val="19"/>
                          <w:szCs w:val="19"/>
                          <w:highlight w:val="yellow"/>
                          <w:lang w:bidi="ne-NP"/>
                        </w:rPr>
                        <w:t>,</w:t>
                      </w:r>
                    </w:p>
                    <w:p w14:paraId="2B18FF3C"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SimpleCalculatorSolveButton: </w:t>
                      </w:r>
                      <w:r w:rsidRPr="00854E41">
                        <w:rPr>
                          <w:rFonts w:ascii="Consolas" w:hAnsi="Consolas" w:cs="Consolas"/>
                          <w:noProof/>
                          <w:color w:val="A31515"/>
                          <w:sz w:val="19"/>
                          <w:szCs w:val="19"/>
                          <w:highlight w:val="yellow"/>
                          <w:lang w:bidi="ne-NP"/>
                        </w:rPr>
                        <w:t>"Solve"</w:t>
                      </w:r>
                      <w:r w:rsidRPr="00854E41">
                        <w:rPr>
                          <w:rFonts w:ascii="Consolas" w:hAnsi="Consolas" w:cs="Consolas"/>
                          <w:noProof/>
                          <w:color w:val="000000"/>
                          <w:sz w:val="19"/>
                          <w:szCs w:val="19"/>
                          <w:highlight w:val="yellow"/>
                          <w:lang w:bidi="ne-NP"/>
                        </w:rPr>
                        <w:tab/>
                        <w:t xml:space="preserve">        </w:t>
                      </w:r>
                    </w:p>
                    <w:p w14:paraId="790477B6"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w:t>
                      </w:r>
                    </w:p>
                    <w:p w14:paraId="3B7175EE"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854E41">
                        <w:rPr>
                          <w:rFonts w:ascii="Consolas" w:hAnsi="Consolas" w:cs="Consolas"/>
                          <w:noProof/>
                          <w:color w:val="000000"/>
                          <w:sz w:val="19"/>
                          <w:szCs w:val="19"/>
                          <w:highlight w:val="yellow"/>
                          <w:lang w:bidi="ne-NP"/>
                        </w:rPr>
                        <w:tab/>
                        <w:t>});</w:t>
                      </w:r>
                    </w:p>
                    <w:p w14:paraId="0AC60C32"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6ACEA0BF"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dyn.ui.defaults.SimpleCalculator = {</w:t>
                      </w:r>
                    </w:p>
                    <w:p w14:paraId="13F99D46"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w:t>
                      </w:r>
                    </w:p>
                    <w:p w14:paraId="6A1350D5"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0210E362"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 xml:space="preserve">$dyn.controls.SimpleCalculator = </w:t>
                      </w:r>
                      <w:r w:rsidRPr="00F13E12">
                        <w:rPr>
                          <w:rFonts w:ascii="Consolas" w:hAnsi="Consolas" w:cs="Consolas"/>
                          <w:noProof/>
                          <w:color w:val="0000FF"/>
                          <w:sz w:val="19"/>
                          <w:szCs w:val="19"/>
                          <w:highlight w:val="white"/>
                          <w:lang w:bidi="ne-NP"/>
                        </w:rPr>
                        <w:t>function</w:t>
                      </w:r>
                      <w:r w:rsidRPr="00F13E12">
                        <w:rPr>
                          <w:rFonts w:ascii="Consolas" w:hAnsi="Consolas" w:cs="Consolas"/>
                          <w:noProof/>
                          <w:color w:val="000000"/>
                          <w:sz w:val="19"/>
                          <w:szCs w:val="19"/>
                          <w:highlight w:val="white"/>
                          <w:lang w:bidi="ne-NP"/>
                        </w:rPr>
                        <w:t xml:space="preserve"> (props, element) {</w:t>
                      </w:r>
                    </w:p>
                    <w:p w14:paraId="5CEFDE92"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var</w:t>
                      </w:r>
                      <w:r w:rsidRPr="00F13E12">
                        <w:rPr>
                          <w:rFonts w:ascii="Consolas" w:hAnsi="Consolas" w:cs="Consolas"/>
                          <w:noProof/>
                          <w:color w:val="000000"/>
                          <w:sz w:val="19"/>
                          <w:szCs w:val="19"/>
                          <w:highlight w:val="white"/>
                          <w:lang w:bidi="ne-NP"/>
                        </w:rPr>
                        <w:t xml:space="preserve"> self = </w:t>
                      </w:r>
                      <w:r w:rsidRPr="00F13E12">
                        <w:rPr>
                          <w:rFonts w:ascii="Consolas" w:hAnsi="Consolas" w:cs="Consolas"/>
                          <w:noProof/>
                          <w:color w:val="0000FF"/>
                          <w:sz w:val="19"/>
                          <w:szCs w:val="19"/>
                          <w:highlight w:val="white"/>
                          <w:lang w:bidi="ne-NP"/>
                        </w:rPr>
                        <w:t>this</w:t>
                      </w:r>
                      <w:r w:rsidRPr="00F13E12">
                        <w:rPr>
                          <w:rFonts w:ascii="Consolas" w:hAnsi="Consolas" w:cs="Consolas"/>
                          <w:noProof/>
                          <w:color w:val="000000"/>
                          <w:sz w:val="19"/>
                          <w:szCs w:val="19"/>
                          <w:highlight w:val="white"/>
                          <w:lang w:bidi="ne-NP"/>
                        </w:rPr>
                        <w:t>;</w:t>
                      </w:r>
                    </w:p>
                    <w:p w14:paraId="793A7B2D"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dyn.controls.Input.apply(</w:t>
                      </w:r>
                      <w:r w:rsidRPr="00F13E12">
                        <w:rPr>
                          <w:rFonts w:ascii="Consolas" w:hAnsi="Consolas" w:cs="Consolas"/>
                          <w:noProof/>
                          <w:color w:val="0000FF"/>
                          <w:sz w:val="19"/>
                          <w:szCs w:val="19"/>
                          <w:highlight w:val="white"/>
                          <w:lang w:bidi="ne-NP"/>
                        </w:rPr>
                        <w:t>this</w:t>
                      </w:r>
                      <w:r w:rsidRPr="00F13E12">
                        <w:rPr>
                          <w:rFonts w:ascii="Consolas" w:hAnsi="Consolas" w:cs="Consolas"/>
                          <w:noProof/>
                          <w:color w:val="000000"/>
                          <w:sz w:val="19"/>
                          <w:szCs w:val="19"/>
                          <w:highlight w:val="white"/>
                          <w:lang w:bidi="ne-NP"/>
                        </w:rPr>
                        <w:t>, arguments);</w:t>
                      </w:r>
                    </w:p>
                    <w:p w14:paraId="53947305"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dyn.ui.applyDefaults(</w:t>
                      </w:r>
                      <w:r w:rsidRPr="00F13E12">
                        <w:rPr>
                          <w:rFonts w:ascii="Consolas" w:hAnsi="Consolas" w:cs="Consolas"/>
                          <w:noProof/>
                          <w:color w:val="0000FF"/>
                          <w:sz w:val="19"/>
                          <w:szCs w:val="19"/>
                          <w:highlight w:val="white"/>
                          <w:lang w:bidi="ne-NP"/>
                        </w:rPr>
                        <w:t>this</w:t>
                      </w:r>
                      <w:r w:rsidRPr="00F13E12">
                        <w:rPr>
                          <w:rFonts w:ascii="Consolas" w:hAnsi="Consolas" w:cs="Consolas"/>
                          <w:noProof/>
                          <w:color w:val="000000"/>
                          <w:sz w:val="19"/>
                          <w:szCs w:val="19"/>
                          <w:highlight w:val="white"/>
                          <w:lang w:bidi="ne-NP"/>
                        </w:rPr>
                        <w:t>, props, $dyn.ui.defaults.SimpleCalculator);</w:t>
                      </w:r>
                    </w:p>
                    <w:p w14:paraId="010D6275"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7986DB99"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854E41">
                        <w:rPr>
                          <w:rFonts w:ascii="Consolas" w:hAnsi="Consolas" w:cs="Consolas"/>
                          <w:noProof/>
                          <w:color w:val="000000"/>
                          <w:sz w:val="19"/>
                          <w:szCs w:val="19"/>
                          <w:highlight w:val="yellow"/>
                          <w:lang w:bidi="ne-NP"/>
                        </w:rPr>
                        <w:t>self.Solution = $dyn.observable(</w:t>
                      </w:r>
                      <w:r w:rsidRPr="00854E41">
                        <w:rPr>
                          <w:rFonts w:ascii="Consolas" w:hAnsi="Consolas" w:cs="Consolas"/>
                          <w:noProof/>
                          <w:color w:val="A31515"/>
                          <w:sz w:val="19"/>
                          <w:szCs w:val="19"/>
                          <w:highlight w:val="yellow"/>
                          <w:lang w:bidi="ne-NP"/>
                        </w:rPr>
                        <w:t>""</w:t>
                      </w:r>
                      <w:r w:rsidRPr="00854E41">
                        <w:rPr>
                          <w:rFonts w:ascii="Consolas" w:hAnsi="Consolas" w:cs="Consolas"/>
                          <w:noProof/>
                          <w:color w:val="000000"/>
                          <w:sz w:val="19"/>
                          <w:szCs w:val="19"/>
                          <w:highlight w:val="yellow"/>
                          <w:lang w:bidi="ne-NP"/>
                        </w:rPr>
                        <w:t>);</w:t>
                      </w:r>
                    </w:p>
                    <w:p w14:paraId="13D5CD03"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12223359" w14:textId="09E30903"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dyn.observe(self.Expression, </w:t>
                      </w:r>
                      <w:r w:rsidRPr="00F13E12">
                        <w:rPr>
                          <w:rFonts w:ascii="Consolas" w:hAnsi="Consolas" w:cs="Consolas"/>
                          <w:noProof/>
                          <w:color w:val="0000FF"/>
                          <w:sz w:val="19"/>
                          <w:szCs w:val="19"/>
                          <w:highlight w:val="white"/>
                          <w:lang w:bidi="ne-NP"/>
                        </w:rPr>
                        <w:t>function</w:t>
                      </w:r>
                      <w:r w:rsidRPr="00F13E12">
                        <w:rPr>
                          <w:rFonts w:ascii="Consolas" w:hAnsi="Consolas" w:cs="Consolas"/>
                          <w:noProof/>
                          <w:color w:val="000000"/>
                          <w:sz w:val="19"/>
                          <w:szCs w:val="19"/>
                          <w:highlight w:val="white"/>
                          <w:lang w:bidi="ne-NP"/>
                        </w:rPr>
                        <w:t xml:space="preserve"> (expression) {</w:t>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    </w:t>
                      </w:r>
                    </w:p>
                    <w:p w14:paraId="45188BCA"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if</w:t>
                      </w:r>
                      <w:r w:rsidRPr="00F13E12">
                        <w:rPr>
                          <w:rFonts w:ascii="Consolas" w:hAnsi="Consolas" w:cs="Consolas"/>
                          <w:noProof/>
                          <w:color w:val="000000"/>
                          <w:sz w:val="19"/>
                          <w:szCs w:val="19"/>
                          <w:highlight w:val="white"/>
                          <w:lang w:bidi="ne-NP"/>
                        </w:rPr>
                        <w:t xml:space="preserve"> (expression) {</w:t>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       </w:t>
                      </w:r>
                    </w:p>
                    <w:p w14:paraId="2DF45304" w14:textId="77777777" w:rsidR="00021E50"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var</w:t>
                      </w:r>
                      <w:r w:rsidRPr="00F13E12">
                        <w:rPr>
                          <w:rFonts w:ascii="Consolas" w:hAnsi="Consolas" w:cs="Consolas"/>
                          <w:noProof/>
                          <w:color w:val="000000"/>
                          <w:sz w:val="19"/>
                          <w:szCs w:val="19"/>
                          <w:highlight w:val="white"/>
                          <w:lang w:bidi="ne-NP"/>
                        </w:rPr>
                        <w:t xml:space="preserve"> ret = $dyn.callFunction(self.SetExpression, self, </w:t>
                      </w:r>
                    </w:p>
                    <w:p w14:paraId="0591D1A9" w14:textId="11218863" w:rsidR="00021E50" w:rsidRDefault="00021E50" w:rsidP="00F13E12">
                      <w:pPr>
                        <w:autoSpaceDE w:val="0"/>
                        <w:autoSpaceDN w:val="0"/>
                        <w:adjustRightInd w:val="0"/>
                        <w:spacing w:after="0" w:line="240" w:lineRule="auto"/>
                        <w:ind w:left="864" w:firstLine="288"/>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w:t>
                      </w:r>
                    </w:p>
                    <w:p w14:paraId="4E79FFD4" w14:textId="77777777" w:rsidR="00021E50"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Pr>
                          <w:rFonts w:ascii="Consolas" w:hAnsi="Consolas" w:cs="Consolas"/>
                          <w:noProof/>
                          <w:color w:val="000000"/>
                          <w:sz w:val="19"/>
                          <w:szCs w:val="19"/>
                          <w:highlight w:val="white"/>
                          <w:lang w:bidi="ne-NP"/>
                        </w:rPr>
                        <w:tab/>
                      </w:r>
                      <w:r>
                        <w:rPr>
                          <w:rFonts w:ascii="Consolas" w:hAnsi="Consolas" w:cs="Consolas"/>
                          <w:noProof/>
                          <w:color w:val="000000"/>
                          <w:sz w:val="19"/>
                          <w:szCs w:val="19"/>
                          <w:highlight w:val="white"/>
                          <w:lang w:bidi="ne-NP"/>
                        </w:rPr>
                        <w:tab/>
                      </w:r>
                      <w:r>
                        <w:rPr>
                          <w:rFonts w:ascii="Consolas" w:hAnsi="Consolas" w:cs="Consolas"/>
                          <w:noProof/>
                          <w:color w:val="000000"/>
                          <w:sz w:val="19"/>
                          <w:szCs w:val="19"/>
                          <w:highlight w:val="white"/>
                          <w:lang w:bidi="ne-NP"/>
                        </w:rPr>
                        <w:tab/>
                      </w:r>
                      <w:r>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 xml:space="preserve"> exp: expression </w:t>
                      </w:r>
                    </w:p>
                    <w:p w14:paraId="59B78F89" w14:textId="395834E5" w:rsidR="00021E50" w:rsidRPr="00F13E12" w:rsidRDefault="00021E50" w:rsidP="00F13E12">
                      <w:pPr>
                        <w:autoSpaceDE w:val="0"/>
                        <w:autoSpaceDN w:val="0"/>
                        <w:adjustRightInd w:val="0"/>
                        <w:spacing w:after="0" w:line="240" w:lineRule="auto"/>
                        <w:ind w:left="864" w:firstLine="288"/>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w:t>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        </w:t>
                      </w:r>
                    </w:p>
                    <w:p w14:paraId="720A5BB9"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w:t>
                      </w:r>
                    </w:p>
                    <w:p w14:paraId="65DD6E7C" w14:textId="77777777" w:rsidR="00021E50"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00"/>
                          <w:sz w:val="19"/>
                          <w:szCs w:val="19"/>
                          <w:highlight w:val="white"/>
                          <w:lang w:bidi="ne-NP"/>
                        </w:rPr>
                        <w:tab/>
                        <w:t xml:space="preserve">}); </w:t>
                      </w:r>
                    </w:p>
                    <w:p w14:paraId="2C013075" w14:textId="77777777" w:rsidR="00021E50"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44ACD557" w14:textId="77777777" w:rsidR="00021E50" w:rsidRPr="00854E41" w:rsidRDefault="00021E50" w:rsidP="00F13E12">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 xml:space="preserve">self.Solve = </w:t>
                      </w:r>
                      <w:r w:rsidRPr="00854E41">
                        <w:rPr>
                          <w:rFonts w:ascii="Consolas" w:hAnsi="Consolas" w:cs="Consolas"/>
                          <w:noProof/>
                          <w:color w:val="0000FF"/>
                          <w:sz w:val="19"/>
                          <w:szCs w:val="19"/>
                          <w:highlight w:val="yellow"/>
                          <w:lang w:bidi="ne-NP"/>
                        </w:rPr>
                        <w:t>function</w:t>
                      </w:r>
                      <w:r w:rsidRPr="00854E41">
                        <w:rPr>
                          <w:rFonts w:ascii="Consolas" w:hAnsi="Consolas" w:cs="Consolas"/>
                          <w:noProof/>
                          <w:color w:val="000000"/>
                          <w:sz w:val="19"/>
                          <w:szCs w:val="19"/>
                          <w:highlight w:val="yellow"/>
                          <w:lang w:bidi="ne-NP"/>
                        </w:rPr>
                        <w:t xml:space="preserve"> () {</w:t>
                      </w:r>
                    </w:p>
                    <w:p w14:paraId="63E0E968" w14:textId="77777777" w:rsidR="00021E50" w:rsidRPr="00854E41" w:rsidRDefault="00021E50" w:rsidP="00F13E12">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 xml:space="preserve">$dyn.callFunction(self.Evaluate, self, {}, </w:t>
                      </w:r>
                      <w:r w:rsidRPr="00854E41">
                        <w:rPr>
                          <w:rFonts w:ascii="Consolas" w:hAnsi="Consolas" w:cs="Consolas"/>
                          <w:noProof/>
                          <w:color w:val="0000FF"/>
                          <w:sz w:val="19"/>
                          <w:szCs w:val="19"/>
                          <w:highlight w:val="yellow"/>
                          <w:lang w:bidi="ne-NP"/>
                        </w:rPr>
                        <w:t>function</w:t>
                      </w:r>
                      <w:r w:rsidRPr="00854E41">
                        <w:rPr>
                          <w:rFonts w:ascii="Consolas" w:hAnsi="Consolas" w:cs="Consolas"/>
                          <w:noProof/>
                          <w:color w:val="000000"/>
                          <w:sz w:val="19"/>
                          <w:szCs w:val="19"/>
                          <w:highlight w:val="yellow"/>
                          <w:lang w:bidi="ne-NP"/>
                        </w:rPr>
                        <w:t xml:space="preserve"> (solution) { </w:t>
                      </w:r>
                      <w:r w:rsidRPr="00854E41">
                        <w:rPr>
                          <w:rFonts w:ascii="Consolas" w:hAnsi="Consolas" w:cs="Consolas"/>
                          <w:noProof/>
                          <w:color w:val="000000"/>
                          <w:sz w:val="19"/>
                          <w:szCs w:val="19"/>
                          <w:highlight w:val="yellow"/>
                          <w:lang w:bidi="ne-NP"/>
                        </w:rPr>
                        <w:tab/>
                        <w:t xml:space="preserve">self.Solution(solution); </w:t>
                      </w:r>
                    </w:p>
                    <w:p w14:paraId="35814678" w14:textId="466726D4" w:rsidR="00021E50" w:rsidRPr="00854E41" w:rsidRDefault="00021E50" w:rsidP="00F13E12">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w:t>
                      </w:r>
                    </w:p>
                    <w:p w14:paraId="126DCA10" w14:textId="7E496A01"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       </w:t>
                      </w:r>
                    </w:p>
                    <w:p w14:paraId="18ED730D"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w:t>
                      </w:r>
                    </w:p>
                    <w:p w14:paraId="686365C7"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48447C01"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 xml:space="preserve">$dyn.controls.SimpleCalculator.prototype = $dyn.extendPrototype($dyn.controls.Input.prototype, </w:t>
                      </w:r>
                    </w:p>
                    <w:p w14:paraId="0655FDBF"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t>{});</w:t>
                      </w:r>
                    </w:p>
                    <w:p w14:paraId="2BF43186"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521CB0CE"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w:t>
                      </w:r>
                    </w:p>
                    <w:p w14:paraId="31B7A17C"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p>
                    <w:p w14:paraId="12019F93" w14:textId="55B2FA2E" w:rsidR="00021E50" w:rsidRPr="00F13E12" w:rsidRDefault="00021E50" w:rsidP="00324B35">
                      <w:pPr>
                        <w:rPr>
                          <w:noProof/>
                          <w:sz w:val="16"/>
                          <w:szCs w:val="16"/>
                        </w:rPr>
                      </w:pPr>
                    </w:p>
                  </w:txbxContent>
                </v:textbox>
                <w10:anchorlock/>
              </v:shape>
            </w:pict>
          </mc:Fallback>
        </mc:AlternateContent>
      </w:r>
      <w:r w:rsidR="00095428">
        <w:br/>
        <w:t>The JavaScript above makes the following changes</w:t>
      </w:r>
    </w:p>
    <w:p w14:paraId="06103B6E" w14:textId="4B958277" w:rsidR="00095428" w:rsidRDefault="00095428" w:rsidP="00095428">
      <w:pPr>
        <w:pStyle w:val="ListParagraph"/>
        <w:numPr>
          <w:ilvl w:val="1"/>
          <w:numId w:val="22"/>
        </w:numPr>
      </w:pPr>
      <w:r>
        <w:t xml:space="preserve">Adds several localizable messages to Globalize, for the English language. </w:t>
      </w:r>
    </w:p>
    <w:p w14:paraId="4E323C60" w14:textId="78430052" w:rsidR="00854E41" w:rsidRDefault="00854E41" w:rsidP="00095428">
      <w:pPr>
        <w:pStyle w:val="ListParagraph"/>
        <w:numPr>
          <w:ilvl w:val="1"/>
          <w:numId w:val="22"/>
        </w:numPr>
      </w:pPr>
      <w:r>
        <w:t>Creates a local observable names Solution. Note that Solution is not a property as it has no logical component.</w:t>
      </w:r>
    </w:p>
    <w:p w14:paraId="416E9D4E" w14:textId="2BFEC63A" w:rsidR="00095428" w:rsidRDefault="00095428" w:rsidP="00095428">
      <w:pPr>
        <w:pStyle w:val="ListParagraph"/>
        <w:numPr>
          <w:ilvl w:val="1"/>
          <w:numId w:val="22"/>
        </w:numPr>
      </w:pPr>
      <w:r>
        <w:t xml:space="preserve">Adds a Solve function to the View Model, which calls </w:t>
      </w:r>
      <w:r w:rsidR="00854E41">
        <w:t>the</w:t>
      </w:r>
      <w:r>
        <w:t xml:space="preserve"> Evaluate command defined in X++.</w:t>
      </w:r>
      <w:r w:rsidR="00667B5F">
        <w:t xml:space="preserve"> When the Evaluate command returns from the server, the local Solution observable is updated.</w:t>
      </w:r>
    </w:p>
    <w:p w14:paraId="577B2E02" w14:textId="416A5327" w:rsidR="00324B35" w:rsidRDefault="00324B35" w:rsidP="00936609">
      <w:pPr>
        <w:pStyle w:val="ListParagraph"/>
        <w:numPr>
          <w:ilvl w:val="0"/>
          <w:numId w:val="22"/>
        </w:numPr>
      </w:pPr>
      <w:r>
        <w:t>Open the SimpleCalculator.htm in Visual Studio</w:t>
      </w:r>
    </w:p>
    <w:p w14:paraId="1F45282F" w14:textId="53E8FA4C" w:rsidR="006D2F31" w:rsidRDefault="00F13E12" w:rsidP="00936609">
      <w:pPr>
        <w:pStyle w:val="ListParagraph"/>
        <w:numPr>
          <w:ilvl w:val="0"/>
          <w:numId w:val="22"/>
        </w:numPr>
      </w:pPr>
      <w:r>
        <w:lastRenderedPageBreak/>
        <w:t xml:space="preserve">Update the SimpleCalculator.htm with the following HTML. </w:t>
      </w:r>
      <w:r w:rsidR="00324B35">
        <w:br/>
      </w:r>
      <w:r w:rsidR="00324B35" w:rsidRPr="00EE678A">
        <w:rPr>
          <w:noProof/>
          <w:lang w:bidi="ne-NP"/>
        </w:rPr>
        <mc:AlternateContent>
          <mc:Choice Requires="wps">
            <w:drawing>
              <wp:inline distT="0" distB="0" distL="0" distR="0" wp14:anchorId="5D05AD64" wp14:editId="2F6057B4">
                <wp:extent cx="5286375" cy="3400425"/>
                <wp:effectExtent l="0" t="0" r="28575" b="28575"/>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3400425"/>
                        </a:xfrm>
                        <a:prstGeom prst="rect">
                          <a:avLst/>
                        </a:prstGeom>
                        <a:solidFill>
                          <a:srgbClr val="FFFFFF"/>
                        </a:solidFill>
                        <a:ln w="9525">
                          <a:solidFill>
                            <a:srgbClr val="000000"/>
                          </a:solidFill>
                          <a:miter lim="800000"/>
                          <a:headEnd/>
                          <a:tailEnd/>
                        </a:ln>
                      </wps:spPr>
                      <wps:txbx>
                        <w:txbxContent>
                          <w:p w14:paraId="749051CA"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script</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src</w:t>
                            </w:r>
                            <w:r w:rsidRPr="00F13E12">
                              <w:rPr>
                                <w:rFonts w:ascii="Consolas" w:hAnsi="Consolas" w:cs="Consolas"/>
                                <w:noProof/>
                                <w:color w:val="0000FF"/>
                                <w:sz w:val="19"/>
                                <w:szCs w:val="19"/>
                                <w:highlight w:val="white"/>
                                <w:lang w:bidi="ne-NP"/>
                              </w:rPr>
                              <w:t>="/resources/scripts/SimpleCalculator.js"&gt;&lt;/</w:t>
                            </w:r>
                            <w:r w:rsidRPr="00F13E12">
                              <w:rPr>
                                <w:rFonts w:ascii="Consolas" w:hAnsi="Consolas" w:cs="Consolas"/>
                                <w:noProof/>
                                <w:color w:val="800000"/>
                                <w:sz w:val="19"/>
                                <w:szCs w:val="19"/>
                                <w:highlight w:val="white"/>
                                <w:lang w:bidi="ne-NP"/>
                              </w:rPr>
                              <w:t>script</w:t>
                            </w:r>
                            <w:r w:rsidRPr="00F13E12">
                              <w:rPr>
                                <w:rFonts w:ascii="Consolas" w:hAnsi="Consolas" w:cs="Consolas"/>
                                <w:noProof/>
                                <w:color w:val="0000FF"/>
                                <w:sz w:val="19"/>
                                <w:szCs w:val="19"/>
                                <w:highlight w:val="white"/>
                                <w:lang w:bidi="ne-NP"/>
                              </w:rPr>
                              <w:t>&gt;</w:t>
                            </w:r>
                          </w:p>
                          <w:p w14:paraId="5F9E98A9"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link</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rel</w:t>
                            </w:r>
                            <w:r w:rsidRPr="00F13E12">
                              <w:rPr>
                                <w:rFonts w:ascii="Consolas" w:hAnsi="Consolas" w:cs="Consolas"/>
                                <w:noProof/>
                                <w:color w:val="0000FF"/>
                                <w:sz w:val="19"/>
                                <w:szCs w:val="19"/>
                                <w:highlight w:val="white"/>
                                <w:lang w:bidi="ne-NP"/>
                              </w:rPr>
                              <w:t>="stylesheet"</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src</w:t>
                            </w:r>
                            <w:r w:rsidRPr="00F13E12">
                              <w:rPr>
                                <w:rFonts w:ascii="Consolas" w:hAnsi="Consolas" w:cs="Consolas"/>
                                <w:noProof/>
                                <w:color w:val="0000FF"/>
                                <w:sz w:val="19"/>
                                <w:szCs w:val="19"/>
                                <w:highlight w:val="white"/>
                                <w:lang w:bidi="ne-NP"/>
                              </w:rPr>
                              <w:t>="/resources/scripts/SimpleCalculator.css"&gt;&lt;/</w:t>
                            </w:r>
                            <w:r w:rsidRPr="00F13E12">
                              <w:rPr>
                                <w:rFonts w:ascii="Consolas" w:hAnsi="Consolas" w:cs="Consolas"/>
                                <w:noProof/>
                                <w:color w:val="800000"/>
                                <w:sz w:val="19"/>
                                <w:szCs w:val="19"/>
                                <w:highlight w:val="white"/>
                                <w:lang w:bidi="ne-NP"/>
                              </w:rPr>
                              <w:t>link</w:t>
                            </w:r>
                            <w:r w:rsidRPr="00F13E12">
                              <w:rPr>
                                <w:rFonts w:ascii="Consolas" w:hAnsi="Consolas" w:cs="Consolas"/>
                                <w:noProof/>
                                <w:color w:val="0000FF"/>
                                <w:sz w:val="19"/>
                                <w:szCs w:val="19"/>
                                <w:highlight w:val="white"/>
                                <w:lang w:bidi="ne-NP"/>
                              </w:rPr>
                              <w:t>&gt;</w:t>
                            </w:r>
                          </w:p>
                          <w:p w14:paraId="625362FC"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id</w:t>
                            </w:r>
                            <w:r w:rsidRPr="00F13E12">
                              <w:rPr>
                                <w:rFonts w:ascii="Consolas" w:hAnsi="Consolas" w:cs="Consolas"/>
                                <w:noProof/>
                                <w:color w:val="0000FF"/>
                                <w:sz w:val="19"/>
                                <w:szCs w:val="19"/>
                                <w:highlight w:val="white"/>
                                <w:lang w:bidi="ne-NP"/>
                              </w:rPr>
                              <w:t>="SimpleCalculator"&gt;</w:t>
                            </w:r>
                          </w:p>
                          <w:p w14:paraId="34094459"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data-dyn-role</w:t>
                            </w:r>
                            <w:r w:rsidRPr="00F13E12">
                              <w:rPr>
                                <w:rFonts w:ascii="Consolas" w:hAnsi="Consolas" w:cs="Consolas"/>
                                <w:noProof/>
                                <w:color w:val="0000FF"/>
                                <w:sz w:val="19"/>
                                <w:szCs w:val="19"/>
                                <w:highlight w:val="white"/>
                                <w:lang w:bidi="ne-NP"/>
                              </w:rPr>
                              <w:t>="Input"</w:t>
                            </w:r>
                            <w:r w:rsidRPr="00F13E12">
                              <w:rPr>
                                <w:rFonts w:ascii="Consolas" w:hAnsi="Consolas" w:cs="Consolas"/>
                                <w:noProof/>
                                <w:color w:val="000000"/>
                                <w:sz w:val="19"/>
                                <w:szCs w:val="19"/>
                                <w:highlight w:val="white"/>
                                <w:lang w:bidi="ne-NP"/>
                              </w:rPr>
                              <w:t xml:space="preserve"> </w:t>
                            </w:r>
                          </w:p>
                          <w:p w14:paraId="628FEC43"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data-dyn-bind</w:t>
                            </w:r>
                            <w:r w:rsidRPr="00F13E12">
                              <w:rPr>
                                <w:rFonts w:ascii="Consolas" w:hAnsi="Consolas" w:cs="Consolas"/>
                                <w:noProof/>
                                <w:color w:val="0000FF"/>
                                <w:sz w:val="19"/>
                                <w:szCs w:val="19"/>
                                <w:highlight w:val="white"/>
                                <w:lang w:bidi="ne-NP"/>
                              </w:rPr>
                              <w:t>="</w:t>
                            </w:r>
                          </w:p>
                          <w:p w14:paraId="4667AFB0"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FF"/>
                                <w:sz w:val="19"/>
                                <w:szCs w:val="19"/>
                                <w:highlight w:val="white"/>
                                <w:lang w:bidi="ne-NP"/>
                              </w:rPr>
                              <w:t xml:space="preserve">            Value: $data.Expression, </w:t>
                            </w:r>
                          </w:p>
                          <w:p w14:paraId="12CBDB9E"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 xml:space="preserve">            </w:t>
                            </w:r>
                            <w:r w:rsidRPr="00854E41">
                              <w:rPr>
                                <w:rFonts w:ascii="Consolas" w:hAnsi="Consolas" w:cs="Consolas"/>
                                <w:noProof/>
                                <w:color w:val="0000FF"/>
                                <w:sz w:val="19"/>
                                <w:szCs w:val="19"/>
                                <w:highlight w:val="yellow"/>
                                <w:lang w:bidi="ne-NP"/>
                              </w:rPr>
                              <w:t>Label: $label('SimpleCalculatorExpression')</w:t>
                            </w:r>
                            <w:r w:rsidRPr="00F13E12">
                              <w:rPr>
                                <w:rFonts w:ascii="Consolas" w:hAnsi="Consolas" w:cs="Consolas"/>
                                <w:noProof/>
                                <w:color w:val="0000FF"/>
                                <w:sz w:val="19"/>
                                <w:szCs w:val="19"/>
                                <w:highlight w:val="white"/>
                                <w:lang w:bidi="ne-NP"/>
                              </w:rPr>
                              <w:t>"&g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FF"/>
                                <w:sz w:val="19"/>
                                <w:szCs w:val="19"/>
                                <w:highlight w:val="white"/>
                                <w:lang w:bidi="ne-NP"/>
                              </w:rPr>
                              <w:t>&gt;</w:t>
                            </w:r>
                          </w:p>
                          <w:p w14:paraId="31B4E65C"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data-dyn-role</w:t>
                            </w:r>
                            <w:r w:rsidRPr="00F13E12">
                              <w:rPr>
                                <w:rFonts w:ascii="Consolas" w:hAnsi="Consolas" w:cs="Consolas"/>
                                <w:noProof/>
                                <w:color w:val="0000FF"/>
                                <w:sz w:val="19"/>
                                <w:szCs w:val="19"/>
                                <w:highlight w:val="white"/>
                                <w:lang w:bidi="ne-NP"/>
                              </w:rPr>
                              <w:t>="Input"</w:t>
                            </w:r>
                            <w:r w:rsidRPr="00F13E12">
                              <w:rPr>
                                <w:rFonts w:ascii="Consolas" w:hAnsi="Consolas" w:cs="Consolas"/>
                                <w:noProof/>
                                <w:color w:val="000000"/>
                                <w:sz w:val="19"/>
                                <w:szCs w:val="19"/>
                                <w:highlight w:val="white"/>
                                <w:lang w:bidi="ne-NP"/>
                              </w:rPr>
                              <w:t xml:space="preserve"> </w:t>
                            </w:r>
                          </w:p>
                          <w:p w14:paraId="03F6267A"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data-dyn-bind</w:t>
                            </w:r>
                            <w:r w:rsidRPr="00F13E12">
                              <w:rPr>
                                <w:rFonts w:ascii="Consolas" w:hAnsi="Consolas" w:cs="Consolas"/>
                                <w:noProof/>
                                <w:color w:val="0000FF"/>
                                <w:sz w:val="19"/>
                                <w:szCs w:val="19"/>
                                <w:highlight w:val="white"/>
                                <w:lang w:bidi="ne-NP"/>
                              </w:rPr>
                              <w:t>="</w:t>
                            </w:r>
                          </w:p>
                          <w:p w14:paraId="152EBBA3"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FF"/>
                                <w:sz w:val="19"/>
                                <w:szCs w:val="19"/>
                                <w:highlight w:val="white"/>
                                <w:lang w:bidi="ne-NP"/>
                              </w:rPr>
                              <w:t xml:space="preserve">            Value: $data.Solution, </w:t>
                            </w:r>
                          </w:p>
                          <w:p w14:paraId="3CE12139"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FF"/>
                                <w:sz w:val="19"/>
                                <w:szCs w:val="19"/>
                                <w:highlight w:val="white"/>
                                <w:lang w:bidi="ne-NP"/>
                              </w:rPr>
                              <w:t xml:space="preserve">            AllowEdit: false, </w:t>
                            </w:r>
                          </w:p>
                          <w:p w14:paraId="23C46CB6"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 xml:space="preserve">            </w:t>
                            </w:r>
                            <w:r w:rsidRPr="00854E41">
                              <w:rPr>
                                <w:rFonts w:ascii="Consolas" w:hAnsi="Consolas" w:cs="Consolas"/>
                                <w:noProof/>
                                <w:color w:val="0000FF"/>
                                <w:sz w:val="19"/>
                                <w:szCs w:val="19"/>
                                <w:highlight w:val="yellow"/>
                                <w:lang w:bidi="ne-NP"/>
                              </w:rPr>
                              <w:t>Label: $label('SimpleCalculatorSolution')</w:t>
                            </w:r>
                            <w:r w:rsidRPr="00F13E12">
                              <w:rPr>
                                <w:rFonts w:ascii="Consolas" w:hAnsi="Consolas" w:cs="Consolas"/>
                                <w:noProof/>
                                <w:color w:val="0000FF"/>
                                <w:sz w:val="19"/>
                                <w:szCs w:val="19"/>
                                <w:highlight w:val="white"/>
                                <w:lang w:bidi="ne-NP"/>
                              </w:rPr>
                              <w:t>"&g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FF"/>
                                <w:sz w:val="19"/>
                                <w:szCs w:val="19"/>
                                <w:highlight w:val="white"/>
                                <w:lang w:bidi="ne-NP"/>
                              </w:rPr>
                              <w:t>&gt;</w:t>
                            </w:r>
                          </w:p>
                          <w:p w14:paraId="418B5643"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F13E12">
                              <w:rPr>
                                <w:rFonts w:ascii="Consolas" w:hAnsi="Consolas" w:cs="Consolas"/>
                                <w:noProof/>
                                <w:color w:val="000000"/>
                                <w:sz w:val="19"/>
                                <w:szCs w:val="19"/>
                                <w:highlight w:val="white"/>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div</w:t>
                            </w:r>
                            <w:r w:rsidRPr="00854E41">
                              <w:rPr>
                                <w:rFonts w:ascii="Consolas" w:hAnsi="Consolas" w:cs="Consolas"/>
                                <w:noProof/>
                                <w:color w:val="000000"/>
                                <w:sz w:val="19"/>
                                <w:szCs w:val="19"/>
                                <w:highlight w:val="yellow"/>
                                <w:lang w:bidi="ne-NP"/>
                              </w:rPr>
                              <w:t xml:space="preserve"> </w:t>
                            </w:r>
                            <w:r w:rsidRPr="00854E41">
                              <w:rPr>
                                <w:rFonts w:ascii="Consolas" w:hAnsi="Consolas" w:cs="Consolas"/>
                                <w:noProof/>
                                <w:color w:val="FF0000"/>
                                <w:sz w:val="19"/>
                                <w:szCs w:val="19"/>
                                <w:highlight w:val="yellow"/>
                                <w:lang w:bidi="ne-NP"/>
                              </w:rPr>
                              <w:t>data-dyn-role</w:t>
                            </w:r>
                            <w:r w:rsidRPr="00854E41">
                              <w:rPr>
                                <w:rFonts w:ascii="Consolas" w:hAnsi="Consolas" w:cs="Consolas"/>
                                <w:noProof/>
                                <w:color w:val="0000FF"/>
                                <w:sz w:val="19"/>
                                <w:szCs w:val="19"/>
                                <w:highlight w:val="yellow"/>
                                <w:lang w:bidi="ne-NP"/>
                              </w:rPr>
                              <w:t>="Toolbar"&gt;</w:t>
                            </w:r>
                          </w:p>
                          <w:p w14:paraId="19792182"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div</w:t>
                            </w:r>
                            <w:r w:rsidRPr="00854E41">
                              <w:rPr>
                                <w:rFonts w:ascii="Consolas" w:hAnsi="Consolas" w:cs="Consolas"/>
                                <w:noProof/>
                                <w:color w:val="000000"/>
                                <w:sz w:val="19"/>
                                <w:szCs w:val="19"/>
                                <w:highlight w:val="yellow"/>
                                <w:lang w:bidi="ne-NP"/>
                              </w:rPr>
                              <w:t xml:space="preserve"> </w:t>
                            </w:r>
                            <w:r w:rsidRPr="00854E41">
                              <w:rPr>
                                <w:rFonts w:ascii="Consolas" w:hAnsi="Consolas" w:cs="Consolas"/>
                                <w:noProof/>
                                <w:color w:val="FF0000"/>
                                <w:sz w:val="19"/>
                                <w:szCs w:val="19"/>
                                <w:highlight w:val="yellow"/>
                                <w:lang w:bidi="ne-NP"/>
                              </w:rPr>
                              <w:t>data-dyn-role</w:t>
                            </w:r>
                            <w:r w:rsidRPr="00854E41">
                              <w:rPr>
                                <w:rFonts w:ascii="Consolas" w:hAnsi="Consolas" w:cs="Consolas"/>
                                <w:noProof/>
                                <w:color w:val="0000FF"/>
                                <w:sz w:val="19"/>
                                <w:szCs w:val="19"/>
                                <w:highlight w:val="yellow"/>
                                <w:lang w:bidi="ne-NP"/>
                              </w:rPr>
                              <w:t>="ToolbarGroup"&gt;</w:t>
                            </w:r>
                          </w:p>
                          <w:p w14:paraId="5707318C"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button</w:t>
                            </w:r>
                            <w:r w:rsidRPr="00854E41">
                              <w:rPr>
                                <w:rFonts w:ascii="Consolas" w:hAnsi="Consolas" w:cs="Consolas"/>
                                <w:noProof/>
                                <w:color w:val="000000"/>
                                <w:sz w:val="19"/>
                                <w:szCs w:val="19"/>
                                <w:highlight w:val="yellow"/>
                                <w:lang w:bidi="ne-NP"/>
                              </w:rPr>
                              <w:t xml:space="preserve"> </w:t>
                            </w:r>
                            <w:r w:rsidRPr="00854E41">
                              <w:rPr>
                                <w:rFonts w:ascii="Consolas" w:hAnsi="Consolas" w:cs="Consolas"/>
                                <w:noProof/>
                                <w:color w:val="FF0000"/>
                                <w:sz w:val="19"/>
                                <w:szCs w:val="19"/>
                                <w:highlight w:val="yellow"/>
                                <w:lang w:bidi="ne-NP"/>
                              </w:rPr>
                              <w:t>data-dyn-role</w:t>
                            </w:r>
                            <w:r w:rsidRPr="00854E41">
                              <w:rPr>
                                <w:rFonts w:ascii="Consolas" w:hAnsi="Consolas" w:cs="Consolas"/>
                                <w:noProof/>
                                <w:color w:val="0000FF"/>
                                <w:sz w:val="19"/>
                                <w:szCs w:val="19"/>
                                <w:highlight w:val="yellow"/>
                                <w:lang w:bidi="ne-NP"/>
                              </w:rPr>
                              <w:t>="Button"</w:t>
                            </w:r>
                          </w:p>
                          <w:p w14:paraId="4A049FFA" w14:textId="77777777" w:rsidR="00021E50" w:rsidRPr="00854E41" w:rsidRDefault="00021E50" w:rsidP="00F13E12">
                            <w:pPr>
                              <w:autoSpaceDE w:val="0"/>
                              <w:autoSpaceDN w:val="0"/>
                              <w:adjustRightInd w:val="0"/>
                              <w:spacing w:after="0" w:line="240" w:lineRule="auto"/>
                              <w:rPr>
                                <w:rFonts w:ascii="Consolas" w:hAnsi="Consolas" w:cs="Consolas"/>
                                <w:noProof/>
                                <w:color w:val="0000FF"/>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 </w:t>
                            </w:r>
                            <w:r w:rsidRPr="00854E41">
                              <w:rPr>
                                <w:rFonts w:ascii="Consolas" w:hAnsi="Consolas" w:cs="Consolas"/>
                                <w:noProof/>
                                <w:color w:val="FF0000"/>
                                <w:sz w:val="19"/>
                                <w:szCs w:val="19"/>
                                <w:highlight w:val="yellow"/>
                                <w:lang w:bidi="ne-NP"/>
                              </w:rPr>
                              <w:t>data-dyn-bind</w:t>
                            </w:r>
                            <w:r w:rsidRPr="00854E41">
                              <w:rPr>
                                <w:rFonts w:ascii="Consolas" w:hAnsi="Consolas" w:cs="Consolas"/>
                                <w:noProof/>
                                <w:color w:val="0000FF"/>
                                <w:sz w:val="19"/>
                                <w:szCs w:val="19"/>
                                <w:highlight w:val="yellow"/>
                                <w:lang w:bidi="ne-NP"/>
                              </w:rPr>
                              <w:t>="</w:t>
                            </w:r>
                          </w:p>
                          <w:p w14:paraId="2E7A04AD" w14:textId="77777777" w:rsidR="00021E50" w:rsidRPr="00854E41" w:rsidRDefault="00021E50" w:rsidP="00F13E12">
                            <w:pPr>
                              <w:autoSpaceDE w:val="0"/>
                              <w:autoSpaceDN w:val="0"/>
                              <w:adjustRightInd w:val="0"/>
                              <w:spacing w:after="0" w:line="240" w:lineRule="auto"/>
                              <w:rPr>
                                <w:rFonts w:ascii="Consolas" w:hAnsi="Consolas" w:cs="Consolas"/>
                                <w:noProof/>
                                <w:color w:val="0000FF"/>
                                <w:sz w:val="19"/>
                                <w:szCs w:val="19"/>
                                <w:highlight w:val="yellow"/>
                                <w:lang w:bidi="ne-NP"/>
                              </w:rPr>
                            </w:pPr>
                            <w:r w:rsidRPr="00854E41">
                              <w:rPr>
                                <w:rFonts w:ascii="Consolas" w:hAnsi="Consolas" w:cs="Consolas"/>
                                <w:noProof/>
                                <w:color w:val="0000FF"/>
                                <w:sz w:val="19"/>
                                <w:szCs w:val="19"/>
                                <w:highlight w:val="yellow"/>
                                <w:lang w:bidi="ne-NP"/>
                              </w:rPr>
                              <w:t xml:space="preserve">                    Label: $label('SimpleCalculatorSolveButton'), </w:t>
                            </w:r>
                          </w:p>
                          <w:p w14:paraId="1A1225EF" w14:textId="5405D5A0" w:rsidR="00021E50" w:rsidRPr="00854E41" w:rsidRDefault="00021E50" w:rsidP="00F13E12">
                            <w:pPr>
                              <w:autoSpaceDE w:val="0"/>
                              <w:autoSpaceDN w:val="0"/>
                              <w:adjustRightInd w:val="0"/>
                              <w:spacing w:after="0" w:line="240" w:lineRule="auto"/>
                              <w:rPr>
                                <w:rFonts w:ascii="Consolas" w:hAnsi="Consolas" w:cs="Consolas"/>
                                <w:noProof/>
                                <w:color w:val="0000FF"/>
                                <w:sz w:val="19"/>
                                <w:szCs w:val="19"/>
                                <w:highlight w:val="yellow"/>
                                <w:lang w:bidi="ne-NP"/>
                              </w:rPr>
                            </w:pPr>
                            <w:r w:rsidRPr="00854E41">
                              <w:rPr>
                                <w:rFonts w:ascii="Consolas" w:hAnsi="Consolas" w:cs="Consolas"/>
                                <w:noProof/>
                                <w:color w:val="0000FF"/>
                                <w:sz w:val="19"/>
                                <w:szCs w:val="19"/>
                                <w:highlight w:val="yellow"/>
                                <w:lang w:bidi="ne-NP"/>
                              </w:rPr>
                              <w:t xml:space="preserve">        </w:t>
                            </w:r>
                            <w:r>
                              <w:rPr>
                                <w:rFonts w:ascii="Consolas" w:hAnsi="Consolas" w:cs="Consolas"/>
                                <w:noProof/>
                                <w:color w:val="0000FF"/>
                                <w:sz w:val="19"/>
                                <w:szCs w:val="19"/>
                                <w:highlight w:val="yellow"/>
                                <w:lang w:bidi="ne-NP"/>
                              </w:rPr>
                              <w:t xml:space="preserve">            Click: $data.Solve</w:t>
                            </w:r>
                            <w:r w:rsidRPr="00854E41">
                              <w:rPr>
                                <w:rFonts w:ascii="Consolas" w:hAnsi="Consolas" w:cs="Consolas"/>
                                <w:noProof/>
                                <w:color w:val="0000FF"/>
                                <w:sz w:val="19"/>
                                <w:szCs w:val="19"/>
                                <w:highlight w:val="yellow"/>
                                <w:lang w:bidi="ne-NP"/>
                              </w:rPr>
                              <w:t xml:space="preserve">, </w:t>
                            </w:r>
                          </w:p>
                          <w:p w14:paraId="4546076F" w14:textId="77777777" w:rsidR="00021E50" w:rsidRPr="00854E41" w:rsidRDefault="00021E50" w:rsidP="00F13E12">
                            <w:pPr>
                              <w:autoSpaceDE w:val="0"/>
                              <w:autoSpaceDN w:val="0"/>
                              <w:adjustRightInd w:val="0"/>
                              <w:spacing w:after="0" w:line="240" w:lineRule="auto"/>
                              <w:rPr>
                                <w:rFonts w:ascii="Consolas" w:hAnsi="Consolas" w:cs="Consolas"/>
                                <w:noProof/>
                                <w:color w:val="0000FF"/>
                                <w:sz w:val="19"/>
                                <w:szCs w:val="19"/>
                                <w:highlight w:val="yellow"/>
                                <w:lang w:bidi="ne-NP"/>
                              </w:rPr>
                            </w:pPr>
                            <w:r w:rsidRPr="00854E41">
                              <w:rPr>
                                <w:rFonts w:ascii="Consolas" w:hAnsi="Consolas" w:cs="Consolas"/>
                                <w:noProof/>
                                <w:color w:val="0000FF"/>
                                <w:sz w:val="19"/>
                                <w:szCs w:val="19"/>
                                <w:highlight w:val="yellow"/>
                                <w:lang w:bidi="ne-NP"/>
                              </w:rPr>
                              <w:t xml:space="preserve">                    ImageType: 'Symbol', </w:t>
                            </w:r>
                          </w:p>
                          <w:p w14:paraId="2A97FD59"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FF"/>
                                <w:sz w:val="19"/>
                                <w:szCs w:val="19"/>
                                <w:highlight w:val="yellow"/>
                                <w:lang w:bidi="ne-NP"/>
                              </w:rPr>
                              <w:t xml:space="preserve">                    ImageName: 'Calculate'"&gt;&lt;/</w:t>
                            </w:r>
                            <w:r w:rsidRPr="00854E41">
                              <w:rPr>
                                <w:rFonts w:ascii="Consolas" w:hAnsi="Consolas" w:cs="Consolas"/>
                                <w:noProof/>
                                <w:color w:val="800000"/>
                                <w:sz w:val="19"/>
                                <w:szCs w:val="19"/>
                                <w:highlight w:val="yellow"/>
                                <w:lang w:bidi="ne-NP"/>
                              </w:rPr>
                              <w:t>button</w:t>
                            </w:r>
                            <w:r w:rsidRPr="00854E41">
                              <w:rPr>
                                <w:rFonts w:ascii="Consolas" w:hAnsi="Consolas" w:cs="Consolas"/>
                                <w:noProof/>
                                <w:color w:val="0000FF"/>
                                <w:sz w:val="19"/>
                                <w:szCs w:val="19"/>
                                <w:highlight w:val="yellow"/>
                                <w:lang w:bidi="ne-NP"/>
                              </w:rPr>
                              <w:t>&gt;</w:t>
                            </w:r>
                            <w:r w:rsidRPr="00854E41">
                              <w:rPr>
                                <w:rFonts w:ascii="Consolas" w:hAnsi="Consolas" w:cs="Consolas"/>
                                <w:noProof/>
                                <w:color w:val="000000"/>
                                <w:sz w:val="19"/>
                                <w:szCs w:val="19"/>
                                <w:highlight w:val="yellow"/>
                                <w:lang w:bidi="ne-NP"/>
                              </w:rPr>
                              <w:t xml:space="preserve"> </w:t>
                            </w:r>
                          </w:p>
                          <w:p w14:paraId="23DF18E0"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div</w:t>
                            </w:r>
                            <w:r w:rsidRPr="00854E41">
                              <w:rPr>
                                <w:rFonts w:ascii="Consolas" w:hAnsi="Consolas" w:cs="Consolas"/>
                                <w:noProof/>
                                <w:color w:val="0000FF"/>
                                <w:sz w:val="19"/>
                                <w:szCs w:val="19"/>
                                <w:highlight w:val="yellow"/>
                                <w:lang w:bidi="ne-NP"/>
                              </w:rPr>
                              <w:t>&gt;</w:t>
                            </w:r>
                          </w:p>
                          <w:p w14:paraId="40C9FF2C"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div</w:t>
                            </w:r>
                            <w:r w:rsidRPr="00854E41">
                              <w:rPr>
                                <w:rFonts w:ascii="Consolas" w:hAnsi="Consolas" w:cs="Consolas"/>
                                <w:noProof/>
                                <w:color w:val="0000FF"/>
                                <w:sz w:val="19"/>
                                <w:szCs w:val="19"/>
                                <w:highlight w:val="yellow"/>
                                <w:lang w:bidi="ne-NP"/>
                              </w:rPr>
                              <w:t>&gt;</w:t>
                            </w:r>
                          </w:p>
                          <w:p w14:paraId="204F24DC"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FF"/>
                                <w:sz w:val="19"/>
                                <w:szCs w:val="19"/>
                                <w:highlight w:val="white"/>
                                <w:lang w:bidi="ne-NP"/>
                              </w:rPr>
                              <w:t>&gt;</w:t>
                            </w:r>
                          </w:p>
                          <w:p w14:paraId="21C221D5" w14:textId="3A586EAE" w:rsidR="00021E50" w:rsidRPr="00F13E12" w:rsidRDefault="00021E50" w:rsidP="00040D7D">
                            <w:pPr>
                              <w:rPr>
                                <w:noProof/>
                                <w:sz w:val="16"/>
                                <w:szCs w:val="16"/>
                              </w:rPr>
                            </w:pPr>
                          </w:p>
                        </w:txbxContent>
                      </wps:txbx>
                      <wps:bodyPr rot="0" vert="horz" wrap="square" lIns="91440" tIns="45720" rIns="91440" bIns="45720" anchor="t" anchorCtr="0">
                        <a:noAutofit/>
                      </wps:bodyPr>
                    </wps:wsp>
                  </a:graphicData>
                </a:graphic>
              </wp:inline>
            </w:drawing>
          </mc:Choice>
          <mc:Fallback>
            <w:pict>
              <v:shape w14:anchorId="5D05AD64" id="_x0000_s1077" type="#_x0000_t202" style="width:416.25pt;height:26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">
                <v:textbox>
                  <w:txbxContent>
                    <w:p w14:paraId="749051CA"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script</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src</w:t>
                      </w:r>
                      <w:r w:rsidRPr="00F13E12">
                        <w:rPr>
                          <w:rFonts w:ascii="Consolas" w:hAnsi="Consolas" w:cs="Consolas"/>
                          <w:noProof/>
                          <w:color w:val="0000FF"/>
                          <w:sz w:val="19"/>
                          <w:szCs w:val="19"/>
                          <w:highlight w:val="white"/>
                          <w:lang w:bidi="ne-NP"/>
                        </w:rPr>
                        <w:t>="/resources/scripts/SimpleCalculator.js"&gt;&lt;/</w:t>
                      </w:r>
                      <w:r w:rsidRPr="00F13E12">
                        <w:rPr>
                          <w:rFonts w:ascii="Consolas" w:hAnsi="Consolas" w:cs="Consolas"/>
                          <w:noProof/>
                          <w:color w:val="800000"/>
                          <w:sz w:val="19"/>
                          <w:szCs w:val="19"/>
                          <w:highlight w:val="white"/>
                          <w:lang w:bidi="ne-NP"/>
                        </w:rPr>
                        <w:t>script</w:t>
                      </w:r>
                      <w:r w:rsidRPr="00F13E12">
                        <w:rPr>
                          <w:rFonts w:ascii="Consolas" w:hAnsi="Consolas" w:cs="Consolas"/>
                          <w:noProof/>
                          <w:color w:val="0000FF"/>
                          <w:sz w:val="19"/>
                          <w:szCs w:val="19"/>
                          <w:highlight w:val="white"/>
                          <w:lang w:bidi="ne-NP"/>
                        </w:rPr>
                        <w:t>&gt;</w:t>
                      </w:r>
                    </w:p>
                    <w:p w14:paraId="5F9E98A9"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link</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rel</w:t>
                      </w:r>
                      <w:r w:rsidRPr="00F13E12">
                        <w:rPr>
                          <w:rFonts w:ascii="Consolas" w:hAnsi="Consolas" w:cs="Consolas"/>
                          <w:noProof/>
                          <w:color w:val="0000FF"/>
                          <w:sz w:val="19"/>
                          <w:szCs w:val="19"/>
                          <w:highlight w:val="white"/>
                          <w:lang w:bidi="ne-NP"/>
                        </w:rPr>
                        <w:t>="stylesheet"</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src</w:t>
                      </w:r>
                      <w:r w:rsidRPr="00F13E12">
                        <w:rPr>
                          <w:rFonts w:ascii="Consolas" w:hAnsi="Consolas" w:cs="Consolas"/>
                          <w:noProof/>
                          <w:color w:val="0000FF"/>
                          <w:sz w:val="19"/>
                          <w:szCs w:val="19"/>
                          <w:highlight w:val="white"/>
                          <w:lang w:bidi="ne-NP"/>
                        </w:rPr>
                        <w:t>="/resources/scripts/SimpleCalculator.css"&gt;&lt;/</w:t>
                      </w:r>
                      <w:r w:rsidRPr="00F13E12">
                        <w:rPr>
                          <w:rFonts w:ascii="Consolas" w:hAnsi="Consolas" w:cs="Consolas"/>
                          <w:noProof/>
                          <w:color w:val="800000"/>
                          <w:sz w:val="19"/>
                          <w:szCs w:val="19"/>
                          <w:highlight w:val="white"/>
                          <w:lang w:bidi="ne-NP"/>
                        </w:rPr>
                        <w:t>link</w:t>
                      </w:r>
                      <w:r w:rsidRPr="00F13E12">
                        <w:rPr>
                          <w:rFonts w:ascii="Consolas" w:hAnsi="Consolas" w:cs="Consolas"/>
                          <w:noProof/>
                          <w:color w:val="0000FF"/>
                          <w:sz w:val="19"/>
                          <w:szCs w:val="19"/>
                          <w:highlight w:val="white"/>
                          <w:lang w:bidi="ne-NP"/>
                        </w:rPr>
                        <w:t>&gt;</w:t>
                      </w:r>
                    </w:p>
                    <w:p w14:paraId="625362FC"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id</w:t>
                      </w:r>
                      <w:r w:rsidRPr="00F13E12">
                        <w:rPr>
                          <w:rFonts w:ascii="Consolas" w:hAnsi="Consolas" w:cs="Consolas"/>
                          <w:noProof/>
                          <w:color w:val="0000FF"/>
                          <w:sz w:val="19"/>
                          <w:szCs w:val="19"/>
                          <w:highlight w:val="white"/>
                          <w:lang w:bidi="ne-NP"/>
                        </w:rPr>
                        <w:t>="SimpleCalculator"&gt;</w:t>
                      </w:r>
                    </w:p>
                    <w:p w14:paraId="34094459"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data-dyn-role</w:t>
                      </w:r>
                      <w:r w:rsidRPr="00F13E12">
                        <w:rPr>
                          <w:rFonts w:ascii="Consolas" w:hAnsi="Consolas" w:cs="Consolas"/>
                          <w:noProof/>
                          <w:color w:val="0000FF"/>
                          <w:sz w:val="19"/>
                          <w:szCs w:val="19"/>
                          <w:highlight w:val="white"/>
                          <w:lang w:bidi="ne-NP"/>
                        </w:rPr>
                        <w:t>="Input"</w:t>
                      </w:r>
                      <w:r w:rsidRPr="00F13E12">
                        <w:rPr>
                          <w:rFonts w:ascii="Consolas" w:hAnsi="Consolas" w:cs="Consolas"/>
                          <w:noProof/>
                          <w:color w:val="000000"/>
                          <w:sz w:val="19"/>
                          <w:szCs w:val="19"/>
                          <w:highlight w:val="white"/>
                          <w:lang w:bidi="ne-NP"/>
                        </w:rPr>
                        <w:t xml:space="preserve"> </w:t>
                      </w:r>
                    </w:p>
                    <w:p w14:paraId="628FEC43"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data-dyn-bind</w:t>
                      </w:r>
                      <w:r w:rsidRPr="00F13E12">
                        <w:rPr>
                          <w:rFonts w:ascii="Consolas" w:hAnsi="Consolas" w:cs="Consolas"/>
                          <w:noProof/>
                          <w:color w:val="0000FF"/>
                          <w:sz w:val="19"/>
                          <w:szCs w:val="19"/>
                          <w:highlight w:val="white"/>
                          <w:lang w:bidi="ne-NP"/>
                        </w:rPr>
                        <w:t>="</w:t>
                      </w:r>
                    </w:p>
                    <w:p w14:paraId="4667AFB0"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FF"/>
                          <w:sz w:val="19"/>
                          <w:szCs w:val="19"/>
                          <w:highlight w:val="white"/>
                          <w:lang w:bidi="ne-NP"/>
                        </w:rPr>
                        <w:t xml:space="preserve">            Value: $data.Expression, </w:t>
                      </w:r>
                    </w:p>
                    <w:p w14:paraId="12CBDB9E"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 xml:space="preserve">            </w:t>
                      </w:r>
                      <w:r w:rsidRPr="00854E41">
                        <w:rPr>
                          <w:rFonts w:ascii="Consolas" w:hAnsi="Consolas" w:cs="Consolas"/>
                          <w:noProof/>
                          <w:color w:val="0000FF"/>
                          <w:sz w:val="19"/>
                          <w:szCs w:val="19"/>
                          <w:highlight w:val="yellow"/>
                          <w:lang w:bidi="ne-NP"/>
                        </w:rPr>
                        <w:t>Label: $label('SimpleCalculatorExpression')</w:t>
                      </w:r>
                      <w:r w:rsidRPr="00F13E12">
                        <w:rPr>
                          <w:rFonts w:ascii="Consolas" w:hAnsi="Consolas" w:cs="Consolas"/>
                          <w:noProof/>
                          <w:color w:val="0000FF"/>
                          <w:sz w:val="19"/>
                          <w:szCs w:val="19"/>
                          <w:highlight w:val="white"/>
                          <w:lang w:bidi="ne-NP"/>
                        </w:rPr>
                        <w:t>"&g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FF"/>
                          <w:sz w:val="19"/>
                          <w:szCs w:val="19"/>
                          <w:highlight w:val="white"/>
                          <w:lang w:bidi="ne-NP"/>
                        </w:rPr>
                        <w:t>&gt;</w:t>
                      </w:r>
                    </w:p>
                    <w:p w14:paraId="31B4E65C"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00"/>
                          <w:sz w:val="19"/>
                          <w:szCs w:val="19"/>
                          <w:highlight w:val="white"/>
                          <w:lang w:bidi="ne-NP"/>
                        </w:rPr>
                        <w:tab/>
                      </w: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data-dyn-role</w:t>
                      </w:r>
                      <w:r w:rsidRPr="00F13E12">
                        <w:rPr>
                          <w:rFonts w:ascii="Consolas" w:hAnsi="Consolas" w:cs="Consolas"/>
                          <w:noProof/>
                          <w:color w:val="0000FF"/>
                          <w:sz w:val="19"/>
                          <w:szCs w:val="19"/>
                          <w:highlight w:val="white"/>
                          <w:lang w:bidi="ne-NP"/>
                        </w:rPr>
                        <w:t>="Input"</w:t>
                      </w:r>
                      <w:r w:rsidRPr="00F13E12">
                        <w:rPr>
                          <w:rFonts w:ascii="Consolas" w:hAnsi="Consolas" w:cs="Consolas"/>
                          <w:noProof/>
                          <w:color w:val="000000"/>
                          <w:sz w:val="19"/>
                          <w:szCs w:val="19"/>
                          <w:highlight w:val="white"/>
                          <w:lang w:bidi="ne-NP"/>
                        </w:rPr>
                        <w:t xml:space="preserve"> </w:t>
                      </w:r>
                    </w:p>
                    <w:p w14:paraId="03F6267A"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00"/>
                          <w:sz w:val="19"/>
                          <w:szCs w:val="19"/>
                          <w:highlight w:val="white"/>
                          <w:lang w:bidi="ne-NP"/>
                        </w:rPr>
                        <w:t xml:space="preserve">         </w:t>
                      </w:r>
                      <w:r w:rsidRPr="00F13E12">
                        <w:rPr>
                          <w:rFonts w:ascii="Consolas" w:hAnsi="Consolas" w:cs="Consolas"/>
                          <w:noProof/>
                          <w:color w:val="FF0000"/>
                          <w:sz w:val="19"/>
                          <w:szCs w:val="19"/>
                          <w:highlight w:val="white"/>
                          <w:lang w:bidi="ne-NP"/>
                        </w:rPr>
                        <w:t>data-dyn-bind</w:t>
                      </w:r>
                      <w:r w:rsidRPr="00F13E12">
                        <w:rPr>
                          <w:rFonts w:ascii="Consolas" w:hAnsi="Consolas" w:cs="Consolas"/>
                          <w:noProof/>
                          <w:color w:val="0000FF"/>
                          <w:sz w:val="19"/>
                          <w:szCs w:val="19"/>
                          <w:highlight w:val="white"/>
                          <w:lang w:bidi="ne-NP"/>
                        </w:rPr>
                        <w:t>="</w:t>
                      </w:r>
                    </w:p>
                    <w:p w14:paraId="152EBBA3"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FF"/>
                          <w:sz w:val="19"/>
                          <w:szCs w:val="19"/>
                          <w:highlight w:val="white"/>
                          <w:lang w:bidi="ne-NP"/>
                        </w:rPr>
                        <w:t xml:space="preserve">            Value: $data.Solution, </w:t>
                      </w:r>
                    </w:p>
                    <w:p w14:paraId="3CE12139" w14:textId="77777777" w:rsidR="00021E50" w:rsidRPr="00F13E12" w:rsidRDefault="00021E50" w:rsidP="00F13E12">
                      <w:pPr>
                        <w:autoSpaceDE w:val="0"/>
                        <w:autoSpaceDN w:val="0"/>
                        <w:adjustRightInd w:val="0"/>
                        <w:spacing w:after="0" w:line="240" w:lineRule="auto"/>
                        <w:rPr>
                          <w:rFonts w:ascii="Consolas" w:hAnsi="Consolas" w:cs="Consolas"/>
                          <w:noProof/>
                          <w:color w:val="0000FF"/>
                          <w:sz w:val="19"/>
                          <w:szCs w:val="19"/>
                          <w:highlight w:val="white"/>
                          <w:lang w:bidi="ne-NP"/>
                        </w:rPr>
                      </w:pPr>
                      <w:r w:rsidRPr="00F13E12">
                        <w:rPr>
                          <w:rFonts w:ascii="Consolas" w:hAnsi="Consolas" w:cs="Consolas"/>
                          <w:noProof/>
                          <w:color w:val="0000FF"/>
                          <w:sz w:val="19"/>
                          <w:szCs w:val="19"/>
                          <w:highlight w:val="white"/>
                          <w:lang w:bidi="ne-NP"/>
                        </w:rPr>
                        <w:t xml:space="preserve">            AllowEdit: false, </w:t>
                      </w:r>
                    </w:p>
                    <w:p w14:paraId="23C46CB6"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 xml:space="preserve">            </w:t>
                      </w:r>
                      <w:r w:rsidRPr="00854E41">
                        <w:rPr>
                          <w:rFonts w:ascii="Consolas" w:hAnsi="Consolas" w:cs="Consolas"/>
                          <w:noProof/>
                          <w:color w:val="0000FF"/>
                          <w:sz w:val="19"/>
                          <w:szCs w:val="19"/>
                          <w:highlight w:val="yellow"/>
                          <w:lang w:bidi="ne-NP"/>
                        </w:rPr>
                        <w:t>Label: $label('SimpleCalculatorSolution')</w:t>
                      </w:r>
                      <w:r w:rsidRPr="00F13E12">
                        <w:rPr>
                          <w:rFonts w:ascii="Consolas" w:hAnsi="Consolas" w:cs="Consolas"/>
                          <w:noProof/>
                          <w:color w:val="0000FF"/>
                          <w:sz w:val="19"/>
                          <w:szCs w:val="19"/>
                          <w:highlight w:val="white"/>
                          <w:lang w:bidi="ne-NP"/>
                        </w:rPr>
                        <w:t>"&g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FF"/>
                          <w:sz w:val="19"/>
                          <w:szCs w:val="19"/>
                          <w:highlight w:val="white"/>
                          <w:lang w:bidi="ne-NP"/>
                        </w:rPr>
                        <w:t>&gt;</w:t>
                      </w:r>
                    </w:p>
                    <w:p w14:paraId="418B5643"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F13E12">
                        <w:rPr>
                          <w:rFonts w:ascii="Consolas" w:hAnsi="Consolas" w:cs="Consolas"/>
                          <w:noProof/>
                          <w:color w:val="000000"/>
                          <w:sz w:val="19"/>
                          <w:szCs w:val="19"/>
                          <w:highlight w:val="white"/>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div</w:t>
                      </w:r>
                      <w:r w:rsidRPr="00854E41">
                        <w:rPr>
                          <w:rFonts w:ascii="Consolas" w:hAnsi="Consolas" w:cs="Consolas"/>
                          <w:noProof/>
                          <w:color w:val="000000"/>
                          <w:sz w:val="19"/>
                          <w:szCs w:val="19"/>
                          <w:highlight w:val="yellow"/>
                          <w:lang w:bidi="ne-NP"/>
                        </w:rPr>
                        <w:t xml:space="preserve"> </w:t>
                      </w:r>
                      <w:r w:rsidRPr="00854E41">
                        <w:rPr>
                          <w:rFonts w:ascii="Consolas" w:hAnsi="Consolas" w:cs="Consolas"/>
                          <w:noProof/>
                          <w:color w:val="FF0000"/>
                          <w:sz w:val="19"/>
                          <w:szCs w:val="19"/>
                          <w:highlight w:val="yellow"/>
                          <w:lang w:bidi="ne-NP"/>
                        </w:rPr>
                        <w:t>data-dyn-role</w:t>
                      </w:r>
                      <w:r w:rsidRPr="00854E41">
                        <w:rPr>
                          <w:rFonts w:ascii="Consolas" w:hAnsi="Consolas" w:cs="Consolas"/>
                          <w:noProof/>
                          <w:color w:val="0000FF"/>
                          <w:sz w:val="19"/>
                          <w:szCs w:val="19"/>
                          <w:highlight w:val="yellow"/>
                          <w:lang w:bidi="ne-NP"/>
                        </w:rPr>
                        <w:t>="Toolbar"&gt;</w:t>
                      </w:r>
                    </w:p>
                    <w:p w14:paraId="19792182"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div</w:t>
                      </w:r>
                      <w:r w:rsidRPr="00854E41">
                        <w:rPr>
                          <w:rFonts w:ascii="Consolas" w:hAnsi="Consolas" w:cs="Consolas"/>
                          <w:noProof/>
                          <w:color w:val="000000"/>
                          <w:sz w:val="19"/>
                          <w:szCs w:val="19"/>
                          <w:highlight w:val="yellow"/>
                          <w:lang w:bidi="ne-NP"/>
                        </w:rPr>
                        <w:t xml:space="preserve"> </w:t>
                      </w:r>
                      <w:r w:rsidRPr="00854E41">
                        <w:rPr>
                          <w:rFonts w:ascii="Consolas" w:hAnsi="Consolas" w:cs="Consolas"/>
                          <w:noProof/>
                          <w:color w:val="FF0000"/>
                          <w:sz w:val="19"/>
                          <w:szCs w:val="19"/>
                          <w:highlight w:val="yellow"/>
                          <w:lang w:bidi="ne-NP"/>
                        </w:rPr>
                        <w:t>data-dyn-role</w:t>
                      </w:r>
                      <w:r w:rsidRPr="00854E41">
                        <w:rPr>
                          <w:rFonts w:ascii="Consolas" w:hAnsi="Consolas" w:cs="Consolas"/>
                          <w:noProof/>
                          <w:color w:val="0000FF"/>
                          <w:sz w:val="19"/>
                          <w:szCs w:val="19"/>
                          <w:highlight w:val="yellow"/>
                          <w:lang w:bidi="ne-NP"/>
                        </w:rPr>
                        <w:t>="ToolbarGroup"&gt;</w:t>
                      </w:r>
                    </w:p>
                    <w:p w14:paraId="5707318C"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button</w:t>
                      </w:r>
                      <w:r w:rsidRPr="00854E41">
                        <w:rPr>
                          <w:rFonts w:ascii="Consolas" w:hAnsi="Consolas" w:cs="Consolas"/>
                          <w:noProof/>
                          <w:color w:val="000000"/>
                          <w:sz w:val="19"/>
                          <w:szCs w:val="19"/>
                          <w:highlight w:val="yellow"/>
                          <w:lang w:bidi="ne-NP"/>
                        </w:rPr>
                        <w:t xml:space="preserve"> </w:t>
                      </w:r>
                      <w:r w:rsidRPr="00854E41">
                        <w:rPr>
                          <w:rFonts w:ascii="Consolas" w:hAnsi="Consolas" w:cs="Consolas"/>
                          <w:noProof/>
                          <w:color w:val="FF0000"/>
                          <w:sz w:val="19"/>
                          <w:szCs w:val="19"/>
                          <w:highlight w:val="yellow"/>
                          <w:lang w:bidi="ne-NP"/>
                        </w:rPr>
                        <w:t>data-dyn-role</w:t>
                      </w:r>
                      <w:r w:rsidRPr="00854E41">
                        <w:rPr>
                          <w:rFonts w:ascii="Consolas" w:hAnsi="Consolas" w:cs="Consolas"/>
                          <w:noProof/>
                          <w:color w:val="0000FF"/>
                          <w:sz w:val="19"/>
                          <w:szCs w:val="19"/>
                          <w:highlight w:val="yellow"/>
                          <w:lang w:bidi="ne-NP"/>
                        </w:rPr>
                        <w:t>="Button"</w:t>
                      </w:r>
                    </w:p>
                    <w:p w14:paraId="4A049FFA" w14:textId="77777777" w:rsidR="00021E50" w:rsidRPr="00854E41" w:rsidRDefault="00021E50" w:rsidP="00F13E12">
                      <w:pPr>
                        <w:autoSpaceDE w:val="0"/>
                        <w:autoSpaceDN w:val="0"/>
                        <w:adjustRightInd w:val="0"/>
                        <w:spacing w:after="0" w:line="240" w:lineRule="auto"/>
                        <w:rPr>
                          <w:rFonts w:ascii="Consolas" w:hAnsi="Consolas" w:cs="Consolas"/>
                          <w:noProof/>
                          <w:color w:val="0000FF"/>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t xml:space="preserve"> </w:t>
                      </w:r>
                      <w:r w:rsidRPr="00854E41">
                        <w:rPr>
                          <w:rFonts w:ascii="Consolas" w:hAnsi="Consolas" w:cs="Consolas"/>
                          <w:noProof/>
                          <w:color w:val="FF0000"/>
                          <w:sz w:val="19"/>
                          <w:szCs w:val="19"/>
                          <w:highlight w:val="yellow"/>
                          <w:lang w:bidi="ne-NP"/>
                        </w:rPr>
                        <w:t>data-dyn-bind</w:t>
                      </w:r>
                      <w:r w:rsidRPr="00854E41">
                        <w:rPr>
                          <w:rFonts w:ascii="Consolas" w:hAnsi="Consolas" w:cs="Consolas"/>
                          <w:noProof/>
                          <w:color w:val="0000FF"/>
                          <w:sz w:val="19"/>
                          <w:szCs w:val="19"/>
                          <w:highlight w:val="yellow"/>
                          <w:lang w:bidi="ne-NP"/>
                        </w:rPr>
                        <w:t>="</w:t>
                      </w:r>
                    </w:p>
                    <w:p w14:paraId="2E7A04AD" w14:textId="77777777" w:rsidR="00021E50" w:rsidRPr="00854E41" w:rsidRDefault="00021E50" w:rsidP="00F13E12">
                      <w:pPr>
                        <w:autoSpaceDE w:val="0"/>
                        <w:autoSpaceDN w:val="0"/>
                        <w:adjustRightInd w:val="0"/>
                        <w:spacing w:after="0" w:line="240" w:lineRule="auto"/>
                        <w:rPr>
                          <w:rFonts w:ascii="Consolas" w:hAnsi="Consolas" w:cs="Consolas"/>
                          <w:noProof/>
                          <w:color w:val="0000FF"/>
                          <w:sz w:val="19"/>
                          <w:szCs w:val="19"/>
                          <w:highlight w:val="yellow"/>
                          <w:lang w:bidi="ne-NP"/>
                        </w:rPr>
                      </w:pPr>
                      <w:r w:rsidRPr="00854E41">
                        <w:rPr>
                          <w:rFonts w:ascii="Consolas" w:hAnsi="Consolas" w:cs="Consolas"/>
                          <w:noProof/>
                          <w:color w:val="0000FF"/>
                          <w:sz w:val="19"/>
                          <w:szCs w:val="19"/>
                          <w:highlight w:val="yellow"/>
                          <w:lang w:bidi="ne-NP"/>
                        </w:rPr>
                        <w:t xml:space="preserve">                    Label: $label('SimpleCalculatorSolveButton'), </w:t>
                      </w:r>
                    </w:p>
                    <w:p w14:paraId="1A1225EF" w14:textId="5405D5A0" w:rsidR="00021E50" w:rsidRPr="00854E41" w:rsidRDefault="00021E50" w:rsidP="00F13E12">
                      <w:pPr>
                        <w:autoSpaceDE w:val="0"/>
                        <w:autoSpaceDN w:val="0"/>
                        <w:adjustRightInd w:val="0"/>
                        <w:spacing w:after="0" w:line="240" w:lineRule="auto"/>
                        <w:rPr>
                          <w:rFonts w:ascii="Consolas" w:hAnsi="Consolas" w:cs="Consolas"/>
                          <w:noProof/>
                          <w:color w:val="0000FF"/>
                          <w:sz w:val="19"/>
                          <w:szCs w:val="19"/>
                          <w:highlight w:val="yellow"/>
                          <w:lang w:bidi="ne-NP"/>
                        </w:rPr>
                      </w:pPr>
                      <w:r w:rsidRPr="00854E41">
                        <w:rPr>
                          <w:rFonts w:ascii="Consolas" w:hAnsi="Consolas" w:cs="Consolas"/>
                          <w:noProof/>
                          <w:color w:val="0000FF"/>
                          <w:sz w:val="19"/>
                          <w:szCs w:val="19"/>
                          <w:highlight w:val="yellow"/>
                          <w:lang w:bidi="ne-NP"/>
                        </w:rPr>
                        <w:t xml:space="preserve">        </w:t>
                      </w:r>
                      <w:r>
                        <w:rPr>
                          <w:rFonts w:ascii="Consolas" w:hAnsi="Consolas" w:cs="Consolas"/>
                          <w:noProof/>
                          <w:color w:val="0000FF"/>
                          <w:sz w:val="19"/>
                          <w:szCs w:val="19"/>
                          <w:highlight w:val="yellow"/>
                          <w:lang w:bidi="ne-NP"/>
                        </w:rPr>
                        <w:t xml:space="preserve">            Click: $data.Solve</w:t>
                      </w:r>
                      <w:r w:rsidRPr="00854E41">
                        <w:rPr>
                          <w:rFonts w:ascii="Consolas" w:hAnsi="Consolas" w:cs="Consolas"/>
                          <w:noProof/>
                          <w:color w:val="0000FF"/>
                          <w:sz w:val="19"/>
                          <w:szCs w:val="19"/>
                          <w:highlight w:val="yellow"/>
                          <w:lang w:bidi="ne-NP"/>
                        </w:rPr>
                        <w:t xml:space="preserve">, </w:t>
                      </w:r>
                    </w:p>
                    <w:p w14:paraId="4546076F" w14:textId="77777777" w:rsidR="00021E50" w:rsidRPr="00854E41" w:rsidRDefault="00021E50" w:rsidP="00F13E12">
                      <w:pPr>
                        <w:autoSpaceDE w:val="0"/>
                        <w:autoSpaceDN w:val="0"/>
                        <w:adjustRightInd w:val="0"/>
                        <w:spacing w:after="0" w:line="240" w:lineRule="auto"/>
                        <w:rPr>
                          <w:rFonts w:ascii="Consolas" w:hAnsi="Consolas" w:cs="Consolas"/>
                          <w:noProof/>
                          <w:color w:val="0000FF"/>
                          <w:sz w:val="19"/>
                          <w:szCs w:val="19"/>
                          <w:highlight w:val="yellow"/>
                          <w:lang w:bidi="ne-NP"/>
                        </w:rPr>
                      </w:pPr>
                      <w:r w:rsidRPr="00854E41">
                        <w:rPr>
                          <w:rFonts w:ascii="Consolas" w:hAnsi="Consolas" w:cs="Consolas"/>
                          <w:noProof/>
                          <w:color w:val="0000FF"/>
                          <w:sz w:val="19"/>
                          <w:szCs w:val="19"/>
                          <w:highlight w:val="yellow"/>
                          <w:lang w:bidi="ne-NP"/>
                        </w:rPr>
                        <w:t xml:space="preserve">                    ImageType: 'Symbol', </w:t>
                      </w:r>
                    </w:p>
                    <w:p w14:paraId="2A97FD59"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FF"/>
                          <w:sz w:val="19"/>
                          <w:szCs w:val="19"/>
                          <w:highlight w:val="yellow"/>
                          <w:lang w:bidi="ne-NP"/>
                        </w:rPr>
                        <w:t xml:space="preserve">                    ImageName: 'Calculate'"&gt;&lt;/</w:t>
                      </w:r>
                      <w:r w:rsidRPr="00854E41">
                        <w:rPr>
                          <w:rFonts w:ascii="Consolas" w:hAnsi="Consolas" w:cs="Consolas"/>
                          <w:noProof/>
                          <w:color w:val="800000"/>
                          <w:sz w:val="19"/>
                          <w:szCs w:val="19"/>
                          <w:highlight w:val="yellow"/>
                          <w:lang w:bidi="ne-NP"/>
                        </w:rPr>
                        <w:t>button</w:t>
                      </w:r>
                      <w:r w:rsidRPr="00854E41">
                        <w:rPr>
                          <w:rFonts w:ascii="Consolas" w:hAnsi="Consolas" w:cs="Consolas"/>
                          <w:noProof/>
                          <w:color w:val="0000FF"/>
                          <w:sz w:val="19"/>
                          <w:szCs w:val="19"/>
                          <w:highlight w:val="yellow"/>
                          <w:lang w:bidi="ne-NP"/>
                        </w:rPr>
                        <w:t>&gt;</w:t>
                      </w:r>
                      <w:r w:rsidRPr="00854E41">
                        <w:rPr>
                          <w:rFonts w:ascii="Consolas" w:hAnsi="Consolas" w:cs="Consolas"/>
                          <w:noProof/>
                          <w:color w:val="000000"/>
                          <w:sz w:val="19"/>
                          <w:szCs w:val="19"/>
                          <w:highlight w:val="yellow"/>
                          <w:lang w:bidi="ne-NP"/>
                        </w:rPr>
                        <w:t xml:space="preserve"> </w:t>
                      </w:r>
                    </w:p>
                    <w:p w14:paraId="23DF18E0"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00"/>
                          <w:sz w:val="19"/>
                          <w:szCs w:val="19"/>
                          <w:highlight w:val="yellow"/>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div</w:t>
                      </w:r>
                      <w:r w:rsidRPr="00854E41">
                        <w:rPr>
                          <w:rFonts w:ascii="Consolas" w:hAnsi="Consolas" w:cs="Consolas"/>
                          <w:noProof/>
                          <w:color w:val="0000FF"/>
                          <w:sz w:val="19"/>
                          <w:szCs w:val="19"/>
                          <w:highlight w:val="yellow"/>
                          <w:lang w:bidi="ne-NP"/>
                        </w:rPr>
                        <w:t>&gt;</w:t>
                      </w:r>
                    </w:p>
                    <w:p w14:paraId="40C9FF2C" w14:textId="77777777" w:rsidR="00021E50" w:rsidRPr="00854E41" w:rsidRDefault="00021E50" w:rsidP="00F13E12">
                      <w:pPr>
                        <w:autoSpaceDE w:val="0"/>
                        <w:autoSpaceDN w:val="0"/>
                        <w:adjustRightInd w:val="0"/>
                        <w:spacing w:after="0" w:line="240" w:lineRule="auto"/>
                        <w:rPr>
                          <w:rFonts w:ascii="Consolas" w:hAnsi="Consolas" w:cs="Consolas"/>
                          <w:noProof/>
                          <w:color w:val="000000"/>
                          <w:sz w:val="19"/>
                          <w:szCs w:val="19"/>
                          <w:highlight w:val="yellow"/>
                          <w:lang w:bidi="ne-NP"/>
                        </w:rPr>
                      </w:pPr>
                      <w:r w:rsidRPr="00854E41">
                        <w:rPr>
                          <w:rFonts w:ascii="Consolas" w:hAnsi="Consolas" w:cs="Consolas"/>
                          <w:noProof/>
                          <w:color w:val="000000"/>
                          <w:sz w:val="19"/>
                          <w:szCs w:val="19"/>
                          <w:highlight w:val="yellow"/>
                          <w:lang w:bidi="ne-NP"/>
                        </w:rPr>
                        <w:tab/>
                      </w:r>
                      <w:r w:rsidRPr="00854E41">
                        <w:rPr>
                          <w:rFonts w:ascii="Consolas" w:hAnsi="Consolas" w:cs="Consolas"/>
                          <w:noProof/>
                          <w:color w:val="0000FF"/>
                          <w:sz w:val="19"/>
                          <w:szCs w:val="19"/>
                          <w:highlight w:val="yellow"/>
                          <w:lang w:bidi="ne-NP"/>
                        </w:rPr>
                        <w:t>&lt;/</w:t>
                      </w:r>
                      <w:r w:rsidRPr="00854E41">
                        <w:rPr>
                          <w:rFonts w:ascii="Consolas" w:hAnsi="Consolas" w:cs="Consolas"/>
                          <w:noProof/>
                          <w:color w:val="800000"/>
                          <w:sz w:val="19"/>
                          <w:szCs w:val="19"/>
                          <w:highlight w:val="yellow"/>
                          <w:lang w:bidi="ne-NP"/>
                        </w:rPr>
                        <w:t>div</w:t>
                      </w:r>
                      <w:r w:rsidRPr="00854E41">
                        <w:rPr>
                          <w:rFonts w:ascii="Consolas" w:hAnsi="Consolas" w:cs="Consolas"/>
                          <w:noProof/>
                          <w:color w:val="0000FF"/>
                          <w:sz w:val="19"/>
                          <w:szCs w:val="19"/>
                          <w:highlight w:val="yellow"/>
                          <w:lang w:bidi="ne-NP"/>
                        </w:rPr>
                        <w:t>&gt;</w:t>
                      </w:r>
                    </w:p>
                    <w:p w14:paraId="204F24DC" w14:textId="77777777" w:rsidR="00021E50" w:rsidRPr="00F13E12" w:rsidRDefault="00021E50" w:rsidP="00F13E12">
                      <w:pPr>
                        <w:autoSpaceDE w:val="0"/>
                        <w:autoSpaceDN w:val="0"/>
                        <w:adjustRightInd w:val="0"/>
                        <w:spacing w:after="0" w:line="240" w:lineRule="auto"/>
                        <w:rPr>
                          <w:rFonts w:ascii="Consolas" w:hAnsi="Consolas" w:cs="Consolas"/>
                          <w:noProof/>
                          <w:color w:val="000000"/>
                          <w:sz w:val="19"/>
                          <w:szCs w:val="19"/>
                          <w:highlight w:val="white"/>
                          <w:lang w:bidi="ne-NP"/>
                        </w:rPr>
                      </w:pPr>
                      <w:r w:rsidRPr="00F13E12">
                        <w:rPr>
                          <w:rFonts w:ascii="Consolas" w:hAnsi="Consolas" w:cs="Consolas"/>
                          <w:noProof/>
                          <w:color w:val="0000FF"/>
                          <w:sz w:val="19"/>
                          <w:szCs w:val="19"/>
                          <w:highlight w:val="white"/>
                          <w:lang w:bidi="ne-NP"/>
                        </w:rPr>
                        <w:t>&lt;/</w:t>
                      </w:r>
                      <w:r w:rsidRPr="00F13E12">
                        <w:rPr>
                          <w:rFonts w:ascii="Consolas" w:hAnsi="Consolas" w:cs="Consolas"/>
                          <w:noProof/>
                          <w:color w:val="800000"/>
                          <w:sz w:val="19"/>
                          <w:szCs w:val="19"/>
                          <w:highlight w:val="white"/>
                          <w:lang w:bidi="ne-NP"/>
                        </w:rPr>
                        <w:t>div</w:t>
                      </w:r>
                      <w:r w:rsidRPr="00F13E12">
                        <w:rPr>
                          <w:rFonts w:ascii="Consolas" w:hAnsi="Consolas" w:cs="Consolas"/>
                          <w:noProof/>
                          <w:color w:val="0000FF"/>
                          <w:sz w:val="19"/>
                          <w:szCs w:val="19"/>
                          <w:highlight w:val="white"/>
                          <w:lang w:bidi="ne-NP"/>
                        </w:rPr>
                        <w:t>&gt;</w:t>
                      </w:r>
                    </w:p>
                    <w:p w14:paraId="21C221D5" w14:textId="3A586EAE" w:rsidR="00021E50" w:rsidRPr="00F13E12" w:rsidRDefault="00021E50" w:rsidP="00040D7D">
                      <w:pPr>
                        <w:rPr>
                          <w:noProof/>
                          <w:sz w:val="16"/>
                          <w:szCs w:val="16"/>
                        </w:rPr>
                      </w:pPr>
                    </w:p>
                  </w:txbxContent>
                </v:textbox>
                <w10:anchorlock/>
              </v:shape>
            </w:pict>
          </mc:Fallback>
        </mc:AlternateContent>
      </w:r>
      <w:r w:rsidR="00040D7D">
        <w:br/>
      </w:r>
      <w:r w:rsidR="006D2F31">
        <w:t>The HTML code above does the following things</w:t>
      </w:r>
    </w:p>
    <w:p w14:paraId="2BD72302" w14:textId="0D60180A" w:rsidR="006D2F31" w:rsidRDefault="006D2F31" w:rsidP="006D2F31">
      <w:pPr>
        <w:pStyle w:val="ListParagraph"/>
        <w:numPr>
          <w:ilvl w:val="1"/>
          <w:numId w:val="22"/>
        </w:numPr>
      </w:pPr>
      <w:r>
        <w:t>Binds the labels of both Input controls. Each label references one of the localizable messages defined in the JavaScript file</w:t>
      </w:r>
    </w:p>
    <w:p w14:paraId="0C723691" w14:textId="77777777" w:rsidR="006D2F31" w:rsidRDefault="006D2F31" w:rsidP="006D2F31">
      <w:pPr>
        <w:pStyle w:val="ListParagraph"/>
        <w:numPr>
          <w:ilvl w:val="1"/>
          <w:numId w:val="22"/>
        </w:numPr>
      </w:pPr>
      <w:r>
        <w:t>A</w:t>
      </w:r>
      <w:r w:rsidR="00040D7D">
        <w:t xml:space="preserve">dds a toolbar to the Simple Calculator, </w:t>
      </w:r>
      <w:r>
        <w:t>adds a toolbar group to the toolbar, and adds</w:t>
      </w:r>
      <w:r w:rsidR="00040D7D">
        <w:t xml:space="preserve"> a </w:t>
      </w:r>
      <w:r>
        <w:t xml:space="preserve">button to the </w:t>
      </w:r>
      <w:r w:rsidR="00040D7D">
        <w:t>toolbar</w:t>
      </w:r>
      <w:r>
        <w:t xml:space="preserve"> group</w:t>
      </w:r>
      <w:r w:rsidR="00040D7D">
        <w:t xml:space="preserve">. </w:t>
      </w:r>
    </w:p>
    <w:p w14:paraId="364ED0CD" w14:textId="4D98BDF6" w:rsidR="006D2F31" w:rsidRDefault="006D2F31" w:rsidP="006D2F31">
      <w:pPr>
        <w:pStyle w:val="ListParagraph"/>
        <w:numPr>
          <w:ilvl w:val="1"/>
          <w:numId w:val="22"/>
        </w:numPr>
      </w:pPr>
      <w:r>
        <w:t xml:space="preserve">Binds </w:t>
      </w:r>
      <w:r w:rsidR="00040D7D">
        <w:t xml:space="preserve">the label on the button to the </w:t>
      </w:r>
      <w:r>
        <w:t xml:space="preserve">localizable message </w:t>
      </w:r>
      <w:r w:rsidR="00040D7D">
        <w:t>we defined in the JavaScript</w:t>
      </w:r>
      <w:r>
        <w:t>.</w:t>
      </w:r>
    </w:p>
    <w:p w14:paraId="69433465" w14:textId="77777777" w:rsidR="006D2F31" w:rsidRDefault="006D2F31" w:rsidP="006D2F31">
      <w:pPr>
        <w:pStyle w:val="ListParagraph"/>
        <w:numPr>
          <w:ilvl w:val="1"/>
          <w:numId w:val="22"/>
        </w:numPr>
      </w:pPr>
      <w:r>
        <w:t>B</w:t>
      </w:r>
      <w:r w:rsidR="00040D7D">
        <w:t xml:space="preserve">inds the click of the button to the Evaluate command we’ve created. </w:t>
      </w:r>
    </w:p>
    <w:p w14:paraId="773B8500" w14:textId="38EED8D4" w:rsidR="00324B35" w:rsidRDefault="006D2F31" w:rsidP="006D2F31">
      <w:pPr>
        <w:pStyle w:val="ListParagraph"/>
        <w:numPr>
          <w:ilvl w:val="1"/>
          <w:numId w:val="22"/>
        </w:numPr>
      </w:pPr>
      <w:r>
        <w:t xml:space="preserve">Binds the button’s image to the calculator symbol, via the </w:t>
      </w:r>
      <w:r w:rsidR="00040D7D">
        <w:t>ImageType and ImageName values. ImageType of ‘Symbol’ indicates that the ImageName will be one of the predefined dynamics icons. ImageType could also be ‘URL’, in which case the ImageName must contain the URL to the image file.</w:t>
      </w:r>
    </w:p>
    <w:p w14:paraId="68075DC8" w14:textId="2FAF1A5B" w:rsidR="00667B5F" w:rsidRDefault="00667B5F" w:rsidP="00667B5F">
      <w:pPr>
        <w:pStyle w:val="ListParagraph"/>
        <w:numPr>
          <w:ilvl w:val="0"/>
          <w:numId w:val="22"/>
        </w:numPr>
      </w:pPr>
      <w:r>
        <w:t xml:space="preserve">Save the changes. Build the </w:t>
      </w:r>
      <w:r>
        <w:rPr>
          <w:b/>
          <w:bCs/>
        </w:rPr>
        <w:t>Rainier Project</w:t>
      </w:r>
      <w:r>
        <w:t xml:space="preserve">. Run the form with </w:t>
      </w:r>
      <w:r>
        <w:rPr>
          <w:b/>
          <w:bCs/>
        </w:rPr>
        <w:t>Ctrl+F5</w:t>
      </w:r>
      <w:r>
        <w:t xml:space="preserve"> or click </w:t>
      </w:r>
      <w:r>
        <w:rPr>
          <w:b/>
          <w:bCs/>
        </w:rPr>
        <w:t>DEBUG &gt; Run without debugging</w:t>
      </w:r>
    </w:p>
    <w:p w14:paraId="6B92D233" w14:textId="747DD9A7" w:rsidR="00667B5F" w:rsidRPr="00936609" w:rsidRDefault="00667B5F" w:rsidP="00667B5F">
      <w:pPr>
        <w:pStyle w:val="ListParagraph"/>
        <w:numPr>
          <w:ilvl w:val="0"/>
          <w:numId w:val="22"/>
        </w:numPr>
      </w:pPr>
      <w:r>
        <w:lastRenderedPageBreak/>
        <w:t>The updated calculator is shown</w:t>
      </w:r>
      <w:r w:rsidR="00396431">
        <w:t xml:space="preserve"> below</w:t>
      </w:r>
      <w:r>
        <w:br/>
      </w:r>
      <w:r>
        <w:rPr>
          <w:noProof/>
          <w:lang w:bidi="ne-NP"/>
        </w:rPr>
        <w:drawing>
          <wp:inline distT="0" distB="0" distL="0" distR="0" wp14:anchorId="619E56A9" wp14:editId="7382866F">
            <wp:extent cx="5905500" cy="24257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41" r="-1"/>
                    <a:stretch/>
                  </pic:blipFill>
                  <pic:spPr bwMode="auto">
                    <a:xfrm>
                      <a:off x="0" y="0"/>
                      <a:ext cx="5905500" cy="2425700"/>
                    </a:xfrm>
                    <a:prstGeom prst="rect">
                      <a:avLst/>
                    </a:prstGeom>
                    <a:ln>
                      <a:noFill/>
                    </a:ln>
                    <a:extLst>
                      <a:ext uri="{53640926-AAD7-44D8-BBD7-CCE9431645EC}">
                        <a14:shadowObscured xmlns:a14="http://schemas.microsoft.com/office/drawing/2010/main"/>
                      </a:ext>
                    </a:extLst>
                  </pic:spPr>
                </pic:pic>
              </a:graphicData>
            </a:graphic>
          </wp:inline>
        </w:drawing>
      </w:r>
    </w:p>
    <w:p w14:paraId="38DCFFAB" w14:textId="58B6A4B4" w:rsidR="00A2219F" w:rsidRPr="00A0524A" w:rsidRDefault="00A2219F" w:rsidP="00BB4B31">
      <w:pPr>
        <w:pStyle w:val="Heading2"/>
        <w:rPr>
          <w:rStyle w:val="Heading1Char"/>
          <w:b/>
          <w:bCs/>
        </w:rPr>
      </w:pPr>
      <w:bookmarkStart w:id="68" w:name="_Overriding_the_New()_1"/>
      <w:bookmarkStart w:id="69" w:name="_Overriding_the_ApplyBuild()"/>
      <w:bookmarkStart w:id="70" w:name="_Creating_X++_Properties"/>
      <w:bookmarkStart w:id="71" w:name="_Overriding_the_getBinding()"/>
      <w:bookmarkStart w:id="72" w:name="_Commands_2"/>
      <w:bookmarkStart w:id="73" w:name="_Creating_Control_Commands"/>
      <w:bookmarkStart w:id="74" w:name="_Passing_Command_Arguments"/>
      <w:bookmarkStart w:id="75" w:name="_X++_Build_Class"/>
      <w:bookmarkStart w:id="76" w:name="_Toc330376655"/>
      <w:bookmarkStart w:id="77" w:name="_Toc359937466"/>
      <w:bookmarkStart w:id="78" w:name="BuildClass"/>
      <w:bookmarkStart w:id="79" w:name="_Toc324160690"/>
      <w:bookmarkStart w:id="80" w:name="_Toc324162670"/>
      <w:bookmarkEnd w:id="52"/>
      <w:bookmarkEnd w:id="53"/>
      <w:bookmarkEnd w:id="54"/>
      <w:bookmarkEnd w:id="68"/>
      <w:bookmarkEnd w:id="69"/>
      <w:bookmarkEnd w:id="70"/>
      <w:bookmarkEnd w:id="71"/>
      <w:bookmarkEnd w:id="72"/>
      <w:bookmarkEnd w:id="73"/>
      <w:bookmarkEnd w:id="74"/>
      <w:bookmarkEnd w:id="75"/>
      <w:r w:rsidRPr="00A0524A">
        <w:t xml:space="preserve">X++ </w:t>
      </w:r>
      <w:r w:rsidRPr="00A0524A">
        <w:rPr>
          <w:rStyle w:val="Heading1Char"/>
          <w:b/>
          <w:bCs/>
        </w:rPr>
        <w:t>Build Class</w:t>
      </w:r>
      <w:bookmarkEnd w:id="76"/>
      <w:bookmarkEnd w:id="77"/>
    </w:p>
    <w:p w14:paraId="1149237B" w14:textId="1B1B98DC" w:rsidR="00A2219F" w:rsidRDefault="00A2219F" w:rsidP="00BB4B31">
      <w:pPr>
        <w:pStyle w:val="Heading3"/>
      </w:pPr>
      <w:bookmarkStart w:id="81" w:name="_Creating_the_Build"/>
      <w:bookmarkStart w:id="82" w:name="_Toc330376656"/>
      <w:bookmarkStart w:id="83" w:name="_Toc359937467"/>
      <w:bookmarkEnd w:id="78"/>
      <w:bookmarkEnd w:id="81"/>
      <w:r>
        <w:t>Creating the Build Class</w:t>
      </w:r>
      <w:bookmarkEnd w:id="82"/>
      <w:bookmarkEnd w:id="83"/>
    </w:p>
    <w:p w14:paraId="529CBB7E" w14:textId="226ADFFE" w:rsidR="001250EF" w:rsidRDefault="00A2219F" w:rsidP="001250EF">
      <w:r w:rsidRPr="00C070F2">
        <w:t xml:space="preserve">The Build Class </w:t>
      </w:r>
      <w:r w:rsidR="003A665D">
        <w:t>houses design-time</w:t>
      </w:r>
      <w:r w:rsidRPr="00C070F2">
        <w:t xml:space="preserve"> logic that</w:t>
      </w:r>
      <w:r w:rsidR="001250EF">
        <w:t xml:space="preserve"> defines the d</w:t>
      </w:r>
      <w:r w:rsidR="003A665D">
        <w:t>esign</w:t>
      </w:r>
      <w:r w:rsidR="001250EF">
        <w:t>-time e</w:t>
      </w:r>
      <w:r w:rsidR="003A665D">
        <w:t>xperience</w:t>
      </w:r>
      <w:r w:rsidR="001250EF">
        <w:t xml:space="preserve"> for a control</w:t>
      </w:r>
      <w:r w:rsidR="003A665D">
        <w:t xml:space="preserve">. This includes </w:t>
      </w:r>
      <w:r w:rsidR="001250EF">
        <w:t xml:space="preserve">defining designer </w:t>
      </w:r>
      <w:r w:rsidRPr="00C070F2">
        <w:t>property appearance</w:t>
      </w:r>
      <w:r w:rsidR="003A665D">
        <w:t xml:space="preserve">/behavior in the </w:t>
      </w:r>
      <w:r w:rsidR="001250EF">
        <w:t xml:space="preserve">Visual Studio </w:t>
      </w:r>
      <w:r w:rsidR="003A665D">
        <w:t>property sheet</w:t>
      </w:r>
      <w:r w:rsidRPr="00C070F2">
        <w:t xml:space="preserve">. </w:t>
      </w:r>
      <w:r w:rsidR="003A665D">
        <w:t>T</w:t>
      </w:r>
      <w:r w:rsidR="001250EF">
        <w:t xml:space="preserve">he designer </w:t>
      </w:r>
      <w:r w:rsidR="003A665D">
        <w:t xml:space="preserve">properties do not necessarily </w:t>
      </w:r>
      <w:r w:rsidR="001250EF">
        <w:t xml:space="preserve">need to </w:t>
      </w:r>
      <w:r w:rsidR="003A665D">
        <w:t>map one-to-one to your control’s runtime properties. You</w:t>
      </w:r>
      <w:r w:rsidR="001250EF">
        <w:t xml:space="preserve"> may</w:t>
      </w:r>
      <w:r w:rsidR="003A665D">
        <w:t xml:space="preserve"> decide what</w:t>
      </w:r>
      <w:r w:rsidR="001250EF">
        <w:t xml:space="preserve"> designer properties your control needs and</w:t>
      </w:r>
      <w:r w:rsidR="003A665D">
        <w:t xml:space="preserve"> they may map to a subset </w:t>
      </w:r>
      <w:r w:rsidR="001250EF">
        <w:t xml:space="preserve">of </w:t>
      </w:r>
      <w:r w:rsidR="003A665D">
        <w:t xml:space="preserve">your </w:t>
      </w:r>
      <w:r w:rsidR="001250EF">
        <w:t>r</w:t>
      </w:r>
      <w:r w:rsidR="003A665D">
        <w:t xml:space="preserve">untime properties, </w:t>
      </w:r>
      <w:r w:rsidR="001250EF">
        <w:t xml:space="preserve">to all of the runtime properties, </w:t>
      </w:r>
      <w:r w:rsidR="003A665D">
        <w:t>or not ma</w:t>
      </w:r>
      <w:r w:rsidR="00530FEB">
        <w:t xml:space="preserve">p to a </w:t>
      </w:r>
      <w:r w:rsidR="001250EF">
        <w:t>r</w:t>
      </w:r>
      <w:r w:rsidR="00530FEB">
        <w:t>untime property at all.</w:t>
      </w:r>
      <w:r w:rsidR="001250EF">
        <w:br/>
      </w:r>
    </w:p>
    <w:p w14:paraId="0A82E0CE" w14:textId="791FD761" w:rsidR="00A2219F" w:rsidRPr="00E94FBC" w:rsidRDefault="00A2219F" w:rsidP="001250EF">
      <w:pPr>
        <w:pStyle w:val="Heading3"/>
      </w:pPr>
      <w:bookmarkStart w:id="84" w:name="_Creating_Designer_Properties"/>
      <w:bookmarkStart w:id="85" w:name="_Toc330376657"/>
      <w:bookmarkStart w:id="86" w:name="_Toc359937468"/>
      <w:bookmarkEnd w:id="84"/>
      <w:r>
        <w:t xml:space="preserve">Creating </w:t>
      </w:r>
      <w:r w:rsidR="00530FEB">
        <w:t>Designer</w:t>
      </w:r>
      <w:r>
        <w:t xml:space="preserve"> Properties</w:t>
      </w:r>
      <w:bookmarkEnd w:id="85"/>
      <w:bookmarkEnd w:id="86"/>
    </w:p>
    <w:p w14:paraId="30AA6BEC" w14:textId="443F5BF2" w:rsidR="00A2219F" w:rsidRDefault="00530FEB" w:rsidP="00BB4B31">
      <w:r>
        <w:t xml:space="preserve">As with the </w:t>
      </w:r>
      <w:r w:rsidR="001250EF">
        <w:t>r</w:t>
      </w:r>
      <w:r>
        <w:t xml:space="preserve">untime </w:t>
      </w:r>
      <w:r w:rsidR="001250EF">
        <w:t>p</w:t>
      </w:r>
      <w:r>
        <w:t xml:space="preserve">roperties, each </w:t>
      </w:r>
      <w:r w:rsidR="001250EF">
        <w:t>d</w:t>
      </w:r>
      <w:r w:rsidR="00593253">
        <w:t>esigner</w:t>
      </w:r>
      <w:r>
        <w:t xml:space="preserve"> </w:t>
      </w:r>
      <w:r w:rsidR="001250EF">
        <w:t>p</w:t>
      </w:r>
      <w:r>
        <w:t>roperty is backed by an X++ method with a specialized attribute</w:t>
      </w:r>
      <w:r w:rsidR="003F10E1">
        <w:t xml:space="preserve">. In the case of </w:t>
      </w:r>
      <w:r w:rsidR="001250EF">
        <w:t>d</w:t>
      </w:r>
      <w:r w:rsidR="003F10E1">
        <w:t xml:space="preserve">esigner </w:t>
      </w:r>
      <w:r w:rsidR="001250EF">
        <w:t>p</w:t>
      </w:r>
      <w:r w:rsidR="003F10E1">
        <w:t xml:space="preserve">roperties, each method </w:t>
      </w:r>
      <w:r w:rsidR="003B170A">
        <w:t>accepts as an argument and</w:t>
      </w:r>
      <w:r w:rsidR="003F10E1">
        <w:t xml:space="preserve"> return</w:t>
      </w:r>
      <w:r w:rsidR="003B170A">
        <w:t>s</w:t>
      </w:r>
      <w:r w:rsidR="003F10E1">
        <w:t xml:space="preserve"> the type of the value to appear in the </w:t>
      </w:r>
      <w:r w:rsidR="001250EF">
        <w:t>p</w:t>
      </w:r>
      <w:r w:rsidR="003F10E1">
        <w:t xml:space="preserve">roperty </w:t>
      </w:r>
      <w:r w:rsidR="001250EF">
        <w:t>s</w:t>
      </w:r>
      <w:r w:rsidR="003F10E1">
        <w:t xml:space="preserve">heet. </w:t>
      </w:r>
      <w:r w:rsidR="005D2CD4">
        <w:t xml:space="preserve">These values </w:t>
      </w:r>
      <w:r w:rsidR="003B170A">
        <w:t xml:space="preserve">are most often strings, but </w:t>
      </w:r>
      <w:r w:rsidR="005D2CD4">
        <w:t xml:space="preserve">can be any of the primitive types, including enums. </w:t>
      </w:r>
    </w:p>
    <w:p w14:paraId="5B49E27E" w14:textId="4D5502BE" w:rsidR="00500EFE" w:rsidRDefault="001250EF" w:rsidP="00BB4B31">
      <w:r>
        <w:t xml:space="preserve">The </w:t>
      </w:r>
      <w:r w:rsidR="00500EFE">
        <w:t xml:space="preserve">behavior of the </w:t>
      </w:r>
      <w:r>
        <w:t>d</w:t>
      </w:r>
      <w:r w:rsidR="0038220C">
        <w:t xml:space="preserve">esigner </w:t>
      </w:r>
      <w:r>
        <w:t>p</w:t>
      </w:r>
      <w:r w:rsidR="0038220C">
        <w:t xml:space="preserve">roperty </w:t>
      </w:r>
      <w:r>
        <w:t xml:space="preserve">as </w:t>
      </w:r>
      <w:r w:rsidR="0038220C">
        <w:t xml:space="preserve">it appears in the </w:t>
      </w:r>
      <w:r w:rsidR="00500EFE">
        <w:t>proper</w:t>
      </w:r>
      <w:r w:rsidR="00C40280">
        <w:t>ty sheet</w:t>
      </w:r>
      <w:r>
        <w:t xml:space="preserve"> is based on the </w:t>
      </w:r>
      <w:r w:rsidR="00C40280">
        <w:t xml:space="preserve">the </w:t>
      </w:r>
      <w:r>
        <w:t>FormDesignPropertyAttribute</w:t>
      </w:r>
      <w:r w:rsidR="00500EFE">
        <w:t>. A FormDesign</w:t>
      </w:r>
      <w:r w:rsidR="00BF62A9">
        <w:t>Property</w:t>
      </w:r>
      <w:r w:rsidR="00C40280">
        <w:t>Attr</w:t>
      </w:r>
      <w:r w:rsidR="000A7ED8">
        <w:t xml:space="preserve">ibute is </w:t>
      </w:r>
      <w:r w:rsidR="0038220C">
        <w:t>required for each property you wish to appear in the property sheet at design-time</w:t>
      </w:r>
      <w:r w:rsidR="000A7ED8">
        <w:t>. The first argument to the attribute is the name that will appear beside the property in the property sheet.</w:t>
      </w:r>
      <w:r w:rsidR="00854824">
        <w:t xml:space="preserve"> The second</w:t>
      </w:r>
      <w:r w:rsidR="0038220C">
        <w:t xml:space="preserve"> is the </w:t>
      </w:r>
      <w:r>
        <w:t>section of the property sheet that the property should appear under.</w:t>
      </w:r>
      <w:r w:rsidR="0038220C">
        <w:t xml:space="preserve"> For </w:t>
      </w:r>
      <w:r>
        <w:t>d</w:t>
      </w:r>
      <w:r w:rsidR="0038220C">
        <w:t xml:space="preserve">esigner </w:t>
      </w:r>
      <w:r>
        <w:t>p</w:t>
      </w:r>
      <w:r w:rsidR="0038220C">
        <w:t xml:space="preserve">roperties that specify bindings to either </w:t>
      </w:r>
      <w:r>
        <w:t>d</w:t>
      </w:r>
      <w:r w:rsidR="0038220C">
        <w:t xml:space="preserve">ata </w:t>
      </w:r>
      <w:r>
        <w:t>s</w:t>
      </w:r>
      <w:r w:rsidR="0038220C">
        <w:t>ource</w:t>
      </w:r>
      <w:r>
        <w:t>s</w:t>
      </w:r>
      <w:r w:rsidR="0038220C">
        <w:t xml:space="preserve"> or </w:t>
      </w:r>
      <w:r>
        <w:t>d</w:t>
      </w:r>
      <w:r w:rsidR="0038220C">
        <w:t xml:space="preserve">ata </w:t>
      </w:r>
      <w:r>
        <w:t>fields, one or</w:t>
      </w:r>
      <w:r w:rsidR="0038220C">
        <w:t xml:space="preserve"> two additional attribute</w:t>
      </w:r>
      <w:r>
        <w:t>s</w:t>
      </w:r>
      <w:r w:rsidR="0038220C">
        <w:t xml:space="preserve"> are needed.</w:t>
      </w:r>
    </w:p>
    <w:p w14:paraId="51571807" w14:textId="0ABFAD4B" w:rsidR="001250EF" w:rsidRDefault="00DD2555" w:rsidP="001250EF">
      <w:pPr>
        <w:pStyle w:val="Heading4"/>
      </w:pPr>
      <w:r>
        <w:t>Creating simple designer properties</w:t>
      </w:r>
    </w:p>
    <w:p w14:paraId="7518BE50" w14:textId="77777777" w:rsidR="001F2250" w:rsidRDefault="001F2250" w:rsidP="00200353">
      <w:pPr>
        <w:pStyle w:val="ListParagraph"/>
        <w:numPr>
          <w:ilvl w:val="0"/>
          <w:numId w:val="23"/>
        </w:numPr>
      </w:pPr>
      <w:r>
        <w:t>Open the BuildSimpleCalculator X++ class</w:t>
      </w:r>
    </w:p>
    <w:p w14:paraId="1F9ED4F8" w14:textId="68263824" w:rsidR="001F2250" w:rsidRDefault="001F2250" w:rsidP="00200353">
      <w:pPr>
        <w:pStyle w:val="ListParagraph"/>
        <w:numPr>
          <w:ilvl w:val="0"/>
          <w:numId w:val="23"/>
        </w:numPr>
      </w:pPr>
      <w:r>
        <w:lastRenderedPageBreak/>
        <w:t>Add the highlighted code to the class</w:t>
      </w:r>
      <w:r>
        <w:br/>
      </w:r>
      <w:r w:rsidRPr="00EE678A">
        <w:rPr>
          <w:noProof/>
          <w:lang w:bidi="ne-NP"/>
        </w:rPr>
        <mc:AlternateContent>
          <mc:Choice Requires="wps">
            <w:drawing>
              <wp:inline distT="0" distB="0" distL="0" distR="0" wp14:anchorId="1D44A634" wp14:editId="21F89A73">
                <wp:extent cx="5286375" cy="2181225"/>
                <wp:effectExtent l="0" t="0" r="28575" b="28575"/>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2181225"/>
                        </a:xfrm>
                        <a:prstGeom prst="rect">
                          <a:avLst/>
                        </a:prstGeom>
                        <a:solidFill>
                          <a:srgbClr val="FFFFFF"/>
                        </a:solidFill>
                        <a:ln w="9525">
                          <a:solidFill>
                            <a:srgbClr val="000000"/>
                          </a:solidFill>
                          <a:miter lim="800000"/>
                          <a:headEnd/>
                          <a:tailEnd/>
                        </a:ln>
                      </wps:spPr>
                      <wps:txbx>
                        <w:txbxContent>
                          <w:p w14:paraId="5CE6A8B7"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white"/>
                                <w:lang w:bidi="ne-NP"/>
                              </w:rPr>
                            </w:pPr>
                            <w:r w:rsidRPr="00271318">
                              <w:rPr>
                                <w:rFonts w:ascii="Consolas" w:hAnsi="Consolas" w:cs="Consolas"/>
                                <w:noProof/>
                                <w:color w:val="000000"/>
                                <w:sz w:val="19"/>
                                <w:szCs w:val="19"/>
                                <w:highlight w:val="white"/>
                                <w:lang w:bidi="ne-NP"/>
                              </w:rPr>
                              <w:t>[</w:t>
                            </w:r>
                            <w:r w:rsidRPr="00271318">
                              <w:rPr>
                                <w:rFonts w:ascii="Consolas" w:hAnsi="Consolas" w:cs="Consolas"/>
                                <w:noProof/>
                                <w:color w:val="008B8B"/>
                                <w:sz w:val="19"/>
                                <w:szCs w:val="19"/>
                                <w:highlight w:val="white"/>
                                <w:lang w:bidi="ne-NP"/>
                              </w:rPr>
                              <w:t>FormDesignControlAttribute</w:t>
                            </w:r>
                            <w:r w:rsidRPr="00271318">
                              <w:rPr>
                                <w:rFonts w:ascii="Consolas" w:hAnsi="Consolas" w:cs="Consolas"/>
                                <w:noProof/>
                                <w:color w:val="000000"/>
                                <w:sz w:val="19"/>
                                <w:szCs w:val="19"/>
                                <w:highlight w:val="white"/>
                                <w:lang w:bidi="ne-NP"/>
                              </w:rPr>
                              <w:t>(</w:t>
                            </w:r>
                            <w:r w:rsidRPr="00271318">
                              <w:rPr>
                                <w:rFonts w:ascii="Consolas" w:hAnsi="Consolas" w:cs="Consolas"/>
                                <w:noProof/>
                                <w:color w:val="8B0000"/>
                                <w:sz w:val="19"/>
                                <w:szCs w:val="19"/>
                                <w:highlight w:val="white"/>
                                <w:lang w:bidi="ne-NP"/>
                              </w:rPr>
                              <w:t>"Simple Calculator"</w:t>
                            </w:r>
                            <w:r w:rsidRPr="00271318">
                              <w:rPr>
                                <w:rFonts w:ascii="Consolas" w:hAnsi="Consolas" w:cs="Consolas"/>
                                <w:noProof/>
                                <w:color w:val="000000"/>
                                <w:sz w:val="19"/>
                                <w:szCs w:val="19"/>
                                <w:highlight w:val="white"/>
                                <w:lang w:bidi="ne-NP"/>
                              </w:rPr>
                              <w:t>)]</w:t>
                            </w:r>
                          </w:p>
                          <w:p w14:paraId="17E367B9"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white"/>
                                <w:lang w:bidi="ne-NP"/>
                              </w:rPr>
                            </w:pPr>
                            <w:r w:rsidRPr="00271318">
                              <w:rPr>
                                <w:rFonts w:ascii="Consolas" w:hAnsi="Consolas" w:cs="Consolas"/>
                                <w:noProof/>
                                <w:color w:val="0000FF"/>
                                <w:sz w:val="19"/>
                                <w:szCs w:val="19"/>
                                <w:highlight w:val="white"/>
                                <w:lang w:bidi="ne-NP"/>
                              </w:rPr>
                              <w:t>class</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8B8B"/>
                                <w:sz w:val="19"/>
                                <w:szCs w:val="19"/>
                                <w:highlight w:val="white"/>
                                <w:lang w:bidi="ne-NP"/>
                              </w:rPr>
                              <w:t>BuildSimpleCalculator</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00FF"/>
                                <w:sz w:val="19"/>
                                <w:szCs w:val="19"/>
                                <w:highlight w:val="white"/>
                                <w:lang w:bidi="ne-NP"/>
                              </w:rPr>
                              <w:t>extends</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8B8B"/>
                                <w:sz w:val="19"/>
                                <w:szCs w:val="19"/>
                                <w:highlight w:val="white"/>
                                <w:lang w:bidi="ne-NP"/>
                              </w:rPr>
                              <w:t>FormBuildControl</w:t>
                            </w:r>
                          </w:p>
                          <w:p w14:paraId="0A0EE5A0"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white"/>
                                <w:lang w:bidi="ne-NP"/>
                              </w:rPr>
                            </w:pPr>
                            <w:r w:rsidRPr="00271318">
                              <w:rPr>
                                <w:rFonts w:ascii="Consolas" w:hAnsi="Consolas" w:cs="Consolas"/>
                                <w:noProof/>
                                <w:color w:val="000000"/>
                                <w:sz w:val="19"/>
                                <w:szCs w:val="19"/>
                                <w:highlight w:val="white"/>
                                <w:lang w:bidi="ne-NP"/>
                              </w:rPr>
                              <w:t>{</w:t>
                            </w:r>
                          </w:p>
                          <w:p w14:paraId="788BCE30"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008B"/>
                                <w:sz w:val="19"/>
                                <w:szCs w:val="19"/>
                                <w:highlight w:val="yellow"/>
                                <w:lang w:bidi="ne-NP"/>
                              </w:rPr>
                              <w:t>str</w:t>
                            </w:r>
                            <w:r w:rsidRPr="00271318">
                              <w:rPr>
                                <w:rFonts w:ascii="Consolas" w:hAnsi="Consolas" w:cs="Consolas"/>
                                <w:noProof/>
                                <w:color w:val="000000"/>
                                <w:sz w:val="19"/>
                                <w:szCs w:val="19"/>
                                <w:highlight w:val="yellow"/>
                                <w:lang w:bidi="ne-NP"/>
                              </w:rPr>
                              <w:t xml:space="preserve"> initialExpression;</w:t>
                            </w:r>
                          </w:p>
                          <w:p w14:paraId="267207F1"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p>
                          <w:p w14:paraId="7FA76FCE"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0000FF"/>
                                <w:sz w:val="19"/>
                                <w:szCs w:val="19"/>
                                <w:highlight w:val="yellow"/>
                                <w:lang w:bidi="ne-NP"/>
                              </w:rPr>
                              <w:t>public</w:t>
                            </w: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00008B"/>
                                <w:sz w:val="19"/>
                                <w:szCs w:val="19"/>
                                <w:highlight w:val="yellow"/>
                                <w:lang w:bidi="ne-NP"/>
                              </w:rPr>
                              <w:t>str</w:t>
                            </w:r>
                            <w:r w:rsidRPr="00271318">
                              <w:rPr>
                                <w:rFonts w:ascii="Consolas" w:hAnsi="Consolas" w:cs="Consolas"/>
                                <w:noProof/>
                                <w:color w:val="000000"/>
                                <w:sz w:val="19"/>
                                <w:szCs w:val="19"/>
                                <w:highlight w:val="yellow"/>
                                <w:lang w:bidi="ne-NP"/>
                              </w:rPr>
                              <w:t xml:space="preserve"> initialExpression(</w:t>
                            </w:r>
                            <w:r w:rsidRPr="00271318">
                              <w:rPr>
                                <w:rFonts w:ascii="Consolas" w:hAnsi="Consolas" w:cs="Consolas"/>
                                <w:noProof/>
                                <w:color w:val="00008B"/>
                                <w:sz w:val="19"/>
                                <w:szCs w:val="19"/>
                                <w:highlight w:val="yellow"/>
                                <w:lang w:bidi="ne-NP"/>
                              </w:rPr>
                              <w:t>str</w:t>
                            </w:r>
                            <w:r w:rsidRPr="00271318">
                              <w:rPr>
                                <w:rFonts w:ascii="Consolas" w:hAnsi="Consolas" w:cs="Consolas"/>
                                <w:noProof/>
                                <w:color w:val="000000"/>
                                <w:sz w:val="19"/>
                                <w:szCs w:val="19"/>
                                <w:highlight w:val="yellow"/>
                                <w:lang w:bidi="ne-NP"/>
                              </w:rPr>
                              <w:t xml:space="preserve"> expression = initialExpression)</w:t>
                            </w:r>
                          </w:p>
                          <w:p w14:paraId="55792812"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p>
                          <w:p w14:paraId="24032CA8"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0000FF"/>
                                <w:sz w:val="19"/>
                                <w:szCs w:val="19"/>
                                <w:highlight w:val="yellow"/>
                                <w:lang w:bidi="ne-NP"/>
                              </w:rPr>
                              <w:t>if</w:t>
                            </w:r>
                            <w:r w:rsidRPr="00271318">
                              <w:rPr>
                                <w:rFonts w:ascii="Consolas" w:hAnsi="Consolas" w:cs="Consolas"/>
                                <w:noProof/>
                                <w:color w:val="000000"/>
                                <w:sz w:val="19"/>
                                <w:szCs w:val="19"/>
                                <w:highlight w:val="yellow"/>
                                <w:lang w:bidi="ne-NP"/>
                              </w:rPr>
                              <w:t>(!prmIsDefault(expression))</w:t>
                            </w:r>
                          </w:p>
                          <w:p w14:paraId="28D4F503"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p>
                          <w:p w14:paraId="0CC82E9D"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initialExpression = expression;</w:t>
                            </w:r>
                          </w:p>
                          <w:p w14:paraId="76B0EB30"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p>
                          <w:p w14:paraId="7C3B8C71"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0000FF"/>
                                <w:sz w:val="19"/>
                                <w:szCs w:val="19"/>
                                <w:highlight w:val="yellow"/>
                                <w:lang w:bidi="ne-NP"/>
                              </w:rPr>
                              <w:t>return</w:t>
                            </w:r>
                            <w:r w:rsidRPr="00271318">
                              <w:rPr>
                                <w:rFonts w:ascii="Consolas" w:hAnsi="Consolas" w:cs="Consolas"/>
                                <w:noProof/>
                                <w:color w:val="000000"/>
                                <w:sz w:val="19"/>
                                <w:szCs w:val="19"/>
                                <w:highlight w:val="yellow"/>
                                <w:lang w:bidi="ne-NP"/>
                              </w:rPr>
                              <w:t xml:space="preserve"> initialExpression;</w:t>
                            </w:r>
                          </w:p>
                          <w:p w14:paraId="1387BC92"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p>
                          <w:p w14:paraId="670003F2" w14:textId="5959E7B5" w:rsidR="00021E50" w:rsidRPr="00271318" w:rsidRDefault="00021E50" w:rsidP="00271318">
                            <w:pPr>
                              <w:rPr>
                                <w:noProof/>
                                <w:sz w:val="16"/>
                                <w:szCs w:val="16"/>
                              </w:rPr>
                            </w:pPr>
                            <w:r w:rsidRPr="00271318">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1D44A634" id="_x0000_s1078" type="#_x0000_t202" style="width:416.25pt;height:17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">
                <v:textbox>
                  <w:txbxContent>
                    <w:p w14:paraId="5CE6A8B7"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white"/>
                          <w:lang w:bidi="ne-NP"/>
                        </w:rPr>
                      </w:pPr>
                      <w:r w:rsidRPr="00271318">
                        <w:rPr>
                          <w:rFonts w:ascii="Consolas" w:hAnsi="Consolas" w:cs="Consolas"/>
                          <w:noProof/>
                          <w:color w:val="000000"/>
                          <w:sz w:val="19"/>
                          <w:szCs w:val="19"/>
                          <w:highlight w:val="white"/>
                          <w:lang w:bidi="ne-NP"/>
                        </w:rPr>
                        <w:t>[</w:t>
                      </w:r>
                      <w:r w:rsidRPr="00271318">
                        <w:rPr>
                          <w:rFonts w:ascii="Consolas" w:hAnsi="Consolas" w:cs="Consolas"/>
                          <w:noProof/>
                          <w:color w:val="008B8B"/>
                          <w:sz w:val="19"/>
                          <w:szCs w:val="19"/>
                          <w:highlight w:val="white"/>
                          <w:lang w:bidi="ne-NP"/>
                        </w:rPr>
                        <w:t>FormDesignControlAttribute</w:t>
                      </w:r>
                      <w:r w:rsidRPr="00271318">
                        <w:rPr>
                          <w:rFonts w:ascii="Consolas" w:hAnsi="Consolas" w:cs="Consolas"/>
                          <w:noProof/>
                          <w:color w:val="000000"/>
                          <w:sz w:val="19"/>
                          <w:szCs w:val="19"/>
                          <w:highlight w:val="white"/>
                          <w:lang w:bidi="ne-NP"/>
                        </w:rPr>
                        <w:t>(</w:t>
                      </w:r>
                      <w:r w:rsidRPr="00271318">
                        <w:rPr>
                          <w:rFonts w:ascii="Consolas" w:hAnsi="Consolas" w:cs="Consolas"/>
                          <w:noProof/>
                          <w:color w:val="8B0000"/>
                          <w:sz w:val="19"/>
                          <w:szCs w:val="19"/>
                          <w:highlight w:val="white"/>
                          <w:lang w:bidi="ne-NP"/>
                        </w:rPr>
                        <w:t>"Simple Calculator"</w:t>
                      </w:r>
                      <w:r w:rsidRPr="00271318">
                        <w:rPr>
                          <w:rFonts w:ascii="Consolas" w:hAnsi="Consolas" w:cs="Consolas"/>
                          <w:noProof/>
                          <w:color w:val="000000"/>
                          <w:sz w:val="19"/>
                          <w:szCs w:val="19"/>
                          <w:highlight w:val="white"/>
                          <w:lang w:bidi="ne-NP"/>
                        </w:rPr>
                        <w:t>)]</w:t>
                      </w:r>
                    </w:p>
                    <w:p w14:paraId="17E367B9"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white"/>
                          <w:lang w:bidi="ne-NP"/>
                        </w:rPr>
                      </w:pPr>
                      <w:r w:rsidRPr="00271318">
                        <w:rPr>
                          <w:rFonts w:ascii="Consolas" w:hAnsi="Consolas" w:cs="Consolas"/>
                          <w:noProof/>
                          <w:color w:val="0000FF"/>
                          <w:sz w:val="19"/>
                          <w:szCs w:val="19"/>
                          <w:highlight w:val="white"/>
                          <w:lang w:bidi="ne-NP"/>
                        </w:rPr>
                        <w:t>class</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8B8B"/>
                          <w:sz w:val="19"/>
                          <w:szCs w:val="19"/>
                          <w:highlight w:val="white"/>
                          <w:lang w:bidi="ne-NP"/>
                        </w:rPr>
                        <w:t>BuildSimpleCalculator</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00FF"/>
                          <w:sz w:val="19"/>
                          <w:szCs w:val="19"/>
                          <w:highlight w:val="white"/>
                          <w:lang w:bidi="ne-NP"/>
                        </w:rPr>
                        <w:t>extends</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8B8B"/>
                          <w:sz w:val="19"/>
                          <w:szCs w:val="19"/>
                          <w:highlight w:val="white"/>
                          <w:lang w:bidi="ne-NP"/>
                        </w:rPr>
                        <w:t>FormBuildControl</w:t>
                      </w:r>
                    </w:p>
                    <w:p w14:paraId="0A0EE5A0"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white"/>
                          <w:lang w:bidi="ne-NP"/>
                        </w:rPr>
                      </w:pPr>
                      <w:r w:rsidRPr="00271318">
                        <w:rPr>
                          <w:rFonts w:ascii="Consolas" w:hAnsi="Consolas" w:cs="Consolas"/>
                          <w:noProof/>
                          <w:color w:val="000000"/>
                          <w:sz w:val="19"/>
                          <w:szCs w:val="19"/>
                          <w:highlight w:val="white"/>
                          <w:lang w:bidi="ne-NP"/>
                        </w:rPr>
                        <w:t>{</w:t>
                      </w:r>
                    </w:p>
                    <w:p w14:paraId="788BCE30"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008B"/>
                          <w:sz w:val="19"/>
                          <w:szCs w:val="19"/>
                          <w:highlight w:val="yellow"/>
                          <w:lang w:bidi="ne-NP"/>
                        </w:rPr>
                        <w:t>str</w:t>
                      </w:r>
                      <w:r w:rsidRPr="00271318">
                        <w:rPr>
                          <w:rFonts w:ascii="Consolas" w:hAnsi="Consolas" w:cs="Consolas"/>
                          <w:noProof/>
                          <w:color w:val="000000"/>
                          <w:sz w:val="19"/>
                          <w:szCs w:val="19"/>
                          <w:highlight w:val="yellow"/>
                          <w:lang w:bidi="ne-NP"/>
                        </w:rPr>
                        <w:t xml:space="preserve"> initialExpression;</w:t>
                      </w:r>
                    </w:p>
                    <w:p w14:paraId="267207F1"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p>
                    <w:p w14:paraId="7FA76FCE"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0000FF"/>
                          <w:sz w:val="19"/>
                          <w:szCs w:val="19"/>
                          <w:highlight w:val="yellow"/>
                          <w:lang w:bidi="ne-NP"/>
                        </w:rPr>
                        <w:t>public</w:t>
                      </w: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00008B"/>
                          <w:sz w:val="19"/>
                          <w:szCs w:val="19"/>
                          <w:highlight w:val="yellow"/>
                          <w:lang w:bidi="ne-NP"/>
                        </w:rPr>
                        <w:t>str</w:t>
                      </w:r>
                      <w:r w:rsidRPr="00271318">
                        <w:rPr>
                          <w:rFonts w:ascii="Consolas" w:hAnsi="Consolas" w:cs="Consolas"/>
                          <w:noProof/>
                          <w:color w:val="000000"/>
                          <w:sz w:val="19"/>
                          <w:szCs w:val="19"/>
                          <w:highlight w:val="yellow"/>
                          <w:lang w:bidi="ne-NP"/>
                        </w:rPr>
                        <w:t xml:space="preserve"> initialExpression(</w:t>
                      </w:r>
                      <w:r w:rsidRPr="00271318">
                        <w:rPr>
                          <w:rFonts w:ascii="Consolas" w:hAnsi="Consolas" w:cs="Consolas"/>
                          <w:noProof/>
                          <w:color w:val="00008B"/>
                          <w:sz w:val="19"/>
                          <w:szCs w:val="19"/>
                          <w:highlight w:val="yellow"/>
                          <w:lang w:bidi="ne-NP"/>
                        </w:rPr>
                        <w:t>str</w:t>
                      </w:r>
                      <w:r w:rsidRPr="00271318">
                        <w:rPr>
                          <w:rFonts w:ascii="Consolas" w:hAnsi="Consolas" w:cs="Consolas"/>
                          <w:noProof/>
                          <w:color w:val="000000"/>
                          <w:sz w:val="19"/>
                          <w:szCs w:val="19"/>
                          <w:highlight w:val="yellow"/>
                          <w:lang w:bidi="ne-NP"/>
                        </w:rPr>
                        <w:t xml:space="preserve"> expression = initialExpression)</w:t>
                      </w:r>
                    </w:p>
                    <w:p w14:paraId="55792812"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p>
                    <w:p w14:paraId="24032CA8"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0000FF"/>
                          <w:sz w:val="19"/>
                          <w:szCs w:val="19"/>
                          <w:highlight w:val="yellow"/>
                          <w:lang w:bidi="ne-NP"/>
                        </w:rPr>
                        <w:t>if</w:t>
                      </w:r>
                      <w:r w:rsidRPr="00271318">
                        <w:rPr>
                          <w:rFonts w:ascii="Consolas" w:hAnsi="Consolas" w:cs="Consolas"/>
                          <w:noProof/>
                          <w:color w:val="000000"/>
                          <w:sz w:val="19"/>
                          <w:szCs w:val="19"/>
                          <w:highlight w:val="yellow"/>
                          <w:lang w:bidi="ne-NP"/>
                        </w:rPr>
                        <w:t>(!prmIsDefault(expression))</w:t>
                      </w:r>
                    </w:p>
                    <w:p w14:paraId="28D4F503"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p>
                    <w:p w14:paraId="0CC82E9D"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initialExpression = expression;</w:t>
                      </w:r>
                    </w:p>
                    <w:p w14:paraId="76B0EB30"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p>
                    <w:p w14:paraId="7C3B8C71"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0000FF"/>
                          <w:sz w:val="19"/>
                          <w:szCs w:val="19"/>
                          <w:highlight w:val="yellow"/>
                          <w:lang w:bidi="ne-NP"/>
                        </w:rPr>
                        <w:t>return</w:t>
                      </w:r>
                      <w:r w:rsidRPr="00271318">
                        <w:rPr>
                          <w:rFonts w:ascii="Consolas" w:hAnsi="Consolas" w:cs="Consolas"/>
                          <w:noProof/>
                          <w:color w:val="000000"/>
                          <w:sz w:val="19"/>
                          <w:szCs w:val="19"/>
                          <w:highlight w:val="yellow"/>
                          <w:lang w:bidi="ne-NP"/>
                        </w:rPr>
                        <w:t xml:space="preserve"> initialExpression;</w:t>
                      </w:r>
                    </w:p>
                    <w:p w14:paraId="1387BC92"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 xml:space="preserve">    }</w:t>
                      </w:r>
                    </w:p>
                    <w:p w14:paraId="670003F2" w14:textId="5959E7B5" w:rsidR="00021E50" w:rsidRPr="00271318" w:rsidRDefault="00021E50" w:rsidP="00271318">
                      <w:pPr>
                        <w:rPr>
                          <w:noProof/>
                          <w:sz w:val="16"/>
                          <w:szCs w:val="16"/>
                        </w:rPr>
                      </w:pPr>
                      <w:r w:rsidRPr="00271318">
                        <w:rPr>
                          <w:rFonts w:ascii="Consolas" w:hAnsi="Consolas" w:cs="Consolas"/>
                          <w:noProof/>
                          <w:color w:val="000000"/>
                          <w:sz w:val="19"/>
                          <w:szCs w:val="19"/>
                          <w:highlight w:val="white"/>
                          <w:lang w:bidi="ne-NP"/>
                        </w:rPr>
                        <w:t>}</w:t>
                      </w:r>
                    </w:p>
                  </w:txbxContent>
                </v:textbox>
                <w10:anchorlock/>
              </v:shape>
            </w:pict>
          </mc:Fallback>
        </mc:AlternateContent>
      </w:r>
    </w:p>
    <w:p w14:paraId="5949FCE7" w14:textId="39AAAB11" w:rsidR="00271318" w:rsidRDefault="00271318" w:rsidP="00200353">
      <w:pPr>
        <w:pStyle w:val="ListParagraph"/>
        <w:numPr>
          <w:ilvl w:val="0"/>
          <w:numId w:val="23"/>
        </w:numPr>
      </w:pPr>
      <w:r>
        <w:t>Add the FormDesignPropertyAttribute to the method</w:t>
      </w:r>
      <w:r>
        <w:br/>
      </w:r>
      <w:r w:rsidRPr="00EE678A">
        <w:rPr>
          <w:noProof/>
          <w:lang w:bidi="ne-NP"/>
        </w:rPr>
        <mc:AlternateContent>
          <mc:Choice Requires="wps">
            <w:drawing>
              <wp:inline distT="0" distB="0" distL="0" distR="0" wp14:anchorId="63718A68" wp14:editId="73361D92">
                <wp:extent cx="5286375" cy="409575"/>
                <wp:effectExtent l="0" t="0" r="28575" b="28575"/>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409575"/>
                        </a:xfrm>
                        <a:prstGeom prst="rect">
                          <a:avLst/>
                        </a:prstGeom>
                        <a:solidFill>
                          <a:srgbClr val="FFFFFF"/>
                        </a:solidFill>
                        <a:ln w="9525">
                          <a:solidFill>
                            <a:srgbClr val="000000"/>
                          </a:solidFill>
                          <a:miter lim="800000"/>
                          <a:headEnd/>
                          <a:tailEnd/>
                        </a:ln>
                      </wps:spPr>
                      <wps:txbx>
                        <w:txbxContent>
                          <w:p w14:paraId="149DDAF9"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w:t>
                            </w:r>
                            <w:r w:rsidRPr="00271318">
                              <w:rPr>
                                <w:rFonts w:ascii="Consolas" w:hAnsi="Consolas" w:cs="Consolas"/>
                                <w:noProof/>
                                <w:color w:val="008B8B"/>
                                <w:sz w:val="19"/>
                                <w:szCs w:val="19"/>
                                <w:highlight w:val="yellow"/>
                                <w:lang w:bidi="ne-NP"/>
                              </w:rPr>
                              <w:t>FormDesignPropertyAttribute</w:t>
                            </w:r>
                            <w:r w:rsidRPr="00271318">
                              <w:rPr>
                                <w:rFonts w:ascii="Consolas" w:hAnsi="Consolas" w:cs="Consolas"/>
                                <w:noProof/>
                                <w:color w:val="000000"/>
                                <w:sz w:val="19"/>
                                <w:szCs w:val="19"/>
                                <w:highlight w:val="yellow"/>
                                <w:lang w:bidi="ne-NP"/>
                              </w:rPr>
                              <w:t>(</w:t>
                            </w:r>
                            <w:r w:rsidRPr="00271318">
                              <w:rPr>
                                <w:rFonts w:ascii="Consolas" w:hAnsi="Consolas" w:cs="Consolas"/>
                                <w:noProof/>
                                <w:color w:val="8B0000"/>
                                <w:sz w:val="19"/>
                                <w:szCs w:val="19"/>
                                <w:highlight w:val="yellow"/>
                                <w:lang w:bidi="ne-NP"/>
                              </w:rPr>
                              <w:t>"Initial expression"</w:t>
                            </w: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8B0000"/>
                                <w:sz w:val="19"/>
                                <w:szCs w:val="19"/>
                                <w:highlight w:val="yellow"/>
                                <w:lang w:bidi="ne-NP"/>
                              </w:rPr>
                              <w:t>"Data"</w:t>
                            </w:r>
                            <w:r w:rsidRPr="00271318">
                              <w:rPr>
                                <w:rFonts w:ascii="Consolas" w:hAnsi="Consolas" w:cs="Consolas"/>
                                <w:noProof/>
                                <w:color w:val="000000"/>
                                <w:sz w:val="19"/>
                                <w:szCs w:val="19"/>
                                <w:highlight w:val="yellow"/>
                                <w:lang w:bidi="ne-NP"/>
                              </w:rPr>
                              <w:t>)]</w:t>
                            </w:r>
                          </w:p>
                          <w:p w14:paraId="5C49E100" w14:textId="4CB4F532" w:rsidR="00021E50" w:rsidRPr="00271318" w:rsidRDefault="00021E50" w:rsidP="00271318">
                            <w:pPr>
                              <w:rPr>
                                <w:noProof/>
                                <w:sz w:val="16"/>
                                <w:szCs w:val="16"/>
                              </w:rPr>
                            </w:pPr>
                            <w:r w:rsidRPr="00271318">
                              <w:rPr>
                                <w:rFonts w:ascii="Consolas" w:hAnsi="Consolas" w:cs="Consolas"/>
                                <w:noProof/>
                                <w:color w:val="0000FF"/>
                                <w:sz w:val="19"/>
                                <w:szCs w:val="19"/>
                                <w:highlight w:val="white"/>
                                <w:lang w:bidi="ne-NP"/>
                              </w:rPr>
                              <w:t>public</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008B"/>
                                <w:sz w:val="19"/>
                                <w:szCs w:val="19"/>
                                <w:highlight w:val="white"/>
                                <w:lang w:bidi="ne-NP"/>
                              </w:rPr>
                              <w:t>str</w:t>
                            </w:r>
                            <w:r w:rsidRPr="00271318">
                              <w:rPr>
                                <w:rFonts w:ascii="Consolas" w:hAnsi="Consolas" w:cs="Consolas"/>
                                <w:noProof/>
                                <w:color w:val="000000"/>
                                <w:sz w:val="19"/>
                                <w:szCs w:val="19"/>
                                <w:highlight w:val="white"/>
                                <w:lang w:bidi="ne-NP"/>
                              </w:rPr>
                              <w:t xml:space="preserve"> initialExpression(</w:t>
                            </w:r>
                            <w:r w:rsidRPr="00271318">
                              <w:rPr>
                                <w:rFonts w:ascii="Consolas" w:hAnsi="Consolas" w:cs="Consolas"/>
                                <w:noProof/>
                                <w:color w:val="00008B"/>
                                <w:sz w:val="19"/>
                                <w:szCs w:val="19"/>
                                <w:highlight w:val="white"/>
                                <w:lang w:bidi="ne-NP"/>
                              </w:rPr>
                              <w:t>str</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8B8B"/>
                                <w:sz w:val="19"/>
                                <w:szCs w:val="19"/>
                                <w:highlight w:val="white"/>
                                <w:lang w:bidi="ne-NP"/>
                              </w:rPr>
                              <w:t>expression</w:t>
                            </w:r>
                            <w:r w:rsidRPr="00271318">
                              <w:rPr>
                                <w:rFonts w:ascii="Consolas" w:hAnsi="Consolas" w:cs="Consolas"/>
                                <w:noProof/>
                                <w:color w:val="000000"/>
                                <w:sz w:val="19"/>
                                <w:szCs w:val="19"/>
                                <w:highlight w:val="white"/>
                                <w:lang w:bidi="ne-NP"/>
                              </w:rPr>
                              <w:t xml:space="preserve"> = initialExpression)</w:t>
                            </w:r>
                          </w:p>
                        </w:txbxContent>
                      </wps:txbx>
                      <wps:bodyPr rot="0" vert="horz" wrap="square" lIns="91440" tIns="45720" rIns="91440" bIns="45720" anchor="t" anchorCtr="0">
                        <a:noAutofit/>
                      </wps:bodyPr>
                    </wps:wsp>
                  </a:graphicData>
                </a:graphic>
              </wp:inline>
            </w:drawing>
          </mc:Choice>
          <mc:Fallback>
            <w:pict>
              <v:shape w14:anchorId="63718A68" id="_x0000_s1079" type="#_x0000_t202" style="width:416.25pt;height:3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">
                <v:textbox>
                  <w:txbxContent>
                    <w:p w14:paraId="149DDAF9" w14:textId="77777777" w:rsidR="00021E50" w:rsidRPr="00271318" w:rsidRDefault="00021E50" w:rsidP="00271318">
                      <w:pPr>
                        <w:autoSpaceDE w:val="0"/>
                        <w:autoSpaceDN w:val="0"/>
                        <w:adjustRightInd w:val="0"/>
                        <w:spacing w:after="0" w:line="240" w:lineRule="auto"/>
                        <w:rPr>
                          <w:rFonts w:ascii="Consolas" w:hAnsi="Consolas" w:cs="Consolas"/>
                          <w:noProof/>
                          <w:color w:val="000000"/>
                          <w:sz w:val="19"/>
                          <w:szCs w:val="19"/>
                          <w:highlight w:val="yellow"/>
                          <w:lang w:bidi="ne-NP"/>
                        </w:rPr>
                      </w:pPr>
                      <w:r w:rsidRPr="00271318">
                        <w:rPr>
                          <w:rFonts w:ascii="Consolas" w:hAnsi="Consolas" w:cs="Consolas"/>
                          <w:noProof/>
                          <w:color w:val="000000"/>
                          <w:sz w:val="19"/>
                          <w:szCs w:val="19"/>
                          <w:highlight w:val="yellow"/>
                          <w:lang w:bidi="ne-NP"/>
                        </w:rPr>
                        <w:t>[</w:t>
                      </w:r>
                      <w:r w:rsidRPr="00271318">
                        <w:rPr>
                          <w:rFonts w:ascii="Consolas" w:hAnsi="Consolas" w:cs="Consolas"/>
                          <w:noProof/>
                          <w:color w:val="008B8B"/>
                          <w:sz w:val="19"/>
                          <w:szCs w:val="19"/>
                          <w:highlight w:val="yellow"/>
                          <w:lang w:bidi="ne-NP"/>
                        </w:rPr>
                        <w:t>FormDesignPropertyAttribute</w:t>
                      </w:r>
                      <w:r w:rsidRPr="00271318">
                        <w:rPr>
                          <w:rFonts w:ascii="Consolas" w:hAnsi="Consolas" w:cs="Consolas"/>
                          <w:noProof/>
                          <w:color w:val="000000"/>
                          <w:sz w:val="19"/>
                          <w:szCs w:val="19"/>
                          <w:highlight w:val="yellow"/>
                          <w:lang w:bidi="ne-NP"/>
                        </w:rPr>
                        <w:t>(</w:t>
                      </w:r>
                      <w:r w:rsidRPr="00271318">
                        <w:rPr>
                          <w:rFonts w:ascii="Consolas" w:hAnsi="Consolas" w:cs="Consolas"/>
                          <w:noProof/>
                          <w:color w:val="8B0000"/>
                          <w:sz w:val="19"/>
                          <w:szCs w:val="19"/>
                          <w:highlight w:val="yellow"/>
                          <w:lang w:bidi="ne-NP"/>
                        </w:rPr>
                        <w:t>"Initial expression"</w:t>
                      </w:r>
                      <w:r w:rsidRPr="00271318">
                        <w:rPr>
                          <w:rFonts w:ascii="Consolas" w:hAnsi="Consolas" w:cs="Consolas"/>
                          <w:noProof/>
                          <w:color w:val="000000"/>
                          <w:sz w:val="19"/>
                          <w:szCs w:val="19"/>
                          <w:highlight w:val="yellow"/>
                          <w:lang w:bidi="ne-NP"/>
                        </w:rPr>
                        <w:t xml:space="preserve">, </w:t>
                      </w:r>
                      <w:r w:rsidRPr="00271318">
                        <w:rPr>
                          <w:rFonts w:ascii="Consolas" w:hAnsi="Consolas" w:cs="Consolas"/>
                          <w:noProof/>
                          <w:color w:val="8B0000"/>
                          <w:sz w:val="19"/>
                          <w:szCs w:val="19"/>
                          <w:highlight w:val="yellow"/>
                          <w:lang w:bidi="ne-NP"/>
                        </w:rPr>
                        <w:t>"Data"</w:t>
                      </w:r>
                      <w:r w:rsidRPr="00271318">
                        <w:rPr>
                          <w:rFonts w:ascii="Consolas" w:hAnsi="Consolas" w:cs="Consolas"/>
                          <w:noProof/>
                          <w:color w:val="000000"/>
                          <w:sz w:val="19"/>
                          <w:szCs w:val="19"/>
                          <w:highlight w:val="yellow"/>
                          <w:lang w:bidi="ne-NP"/>
                        </w:rPr>
                        <w:t>)]</w:t>
                      </w:r>
                    </w:p>
                    <w:p w14:paraId="5C49E100" w14:textId="4CB4F532" w:rsidR="00021E50" w:rsidRPr="00271318" w:rsidRDefault="00021E50" w:rsidP="00271318">
                      <w:pPr>
                        <w:rPr>
                          <w:noProof/>
                          <w:sz w:val="16"/>
                          <w:szCs w:val="16"/>
                        </w:rPr>
                      </w:pPr>
                      <w:r w:rsidRPr="00271318">
                        <w:rPr>
                          <w:rFonts w:ascii="Consolas" w:hAnsi="Consolas" w:cs="Consolas"/>
                          <w:noProof/>
                          <w:color w:val="0000FF"/>
                          <w:sz w:val="19"/>
                          <w:szCs w:val="19"/>
                          <w:highlight w:val="white"/>
                          <w:lang w:bidi="ne-NP"/>
                        </w:rPr>
                        <w:t>public</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008B"/>
                          <w:sz w:val="19"/>
                          <w:szCs w:val="19"/>
                          <w:highlight w:val="white"/>
                          <w:lang w:bidi="ne-NP"/>
                        </w:rPr>
                        <w:t>str</w:t>
                      </w:r>
                      <w:r w:rsidRPr="00271318">
                        <w:rPr>
                          <w:rFonts w:ascii="Consolas" w:hAnsi="Consolas" w:cs="Consolas"/>
                          <w:noProof/>
                          <w:color w:val="000000"/>
                          <w:sz w:val="19"/>
                          <w:szCs w:val="19"/>
                          <w:highlight w:val="white"/>
                          <w:lang w:bidi="ne-NP"/>
                        </w:rPr>
                        <w:t xml:space="preserve"> initialExpression(</w:t>
                      </w:r>
                      <w:r w:rsidRPr="00271318">
                        <w:rPr>
                          <w:rFonts w:ascii="Consolas" w:hAnsi="Consolas" w:cs="Consolas"/>
                          <w:noProof/>
                          <w:color w:val="00008B"/>
                          <w:sz w:val="19"/>
                          <w:szCs w:val="19"/>
                          <w:highlight w:val="white"/>
                          <w:lang w:bidi="ne-NP"/>
                        </w:rPr>
                        <w:t>str</w:t>
                      </w:r>
                      <w:r w:rsidRPr="00271318">
                        <w:rPr>
                          <w:rFonts w:ascii="Consolas" w:hAnsi="Consolas" w:cs="Consolas"/>
                          <w:noProof/>
                          <w:color w:val="000000"/>
                          <w:sz w:val="19"/>
                          <w:szCs w:val="19"/>
                          <w:highlight w:val="white"/>
                          <w:lang w:bidi="ne-NP"/>
                        </w:rPr>
                        <w:t xml:space="preserve"> </w:t>
                      </w:r>
                      <w:r w:rsidRPr="00271318">
                        <w:rPr>
                          <w:rFonts w:ascii="Consolas" w:hAnsi="Consolas" w:cs="Consolas"/>
                          <w:noProof/>
                          <w:color w:val="008B8B"/>
                          <w:sz w:val="19"/>
                          <w:szCs w:val="19"/>
                          <w:highlight w:val="white"/>
                          <w:lang w:bidi="ne-NP"/>
                        </w:rPr>
                        <w:t>expression</w:t>
                      </w:r>
                      <w:r w:rsidRPr="00271318">
                        <w:rPr>
                          <w:rFonts w:ascii="Consolas" w:hAnsi="Consolas" w:cs="Consolas"/>
                          <w:noProof/>
                          <w:color w:val="000000"/>
                          <w:sz w:val="19"/>
                          <w:szCs w:val="19"/>
                          <w:highlight w:val="white"/>
                          <w:lang w:bidi="ne-NP"/>
                        </w:rPr>
                        <w:t xml:space="preserve"> = initialExpression)</w:t>
                      </w:r>
                    </w:p>
                  </w:txbxContent>
                </v:textbox>
                <w10:anchorlock/>
              </v:shape>
            </w:pict>
          </mc:Fallback>
        </mc:AlternateContent>
      </w:r>
    </w:p>
    <w:p w14:paraId="14143FC9" w14:textId="77777777" w:rsidR="00271318" w:rsidRDefault="00271318" w:rsidP="00200353">
      <w:pPr>
        <w:pStyle w:val="ListParagraph"/>
        <w:numPr>
          <w:ilvl w:val="0"/>
          <w:numId w:val="23"/>
        </w:numPr>
      </w:pPr>
      <w:r>
        <w:t xml:space="preserve">Save the changes. Build the </w:t>
      </w:r>
      <w:r>
        <w:rPr>
          <w:b/>
          <w:bCs/>
        </w:rPr>
        <w:t>Rainier Project</w:t>
      </w:r>
      <w:r>
        <w:t xml:space="preserve">. </w:t>
      </w:r>
    </w:p>
    <w:p w14:paraId="7E195974" w14:textId="67A0326C" w:rsidR="00271318" w:rsidRDefault="00271318" w:rsidP="00200353">
      <w:pPr>
        <w:pStyle w:val="ListParagraph"/>
        <w:numPr>
          <w:ilvl w:val="0"/>
          <w:numId w:val="23"/>
        </w:numPr>
      </w:pPr>
      <w:r>
        <w:t>Open the Simple Calculator form.</w:t>
      </w:r>
    </w:p>
    <w:p w14:paraId="07BB3CF8" w14:textId="6CBE6DBC" w:rsidR="00271318" w:rsidRDefault="00271318" w:rsidP="00200353">
      <w:pPr>
        <w:pStyle w:val="ListParagraph"/>
        <w:numPr>
          <w:ilvl w:val="0"/>
          <w:numId w:val="23"/>
        </w:numPr>
      </w:pPr>
      <w:r>
        <w:t>Right-click on the SimpleCalculator on the form, and select Properties to open the Visual Studio property sheet</w:t>
      </w:r>
    </w:p>
    <w:p w14:paraId="683249B8" w14:textId="77777777" w:rsidR="00492041" w:rsidRDefault="00271318" w:rsidP="00200353">
      <w:pPr>
        <w:pStyle w:val="ListParagraph"/>
        <w:numPr>
          <w:ilvl w:val="0"/>
          <w:numId w:val="23"/>
        </w:numPr>
      </w:pPr>
      <w:r>
        <w:t xml:space="preserve">In the property sheet find the Initial Expression designer property we have just added. Note that it was placed under the “Data” section of the properties. If instead of Data we supplied a section name that did not already exist, </w:t>
      </w:r>
      <w:r w:rsidR="00492041">
        <w:t>a section</w:t>
      </w:r>
      <w:r>
        <w:t xml:space="preserve"> </w:t>
      </w:r>
      <w:r w:rsidR="00492041">
        <w:t xml:space="preserve">with that name </w:t>
      </w:r>
      <w:r>
        <w:t>would have been created</w:t>
      </w:r>
      <w:r w:rsidR="00492041">
        <w:t xml:space="preserve"> and the designer property would have been added there.</w:t>
      </w:r>
    </w:p>
    <w:p w14:paraId="7300475B" w14:textId="6A38B554" w:rsidR="00271318" w:rsidRDefault="00492041" w:rsidP="00200353">
      <w:pPr>
        <w:pStyle w:val="ListParagraph"/>
        <w:numPr>
          <w:ilvl w:val="0"/>
          <w:numId w:val="23"/>
        </w:numPr>
      </w:pPr>
      <w:r>
        <w:t>Enter “1+1” into the Initial expression designer property</w:t>
      </w:r>
      <w:r>
        <w:br/>
      </w:r>
      <w:r>
        <w:rPr>
          <w:noProof/>
          <w:lang w:bidi="ne-NP"/>
        </w:rPr>
        <w:drawing>
          <wp:inline distT="0" distB="0" distL="0" distR="0" wp14:anchorId="1870E51F" wp14:editId="3E128983">
            <wp:extent cx="5572125" cy="2667000"/>
            <wp:effectExtent l="0" t="0" r="952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2125" cy="2667000"/>
                    </a:xfrm>
                    <a:prstGeom prst="rect">
                      <a:avLst/>
                    </a:prstGeom>
                  </pic:spPr>
                </pic:pic>
              </a:graphicData>
            </a:graphic>
          </wp:inline>
        </w:drawing>
      </w:r>
    </w:p>
    <w:p w14:paraId="1C9139C0" w14:textId="0A613340" w:rsidR="00492041" w:rsidRDefault="00492041" w:rsidP="00200353">
      <w:pPr>
        <w:pStyle w:val="ListParagraph"/>
        <w:numPr>
          <w:ilvl w:val="0"/>
          <w:numId w:val="23"/>
        </w:numPr>
      </w:pPr>
      <w:r>
        <w:t>Save the changes.</w:t>
      </w:r>
    </w:p>
    <w:p w14:paraId="7E922B54" w14:textId="1FC11BEA" w:rsidR="00492041" w:rsidRDefault="00492041" w:rsidP="00492041">
      <w:r>
        <w:t>Next, let’s wire up the Initial Expression property to the runtime class.</w:t>
      </w:r>
    </w:p>
    <w:p w14:paraId="50EFEF6D" w14:textId="50B5113C" w:rsidR="00492041" w:rsidRDefault="00492041" w:rsidP="00492041">
      <w:pPr>
        <w:pStyle w:val="ListParagraph"/>
        <w:numPr>
          <w:ilvl w:val="0"/>
          <w:numId w:val="23"/>
        </w:numPr>
      </w:pPr>
      <w:r>
        <w:lastRenderedPageBreak/>
        <w:t>Open the SimpleCalulator X++ class</w:t>
      </w:r>
    </w:p>
    <w:p w14:paraId="030422BB" w14:textId="55F7A421" w:rsidR="00492041" w:rsidRDefault="00492041" w:rsidP="00492041">
      <w:pPr>
        <w:pStyle w:val="ListParagraph"/>
        <w:numPr>
          <w:ilvl w:val="0"/>
          <w:numId w:val="23"/>
        </w:numPr>
        <w:spacing w:before="240"/>
      </w:pPr>
      <w:r>
        <w:t xml:space="preserve">Add the following method  beneath the </w:t>
      </w:r>
      <w:r>
        <w:rPr>
          <w:b/>
          <w:bCs/>
        </w:rPr>
        <w:t>new</w:t>
      </w:r>
      <w:r>
        <w:t xml:space="preserve"> method in the SimpleCalculator class</w:t>
      </w:r>
      <w:r>
        <w:br/>
      </w:r>
      <w:r w:rsidRPr="00EE678A">
        <w:rPr>
          <w:noProof/>
          <w:lang w:bidi="ne-NP"/>
        </w:rPr>
        <mc:AlternateContent>
          <mc:Choice Requires="wps">
            <w:drawing>
              <wp:inline distT="0" distB="0" distL="0" distR="0" wp14:anchorId="18537CA6" wp14:editId="7AC8D3DF">
                <wp:extent cx="5286375" cy="1666875"/>
                <wp:effectExtent l="0" t="0" r="28575" b="28575"/>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1666875"/>
                        </a:xfrm>
                        <a:prstGeom prst="rect">
                          <a:avLst/>
                        </a:prstGeom>
                        <a:solidFill>
                          <a:srgbClr val="FFFFFF"/>
                        </a:solidFill>
                        <a:ln w="9525">
                          <a:solidFill>
                            <a:srgbClr val="000000"/>
                          </a:solidFill>
                          <a:miter lim="800000"/>
                          <a:headEnd/>
                          <a:tailEnd/>
                        </a:ln>
                      </wps:spPr>
                      <wps:txbx>
                        <w:txbxContent>
                          <w:p w14:paraId="7C795CC9" w14:textId="77777777" w:rsidR="00021E50" w:rsidRPr="00492041" w:rsidRDefault="00021E50" w:rsidP="00492041">
                            <w:pPr>
                              <w:autoSpaceDE w:val="0"/>
                              <w:autoSpaceDN w:val="0"/>
                              <w:adjustRightInd w:val="0"/>
                              <w:spacing w:after="0" w:line="240" w:lineRule="auto"/>
                              <w:rPr>
                                <w:rFonts w:ascii="Consolas" w:hAnsi="Consolas" w:cs="Consolas"/>
                                <w:noProof/>
                                <w:color w:val="000000"/>
                                <w:sz w:val="19"/>
                                <w:szCs w:val="19"/>
                                <w:highlight w:val="white"/>
                                <w:lang w:bidi="ne-NP"/>
                              </w:rPr>
                            </w:pPr>
                            <w:r w:rsidRPr="00492041">
                              <w:rPr>
                                <w:rFonts w:ascii="Consolas" w:hAnsi="Consolas" w:cs="Consolas"/>
                                <w:noProof/>
                                <w:color w:val="0000FF"/>
                                <w:sz w:val="19"/>
                                <w:szCs w:val="19"/>
                                <w:highlight w:val="white"/>
                                <w:lang w:bidi="ne-NP"/>
                              </w:rPr>
                              <w:t>public</w:t>
                            </w:r>
                            <w:r w:rsidRPr="00492041">
                              <w:rPr>
                                <w:rFonts w:ascii="Consolas" w:hAnsi="Consolas" w:cs="Consolas"/>
                                <w:noProof/>
                                <w:color w:val="000000"/>
                                <w:sz w:val="19"/>
                                <w:szCs w:val="19"/>
                                <w:highlight w:val="white"/>
                                <w:lang w:bidi="ne-NP"/>
                              </w:rPr>
                              <w:t xml:space="preserve"> </w:t>
                            </w:r>
                            <w:r w:rsidRPr="00492041">
                              <w:rPr>
                                <w:rFonts w:ascii="Consolas" w:hAnsi="Consolas" w:cs="Consolas"/>
                                <w:noProof/>
                                <w:color w:val="0000FF"/>
                                <w:sz w:val="19"/>
                                <w:szCs w:val="19"/>
                                <w:highlight w:val="white"/>
                                <w:lang w:bidi="ne-NP"/>
                              </w:rPr>
                              <w:t>void</w:t>
                            </w:r>
                            <w:r w:rsidRPr="00492041">
                              <w:rPr>
                                <w:rFonts w:ascii="Consolas" w:hAnsi="Consolas" w:cs="Consolas"/>
                                <w:noProof/>
                                <w:color w:val="000000"/>
                                <w:sz w:val="19"/>
                                <w:szCs w:val="19"/>
                                <w:highlight w:val="white"/>
                                <w:lang w:bidi="ne-NP"/>
                              </w:rPr>
                              <w:t xml:space="preserve"> applyBuild()</w:t>
                            </w:r>
                          </w:p>
                          <w:p w14:paraId="56E97FE8" w14:textId="5451B4DA" w:rsidR="00021E50" w:rsidRPr="00492041" w:rsidRDefault="00021E50" w:rsidP="00492041">
                            <w:pPr>
                              <w:autoSpaceDE w:val="0"/>
                              <w:autoSpaceDN w:val="0"/>
                              <w:adjustRightInd w:val="0"/>
                              <w:spacing w:after="0" w:line="240" w:lineRule="auto"/>
                              <w:rPr>
                                <w:rFonts w:ascii="Consolas" w:hAnsi="Consolas" w:cs="Consolas"/>
                                <w:noProof/>
                                <w:color w:val="000000"/>
                                <w:sz w:val="19"/>
                                <w:szCs w:val="19"/>
                                <w:highlight w:val="white"/>
                                <w:lang w:bidi="ne-NP"/>
                              </w:rPr>
                            </w:pPr>
                            <w:r w:rsidRPr="00492041">
                              <w:rPr>
                                <w:rFonts w:ascii="Consolas" w:hAnsi="Consolas" w:cs="Consolas"/>
                                <w:noProof/>
                                <w:color w:val="000000"/>
                                <w:sz w:val="19"/>
                                <w:szCs w:val="19"/>
                                <w:highlight w:val="white"/>
                                <w:lang w:bidi="ne-NP"/>
                              </w:rPr>
                              <w:t>{</w:t>
                            </w:r>
                          </w:p>
                          <w:p w14:paraId="56DCCEE8" w14:textId="5D93E8F5"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8B8B"/>
                                <w:sz w:val="19"/>
                                <w:szCs w:val="19"/>
                                <w:highlight w:val="white"/>
                                <w:lang w:bidi="ne-NP"/>
                              </w:rPr>
                              <w:t>BuildSimpleCalculator</w:t>
                            </w:r>
                            <w:r w:rsidRPr="00492041">
                              <w:rPr>
                                <w:rFonts w:ascii="Consolas" w:hAnsi="Consolas" w:cs="Consolas"/>
                                <w:noProof/>
                                <w:color w:val="000000"/>
                                <w:sz w:val="19"/>
                                <w:szCs w:val="19"/>
                                <w:highlight w:val="white"/>
                                <w:lang w:bidi="ne-NP"/>
                              </w:rPr>
                              <w:t xml:space="preserve"> build;</w:t>
                            </w:r>
                          </w:p>
                          <w:p w14:paraId="6FFA7C23" w14:textId="77777777"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p>
                          <w:p w14:paraId="77792D18" w14:textId="0E5CF013"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00FF"/>
                                <w:sz w:val="19"/>
                                <w:szCs w:val="19"/>
                                <w:highlight w:val="white"/>
                                <w:lang w:bidi="ne-NP"/>
                              </w:rPr>
                              <w:t>super</w:t>
                            </w:r>
                            <w:r w:rsidRPr="00492041">
                              <w:rPr>
                                <w:rFonts w:ascii="Consolas" w:hAnsi="Consolas" w:cs="Consolas"/>
                                <w:noProof/>
                                <w:color w:val="000000"/>
                                <w:sz w:val="19"/>
                                <w:szCs w:val="19"/>
                                <w:highlight w:val="white"/>
                                <w:lang w:bidi="ne-NP"/>
                              </w:rPr>
                              <w:t>();</w:t>
                            </w:r>
                          </w:p>
                          <w:p w14:paraId="7EC3DE96" w14:textId="0B89CFA5"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Pr>
                                <w:rFonts w:ascii="Consolas" w:hAnsi="Consolas" w:cs="Consolas"/>
                                <w:noProof/>
                                <w:color w:val="000000"/>
                                <w:sz w:val="19"/>
                                <w:szCs w:val="19"/>
                                <w:highlight w:val="white"/>
                                <w:lang w:bidi="ne-NP"/>
                              </w:rPr>
                              <w:t>build = this.build();</w:t>
                            </w:r>
                            <w:r w:rsidRPr="00492041">
                              <w:rPr>
                                <w:rFonts w:ascii="Consolas" w:hAnsi="Consolas" w:cs="Consolas"/>
                                <w:noProof/>
                                <w:color w:val="000000"/>
                                <w:sz w:val="19"/>
                                <w:szCs w:val="19"/>
                                <w:highlight w:val="white"/>
                                <w:lang w:bidi="ne-NP"/>
                              </w:rPr>
                              <w:t xml:space="preserve">       </w:t>
                            </w:r>
                          </w:p>
                          <w:p w14:paraId="3B3F1DD9" w14:textId="1E72C00D"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00FF"/>
                                <w:sz w:val="19"/>
                                <w:szCs w:val="19"/>
                                <w:highlight w:val="white"/>
                                <w:lang w:bidi="ne-NP"/>
                              </w:rPr>
                              <w:t>if</w:t>
                            </w:r>
                            <w:r w:rsidRPr="00492041">
                              <w:rPr>
                                <w:rFonts w:ascii="Consolas" w:hAnsi="Consolas" w:cs="Consolas"/>
                                <w:noProof/>
                                <w:color w:val="000000"/>
                                <w:sz w:val="19"/>
                                <w:szCs w:val="19"/>
                                <w:highlight w:val="white"/>
                                <w:lang w:bidi="ne-NP"/>
                              </w:rPr>
                              <w:t>(build)</w:t>
                            </w:r>
                          </w:p>
                          <w:p w14:paraId="7F68E352" w14:textId="333E8093"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0000"/>
                                <w:sz w:val="19"/>
                                <w:szCs w:val="19"/>
                                <w:highlight w:val="white"/>
                                <w:lang w:bidi="ne-NP"/>
                              </w:rPr>
                              <w:t>{</w:t>
                            </w:r>
                          </w:p>
                          <w:p w14:paraId="75E5CAA7" w14:textId="7FD756AC" w:rsidR="00021E50" w:rsidRPr="00492041" w:rsidRDefault="00021E50" w:rsidP="0049204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492041">
                              <w:rPr>
                                <w:rFonts w:ascii="Consolas" w:hAnsi="Consolas" w:cs="Consolas"/>
                                <w:noProof/>
                                <w:color w:val="000000"/>
                                <w:sz w:val="19"/>
                                <w:szCs w:val="19"/>
                                <w:highlight w:val="white"/>
                                <w:lang w:bidi="ne-NP"/>
                              </w:rPr>
                              <w:t>this.expression(build.initialExpression());</w:t>
                            </w:r>
                          </w:p>
                          <w:p w14:paraId="0B9C7144" w14:textId="03250B6F"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0000"/>
                                <w:sz w:val="19"/>
                                <w:szCs w:val="19"/>
                                <w:highlight w:val="white"/>
                                <w:lang w:bidi="ne-NP"/>
                              </w:rPr>
                              <w:t>}</w:t>
                            </w:r>
                          </w:p>
                          <w:p w14:paraId="1B6B2C97" w14:textId="3F345A0C" w:rsidR="00021E50" w:rsidRPr="00492041" w:rsidRDefault="00021E50" w:rsidP="00492041">
                            <w:pPr>
                              <w:rPr>
                                <w:noProof/>
                                <w:sz w:val="16"/>
                                <w:szCs w:val="16"/>
                              </w:rPr>
                            </w:pPr>
                            <w:r w:rsidRPr="00492041">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18537CA6" id="_x0000_s1080" type="#_x0000_t202" style="width:416.25pt;height:13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">
                <v:textbox>
                  <w:txbxContent>
                    <w:p w14:paraId="7C795CC9" w14:textId="77777777" w:rsidR="00021E50" w:rsidRPr="00492041" w:rsidRDefault="00021E50" w:rsidP="00492041">
                      <w:pPr>
                        <w:autoSpaceDE w:val="0"/>
                        <w:autoSpaceDN w:val="0"/>
                        <w:adjustRightInd w:val="0"/>
                        <w:spacing w:after="0" w:line="240" w:lineRule="auto"/>
                        <w:rPr>
                          <w:rFonts w:ascii="Consolas" w:hAnsi="Consolas" w:cs="Consolas"/>
                          <w:noProof/>
                          <w:color w:val="000000"/>
                          <w:sz w:val="19"/>
                          <w:szCs w:val="19"/>
                          <w:highlight w:val="white"/>
                          <w:lang w:bidi="ne-NP"/>
                        </w:rPr>
                      </w:pPr>
                      <w:r w:rsidRPr="00492041">
                        <w:rPr>
                          <w:rFonts w:ascii="Consolas" w:hAnsi="Consolas" w:cs="Consolas"/>
                          <w:noProof/>
                          <w:color w:val="0000FF"/>
                          <w:sz w:val="19"/>
                          <w:szCs w:val="19"/>
                          <w:highlight w:val="white"/>
                          <w:lang w:bidi="ne-NP"/>
                        </w:rPr>
                        <w:t>public</w:t>
                      </w:r>
                      <w:r w:rsidRPr="00492041">
                        <w:rPr>
                          <w:rFonts w:ascii="Consolas" w:hAnsi="Consolas" w:cs="Consolas"/>
                          <w:noProof/>
                          <w:color w:val="000000"/>
                          <w:sz w:val="19"/>
                          <w:szCs w:val="19"/>
                          <w:highlight w:val="white"/>
                          <w:lang w:bidi="ne-NP"/>
                        </w:rPr>
                        <w:t xml:space="preserve"> </w:t>
                      </w:r>
                      <w:r w:rsidRPr="00492041">
                        <w:rPr>
                          <w:rFonts w:ascii="Consolas" w:hAnsi="Consolas" w:cs="Consolas"/>
                          <w:noProof/>
                          <w:color w:val="0000FF"/>
                          <w:sz w:val="19"/>
                          <w:szCs w:val="19"/>
                          <w:highlight w:val="white"/>
                          <w:lang w:bidi="ne-NP"/>
                        </w:rPr>
                        <w:t>void</w:t>
                      </w:r>
                      <w:r w:rsidRPr="00492041">
                        <w:rPr>
                          <w:rFonts w:ascii="Consolas" w:hAnsi="Consolas" w:cs="Consolas"/>
                          <w:noProof/>
                          <w:color w:val="000000"/>
                          <w:sz w:val="19"/>
                          <w:szCs w:val="19"/>
                          <w:highlight w:val="white"/>
                          <w:lang w:bidi="ne-NP"/>
                        </w:rPr>
                        <w:t xml:space="preserve"> applyBuild()</w:t>
                      </w:r>
                    </w:p>
                    <w:p w14:paraId="56E97FE8" w14:textId="5451B4DA" w:rsidR="00021E50" w:rsidRPr="00492041" w:rsidRDefault="00021E50" w:rsidP="00492041">
                      <w:pPr>
                        <w:autoSpaceDE w:val="0"/>
                        <w:autoSpaceDN w:val="0"/>
                        <w:adjustRightInd w:val="0"/>
                        <w:spacing w:after="0" w:line="240" w:lineRule="auto"/>
                        <w:rPr>
                          <w:rFonts w:ascii="Consolas" w:hAnsi="Consolas" w:cs="Consolas"/>
                          <w:noProof/>
                          <w:color w:val="000000"/>
                          <w:sz w:val="19"/>
                          <w:szCs w:val="19"/>
                          <w:highlight w:val="white"/>
                          <w:lang w:bidi="ne-NP"/>
                        </w:rPr>
                      </w:pPr>
                      <w:r w:rsidRPr="00492041">
                        <w:rPr>
                          <w:rFonts w:ascii="Consolas" w:hAnsi="Consolas" w:cs="Consolas"/>
                          <w:noProof/>
                          <w:color w:val="000000"/>
                          <w:sz w:val="19"/>
                          <w:szCs w:val="19"/>
                          <w:highlight w:val="white"/>
                          <w:lang w:bidi="ne-NP"/>
                        </w:rPr>
                        <w:t>{</w:t>
                      </w:r>
                    </w:p>
                    <w:p w14:paraId="56DCCEE8" w14:textId="5D93E8F5"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8B8B"/>
                          <w:sz w:val="19"/>
                          <w:szCs w:val="19"/>
                          <w:highlight w:val="white"/>
                          <w:lang w:bidi="ne-NP"/>
                        </w:rPr>
                        <w:t>BuildSimpleCalculator</w:t>
                      </w:r>
                      <w:r w:rsidRPr="00492041">
                        <w:rPr>
                          <w:rFonts w:ascii="Consolas" w:hAnsi="Consolas" w:cs="Consolas"/>
                          <w:noProof/>
                          <w:color w:val="000000"/>
                          <w:sz w:val="19"/>
                          <w:szCs w:val="19"/>
                          <w:highlight w:val="white"/>
                          <w:lang w:bidi="ne-NP"/>
                        </w:rPr>
                        <w:t xml:space="preserve"> build;</w:t>
                      </w:r>
                    </w:p>
                    <w:p w14:paraId="6FFA7C23" w14:textId="77777777"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p>
                    <w:p w14:paraId="77792D18" w14:textId="0E5CF013"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00FF"/>
                          <w:sz w:val="19"/>
                          <w:szCs w:val="19"/>
                          <w:highlight w:val="white"/>
                          <w:lang w:bidi="ne-NP"/>
                        </w:rPr>
                        <w:t>super</w:t>
                      </w:r>
                      <w:r w:rsidRPr="00492041">
                        <w:rPr>
                          <w:rFonts w:ascii="Consolas" w:hAnsi="Consolas" w:cs="Consolas"/>
                          <w:noProof/>
                          <w:color w:val="000000"/>
                          <w:sz w:val="19"/>
                          <w:szCs w:val="19"/>
                          <w:highlight w:val="white"/>
                          <w:lang w:bidi="ne-NP"/>
                        </w:rPr>
                        <w:t>();</w:t>
                      </w:r>
                    </w:p>
                    <w:p w14:paraId="7EC3DE96" w14:textId="0B89CFA5"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Pr>
                          <w:rFonts w:ascii="Consolas" w:hAnsi="Consolas" w:cs="Consolas"/>
                          <w:noProof/>
                          <w:color w:val="000000"/>
                          <w:sz w:val="19"/>
                          <w:szCs w:val="19"/>
                          <w:highlight w:val="white"/>
                          <w:lang w:bidi="ne-NP"/>
                        </w:rPr>
                        <w:t>build = this.build();</w:t>
                      </w:r>
                      <w:r w:rsidRPr="00492041">
                        <w:rPr>
                          <w:rFonts w:ascii="Consolas" w:hAnsi="Consolas" w:cs="Consolas"/>
                          <w:noProof/>
                          <w:color w:val="000000"/>
                          <w:sz w:val="19"/>
                          <w:szCs w:val="19"/>
                          <w:highlight w:val="white"/>
                          <w:lang w:bidi="ne-NP"/>
                        </w:rPr>
                        <w:t xml:space="preserve">       </w:t>
                      </w:r>
                    </w:p>
                    <w:p w14:paraId="3B3F1DD9" w14:textId="1E72C00D"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00FF"/>
                          <w:sz w:val="19"/>
                          <w:szCs w:val="19"/>
                          <w:highlight w:val="white"/>
                          <w:lang w:bidi="ne-NP"/>
                        </w:rPr>
                        <w:t>if</w:t>
                      </w:r>
                      <w:r w:rsidRPr="00492041">
                        <w:rPr>
                          <w:rFonts w:ascii="Consolas" w:hAnsi="Consolas" w:cs="Consolas"/>
                          <w:noProof/>
                          <w:color w:val="000000"/>
                          <w:sz w:val="19"/>
                          <w:szCs w:val="19"/>
                          <w:highlight w:val="white"/>
                          <w:lang w:bidi="ne-NP"/>
                        </w:rPr>
                        <w:t>(build)</w:t>
                      </w:r>
                    </w:p>
                    <w:p w14:paraId="7F68E352" w14:textId="333E8093"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0000"/>
                          <w:sz w:val="19"/>
                          <w:szCs w:val="19"/>
                          <w:highlight w:val="white"/>
                          <w:lang w:bidi="ne-NP"/>
                        </w:rPr>
                        <w:t>{</w:t>
                      </w:r>
                    </w:p>
                    <w:p w14:paraId="75E5CAA7" w14:textId="7FD756AC" w:rsidR="00021E50" w:rsidRPr="00492041" w:rsidRDefault="00021E50" w:rsidP="0049204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492041">
                        <w:rPr>
                          <w:rFonts w:ascii="Consolas" w:hAnsi="Consolas" w:cs="Consolas"/>
                          <w:noProof/>
                          <w:color w:val="000000"/>
                          <w:sz w:val="19"/>
                          <w:szCs w:val="19"/>
                          <w:highlight w:val="white"/>
                          <w:lang w:bidi="ne-NP"/>
                        </w:rPr>
                        <w:t>this.expression(build.initialExpression());</w:t>
                      </w:r>
                    </w:p>
                    <w:p w14:paraId="0B9C7144" w14:textId="03250B6F" w:rsidR="00021E50" w:rsidRPr="00492041" w:rsidRDefault="00021E50" w:rsidP="0049204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92041">
                        <w:rPr>
                          <w:rFonts w:ascii="Consolas" w:hAnsi="Consolas" w:cs="Consolas"/>
                          <w:noProof/>
                          <w:color w:val="000000"/>
                          <w:sz w:val="19"/>
                          <w:szCs w:val="19"/>
                          <w:highlight w:val="white"/>
                          <w:lang w:bidi="ne-NP"/>
                        </w:rPr>
                        <w:t>}</w:t>
                      </w:r>
                    </w:p>
                    <w:p w14:paraId="1B6B2C97" w14:textId="3F345A0C" w:rsidR="00021E50" w:rsidRPr="00492041" w:rsidRDefault="00021E50" w:rsidP="00492041">
                      <w:pPr>
                        <w:rPr>
                          <w:noProof/>
                          <w:sz w:val="16"/>
                          <w:szCs w:val="16"/>
                        </w:rPr>
                      </w:pPr>
                      <w:r w:rsidRPr="00492041">
                        <w:rPr>
                          <w:rFonts w:ascii="Consolas" w:hAnsi="Consolas" w:cs="Consolas"/>
                          <w:noProof/>
                          <w:color w:val="000000"/>
                          <w:sz w:val="19"/>
                          <w:szCs w:val="19"/>
                          <w:highlight w:val="white"/>
                          <w:lang w:bidi="ne-NP"/>
                        </w:rPr>
                        <w:t>}</w:t>
                      </w:r>
                    </w:p>
                  </w:txbxContent>
                </v:textbox>
                <w10:anchorlock/>
              </v:shape>
            </w:pict>
          </mc:Fallback>
        </mc:AlternateContent>
      </w:r>
      <w:r>
        <w:br/>
        <w:t xml:space="preserve">This overrides the </w:t>
      </w:r>
      <w:r w:rsidRPr="00492041">
        <w:rPr>
          <w:b/>
          <w:bCs/>
        </w:rPr>
        <w:t>applyBuild</w:t>
      </w:r>
      <w:r>
        <w:t xml:space="preserve"> method inherited from the FormControl base class. In the lifecycle of a control, </w:t>
      </w:r>
      <w:r w:rsidRPr="00492041">
        <w:rPr>
          <w:b/>
          <w:bCs/>
        </w:rPr>
        <w:t>applyBuild</w:t>
      </w:r>
      <w:r>
        <w:t xml:space="preserve"> is called during form initialization (during </w:t>
      </w:r>
      <w:r>
        <w:rPr>
          <w:b/>
          <w:bCs/>
        </w:rPr>
        <w:t>init</w:t>
      </w:r>
      <w:r w:rsidRPr="00492041">
        <w:t>, b</w:t>
      </w:r>
      <w:r>
        <w:t xml:space="preserve">efore </w:t>
      </w:r>
      <w:r>
        <w:rPr>
          <w:b/>
          <w:bCs/>
        </w:rPr>
        <w:t>run</w:t>
      </w:r>
      <w:r>
        <w:t>). This is the opportunity for a control to initialize itself based on information known at design time. In our case we simply initialize the expression runtime property based on the initialExpression designer property.</w:t>
      </w:r>
    </w:p>
    <w:p w14:paraId="18605FFB" w14:textId="444ED96E" w:rsidR="00594CA7" w:rsidRDefault="00594CA7" w:rsidP="00492041">
      <w:pPr>
        <w:pStyle w:val="ListParagraph"/>
        <w:numPr>
          <w:ilvl w:val="0"/>
          <w:numId w:val="23"/>
        </w:numPr>
        <w:spacing w:before="240"/>
      </w:pPr>
      <w:r>
        <w:t>Set a breakpoint on the line that sets the expression.</w:t>
      </w:r>
    </w:p>
    <w:p w14:paraId="4DF7D014" w14:textId="3BD8E215" w:rsidR="00492041" w:rsidRPr="00594CA7" w:rsidRDefault="00492041" w:rsidP="00492041">
      <w:pPr>
        <w:pStyle w:val="ListParagraph"/>
        <w:numPr>
          <w:ilvl w:val="0"/>
          <w:numId w:val="23"/>
        </w:numPr>
        <w:spacing w:before="240"/>
      </w:pPr>
      <w:r>
        <w:t xml:space="preserve">Save the changes. Build the </w:t>
      </w:r>
      <w:r>
        <w:rPr>
          <w:b/>
          <w:bCs/>
        </w:rPr>
        <w:t>Rainier Project</w:t>
      </w:r>
      <w:r>
        <w:t xml:space="preserve">. Run the form </w:t>
      </w:r>
      <w:r w:rsidR="00594CA7">
        <w:t xml:space="preserve">with </w:t>
      </w:r>
      <w:r w:rsidR="00594CA7">
        <w:rPr>
          <w:b/>
          <w:bCs/>
        </w:rPr>
        <w:t>F5</w:t>
      </w:r>
      <w:r w:rsidR="00594CA7">
        <w:t xml:space="preserve"> or by clicking </w:t>
      </w:r>
      <w:r w:rsidR="00594CA7">
        <w:rPr>
          <w:b/>
          <w:bCs/>
        </w:rPr>
        <w:t>DEBUG &gt; Start debugging</w:t>
      </w:r>
    </w:p>
    <w:p w14:paraId="4B9B0290" w14:textId="1F2956C8" w:rsidR="00DD2555" w:rsidRDefault="00DD2555" w:rsidP="00200353">
      <w:pPr>
        <w:pStyle w:val="ListParagraph"/>
        <w:numPr>
          <w:ilvl w:val="0"/>
          <w:numId w:val="23"/>
        </w:numPr>
        <w:spacing w:before="240"/>
      </w:pPr>
      <w:r>
        <w:t>Note that the breakpoint is hit during initialization of the form. When the form appears, “1+1” has been prepopulated in the Expression Input field.</w:t>
      </w:r>
    </w:p>
    <w:p w14:paraId="7667D58F" w14:textId="1A2A3CF8" w:rsidR="00DD2555" w:rsidRDefault="00DD2555" w:rsidP="002A784D">
      <w:pPr>
        <w:pStyle w:val="Heading3"/>
      </w:pPr>
      <w:r>
        <w:t>Binding to data sources</w:t>
      </w:r>
    </w:p>
    <w:p w14:paraId="14750679" w14:textId="6E928C0A" w:rsidR="00A7533A" w:rsidRPr="00A7533A" w:rsidRDefault="00A7533A" w:rsidP="002A784D">
      <w:r>
        <w:t xml:space="preserve">In order to bind a property to a data field from a data source, the data source and field must be specified. In most cases the data source and data field are specified in the property sheet for the control. </w:t>
      </w:r>
      <w:r w:rsidR="00AB0A10">
        <w:t xml:space="preserve">After the data source(s) and data field(s) are specified, the control needs to bind a runtime property to the specified data field on the specified data source. </w:t>
      </w:r>
      <w:r>
        <w:t>The following steps show how to add these properties to the property sheet to allow for data source/field selection</w:t>
      </w:r>
      <w:r w:rsidR="00AB0A10">
        <w:t>, and how to bind a runtime property to a data field</w:t>
      </w:r>
      <w:r>
        <w:t xml:space="preserve">. </w:t>
      </w:r>
    </w:p>
    <w:p w14:paraId="07134D9A" w14:textId="0CCB6D7E" w:rsidR="00AB0A10" w:rsidRDefault="00AB0A10" w:rsidP="002A784D">
      <w:pPr>
        <w:pStyle w:val="Heading4"/>
      </w:pPr>
      <w:r>
        <w:t>Creating designer properties</w:t>
      </w:r>
    </w:p>
    <w:p w14:paraId="710520AE" w14:textId="34EAA355" w:rsidR="003604C9" w:rsidRDefault="00DD2555" w:rsidP="002A784D">
      <w:r>
        <w:t>The</w:t>
      </w:r>
      <w:r w:rsidR="003604C9">
        <w:t xml:space="preserve"> FormDesign</w:t>
      </w:r>
      <w:r w:rsidR="00C960E3">
        <w:t>Property</w:t>
      </w:r>
      <w:r w:rsidR="003604C9">
        <w:t xml:space="preserve">DataSourceAttribute </w:t>
      </w:r>
      <w:r>
        <w:t>creates designer properties that lists the available data sources on the form.</w:t>
      </w:r>
      <w:r w:rsidR="003604C9">
        <w:t xml:space="preserve"> </w:t>
      </w:r>
    </w:p>
    <w:p w14:paraId="5F60130B" w14:textId="69B9EEC2" w:rsidR="00DD2555" w:rsidRDefault="00DD2555" w:rsidP="002A784D">
      <w:pPr>
        <w:pStyle w:val="ListParagraph"/>
        <w:numPr>
          <w:ilvl w:val="0"/>
          <w:numId w:val="24"/>
        </w:numPr>
      </w:pPr>
      <w:r>
        <w:t xml:space="preserve">Add </w:t>
      </w:r>
      <w:r w:rsidR="00AB0A10">
        <w:t>a</w:t>
      </w:r>
      <w:r>
        <w:t xml:space="preserve"> designer property to the BuildSimpleCalculator class, and supply the FormDe</w:t>
      </w:r>
      <w:r w:rsidR="00AB0A10">
        <w:t>signPropertyDataSourceAttribute, as done in the highlighted code.</w:t>
      </w:r>
      <w:r>
        <w:br/>
      </w:r>
      <w:r w:rsidRPr="00EE678A">
        <w:rPr>
          <w:noProof/>
          <w:lang w:bidi="ne-NP"/>
        </w:rPr>
        <w:lastRenderedPageBreak/>
        <mc:AlternateContent>
          <mc:Choice Requires="wps">
            <w:drawing>
              <wp:inline distT="0" distB="0" distL="0" distR="0" wp14:anchorId="2A24D491" wp14:editId="2D2E508B">
                <wp:extent cx="5286375" cy="3924300"/>
                <wp:effectExtent l="0" t="0" r="28575" b="19050"/>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3924300"/>
                        </a:xfrm>
                        <a:prstGeom prst="rect">
                          <a:avLst/>
                        </a:prstGeom>
                        <a:solidFill>
                          <a:srgbClr val="FFFFFF"/>
                        </a:solidFill>
                        <a:ln w="9525">
                          <a:solidFill>
                            <a:srgbClr val="000000"/>
                          </a:solidFill>
                          <a:miter lim="800000"/>
                          <a:headEnd/>
                          <a:tailEnd/>
                        </a:ln>
                      </wps:spPr>
                      <wps:txbx>
                        <w:txbxContent>
                          <w:p w14:paraId="01F058C7"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w:t>
                            </w:r>
                            <w:r w:rsidRPr="00AB0A10">
                              <w:rPr>
                                <w:rFonts w:ascii="Consolas" w:hAnsi="Consolas" w:cs="Consolas"/>
                                <w:noProof/>
                                <w:color w:val="008B8B"/>
                                <w:sz w:val="19"/>
                                <w:szCs w:val="19"/>
                                <w:highlight w:val="white"/>
                                <w:lang w:bidi="ne-NP"/>
                              </w:rPr>
                              <w:t>FormDesignControlAttribute</w:t>
                            </w:r>
                            <w:r w:rsidRPr="00AB0A10">
                              <w:rPr>
                                <w:rFonts w:ascii="Consolas" w:hAnsi="Consolas" w:cs="Consolas"/>
                                <w:noProof/>
                                <w:color w:val="000000"/>
                                <w:sz w:val="19"/>
                                <w:szCs w:val="19"/>
                                <w:highlight w:val="white"/>
                                <w:lang w:bidi="ne-NP"/>
                              </w:rPr>
                              <w:t>(</w:t>
                            </w:r>
                            <w:r w:rsidRPr="00AB0A10">
                              <w:rPr>
                                <w:rFonts w:ascii="Consolas" w:hAnsi="Consolas" w:cs="Consolas"/>
                                <w:noProof/>
                                <w:color w:val="8B0000"/>
                                <w:sz w:val="19"/>
                                <w:szCs w:val="19"/>
                                <w:highlight w:val="white"/>
                                <w:lang w:bidi="ne-NP"/>
                              </w:rPr>
                              <w:t>"Simple Calculator"</w:t>
                            </w:r>
                            <w:r w:rsidRPr="00AB0A10">
                              <w:rPr>
                                <w:rFonts w:ascii="Consolas" w:hAnsi="Consolas" w:cs="Consolas"/>
                                <w:noProof/>
                                <w:color w:val="000000"/>
                                <w:sz w:val="19"/>
                                <w:szCs w:val="19"/>
                                <w:highlight w:val="white"/>
                                <w:lang w:bidi="ne-NP"/>
                              </w:rPr>
                              <w:t>)]</w:t>
                            </w:r>
                          </w:p>
                          <w:p w14:paraId="7C8A7CA4"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FF"/>
                                <w:sz w:val="19"/>
                                <w:szCs w:val="19"/>
                                <w:highlight w:val="white"/>
                                <w:lang w:bidi="ne-NP"/>
                              </w:rPr>
                              <w:t>class</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8B8B"/>
                                <w:sz w:val="19"/>
                                <w:szCs w:val="19"/>
                                <w:highlight w:val="white"/>
                                <w:lang w:bidi="ne-NP"/>
                              </w:rPr>
                              <w:t>BuildSimpleCalculator</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FF"/>
                                <w:sz w:val="19"/>
                                <w:szCs w:val="19"/>
                                <w:highlight w:val="white"/>
                                <w:lang w:bidi="ne-NP"/>
                              </w:rPr>
                              <w:t>extends</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8B8B"/>
                                <w:sz w:val="19"/>
                                <w:szCs w:val="19"/>
                                <w:highlight w:val="white"/>
                                <w:lang w:bidi="ne-NP"/>
                              </w:rPr>
                              <w:t>FormBuildControl</w:t>
                            </w:r>
                          </w:p>
                          <w:p w14:paraId="67DCA22E"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w:t>
                            </w:r>
                          </w:p>
                          <w:p w14:paraId="1646A032"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8B"/>
                                <w:sz w:val="19"/>
                                <w:szCs w:val="19"/>
                                <w:highlight w:val="white"/>
                                <w:lang w:bidi="ne-NP"/>
                              </w:rPr>
                              <w:t>str</w:t>
                            </w:r>
                            <w:r w:rsidRPr="00AB0A10">
                              <w:rPr>
                                <w:rFonts w:ascii="Consolas" w:hAnsi="Consolas" w:cs="Consolas"/>
                                <w:noProof/>
                                <w:color w:val="000000"/>
                                <w:sz w:val="19"/>
                                <w:szCs w:val="19"/>
                                <w:highlight w:val="white"/>
                                <w:lang w:bidi="ne-NP"/>
                              </w:rPr>
                              <w:t xml:space="preserve"> initialExpression;</w:t>
                            </w:r>
                          </w:p>
                          <w:p w14:paraId="2E7C5DB4"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8B"/>
                                <w:sz w:val="19"/>
                                <w:szCs w:val="19"/>
                                <w:highlight w:val="yellow"/>
                                <w:lang w:bidi="ne-NP"/>
                              </w:rPr>
                              <w:t>str</w:t>
                            </w:r>
                            <w:r w:rsidRPr="00AB0A10">
                              <w:rPr>
                                <w:rFonts w:ascii="Consolas" w:hAnsi="Consolas" w:cs="Consolas"/>
                                <w:noProof/>
                                <w:color w:val="000000"/>
                                <w:sz w:val="19"/>
                                <w:szCs w:val="19"/>
                                <w:highlight w:val="yellow"/>
                                <w:lang w:bidi="ne-NP"/>
                              </w:rPr>
                              <w:t xml:space="preserve"> historyDataSource;</w:t>
                            </w:r>
                          </w:p>
                          <w:p w14:paraId="74239D6D"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155B530A"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8B8B"/>
                                <w:sz w:val="19"/>
                                <w:szCs w:val="19"/>
                                <w:highlight w:val="white"/>
                                <w:lang w:bidi="ne-NP"/>
                              </w:rPr>
                              <w:t>FormDesignPropertyAttribute</w:t>
                            </w:r>
                            <w:r w:rsidRPr="00AB0A10">
                              <w:rPr>
                                <w:rFonts w:ascii="Consolas" w:hAnsi="Consolas" w:cs="Consolas"/>
                                <w:noProof/>
                                <w:color w:val="000000"/>
                                <w:sz w:val="19"/>
                                <w:szCs w:val="19"/>
                                <w:highlight w:val="white"/>
                                <w:lang w:bidi="ne-NP"/>
                              </w:rPr>
                              <w:t>(</w:t>
                            </w:r>
                            <w:r w:rsidRPr="00AB0A10">
                              <w:rPr>
                                <w:rFonts w:ascii="Consolas" w:hAnsi="Consolas" w:cs="Consolas"/>
                                <w:noProof/>
                                <w:color w:val="8B0000"/>
                                <w:sz w:val="19"/>
                                <w:szCs w:val="19"/>
                                <w:highlight w:val="white"/>
                                <w:lang w:bidi="ne-NP"/>
                              </w:rPr>
                              <w:t>"Initial expression"</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8B0000"/>
                                <w:sz w:val="19"/>
                                <w:szCs w:val="19"/>
                                <w:highlight w:val="white"/>
                                <w:lang w:bidi="ne-NP"/>
                              </w:rPr>
                              <w:t>"Data"</w:t>
                            </w:r>
                            <w:r w:rsidRPr="00AB0A10">
                              <w:rPr>
                                <w:rFonts w:ascii="Consolas" w:hAnsi="Consolas" w:cs="Consolas"/>
                                <w:noProof/>
                                <w:color w:val="000000"/>
                                <w:sz w:val="19"/>
                                <w:szCs w:val="19"/>
                                <w:highlight w:val="white"/>
                                <w:lang w:bidi="ne-NP"/>
                              </w:rPr>
                              <w:t>)]</w:t>
                            </w:r>
                          </w:p>
                          <w:p w14:paraId="6B8D6499"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FF"/>
                                <w:sz w:val="19"/>
                                <w:szCs w:val="19"/>
                                <w:highlight w:val="white"/>
                                <w:lang w:bidi="ne-NP"/>
                              </w:rPr>
                              <w:t>public</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8B"/>
                                <w:sz w:val="19"/>
                                <w:szCs w:val="19"/>
                                <w:highlight w:val="white"/>
                                <w:lang w:bidi="ne-NP"/>
                              </w:rPr>
                              <w:t>str</w:t>
                            </w:r>
                            <w:r w:rsidRPr="00AB0A10">
                              <w:rPr>
                                <w:rFonts w:ascii="Consolas" w:hAnsi="Consolas" w:cs="Consolas"/>
                                <w:noProof/>
                                <w:color w:val="000000"/>
                                <w:sz w:val="19"/>
                                <w:szCs w:val="19"/>
                                <w:highlight w:val="white"/>
                                <w:lang w:bidi="ne-NP"/>
                              </w:rPr>
                              <w:t xml:space="preserve"> initialExpression(</w:t>
                            </w:r>
                            <w:r w:rsidRPr="00AB0A10">
                              <w:rPr>
                                <w:rFonts w:ascii="Consolas" w:hAnsi="Consolas" w:cs="Consolas"/>
                                <w:noProof/>
                                <w:color w:val="00008B"/>
                                <w:sz w:val="19"/>
                                <w:szCs w:val="19"/>
                                <w:highlight w:val="white"/>
                                <w:lang w:bidi="ne-NP"/>
                              </w:rPr>
                              <w:t>str</w:t>
                            </w:r>
                            <w:r w:rsidRPr="00AB0A10">
                              <w:rPr>
                                <w:rFonts w:ascii="Consolas" w:hAnsi="Consolas" w:cs="Consolas"/>
                                <w:noProof/>
                                <w:color w:val="000000"/>
                                <w:sz w:val="19"/>
                                <w:szCs w:val="19"/>
                                <w:highlight w:val="white"/>
                                <w:lang w:bidi="ne-NP"/>
                              </w:rPr>
                              <w:t xml:space="preserve"> expression = initialExpression)</w:t>
                            </w:r>
                          </w:p>
                          <w:p w14:paraId="2A5923BD"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38BCE1B4"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FF"/>
                                <w:sz w:val="19"/>
                                <w:szCs w:val="19"/>
                                <w:highlight w:val="white"/>
                                <w:lang w:bidi="ne-NP"/>
                              </w:rPr>
                              <w:t>if</w:t>
                            </w:r>
                            <w:r w:rsidRPr="00AB0A10">
                              <w:rPr>
                                <w:rFonts w:ascii="Consolas" w:hAnsi="Consolas" w:cs="Consolas"/>
                                <w:noProof/>
                                <w:color w:val="000000"/>
                                <w:sz w:val="19"/>
                                <w:szCs w:val="19"/>
                                <w:highlight w:val="white"/>
                                <w:lang w:bidi="ne-NP"/>
                              </w:rPr>
                              <w:t>(!prmIsDefault(expression))</w:t>
                            </w:r>
                          </w:p>
                          <w:p w14:paraId="412B7A47"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3BFEBF00"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initialExpression = expression;</w:t>
                            </w:r>
                          </w:p>
                          <w:p w14:paraId="36F2283C"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02FE5959"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FF"/>
                                <w:sz w:val="19"/>
                                <w:szCs w:val="19"/>
                                <w:highlight w:val="white"/>
                                <w:lang w:bidi="ne-NP"/>
                              </w:rPr>
                              <w:t>return</w:t>
                            </w:r>
                            <w:r w:rsidRPr="00AB0A10">
                              <w:rPr>
                                <w:rFonts w:ascii="Consolas" w:hAnsi="Consolas" w:cs="Consolas"/>
                                <w:noProof/>
                                <w:color w:val="000000"/>
                                <w:sz w:val="19"/>
                                <w:szCs w:val="19"/>
                                <w:highlight w:val="white"/>
                                <w:lang w:bidi="ne-NP"/>
                              </w:rPr>
                              <w:t xml:space="preserve"> initialExpression;</w:t>
                            </w:r>
                          </w:p>
                          <w:p w14:paraId="72B64CBF"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56AB3C0A"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p>
                          <w:p w14:paraId="022B37C2" w14:textId="79E83896"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00"/>
                                <w:sz w:val="19"/>
                                <w:szCs w:val="19"/>
                                <w:highlight w:val="yellow"/>
                                <w:lang w:bidi="ne-NP"/>
                              </w:rPr>
                              <w:t>[</w:t>
                            </w:r>
                            <w:r w:rsidRPr="00AB0A10">
                              <w:rPr>
                                <w:rFonts w:ascii="Consolas" w:hAnsi="Consolas" w:cs="Consolas"/>
                                <w:noProof/>
                                <w:color w:val="008B8B"/>
                                <w:sz w:val="19"/>
                                <w:szCs w:val="19"/>
                                <w:highlight w:val="yellow"/>
                                <w:lang w:bidi="ne-NP"/>
                              </w:rPr>
                              <w:t>FormDesignPropertyAttribute</w:t>
                            </w:r>
                            <w:r w:rsidRPr="00AB0A10">
                              <w:rPr>
                                <w:rFonts w:ascii="Consolas" w:hAnsi="Consolas" w:cs="Consolas"/>
                                <w:noProof/>
                                <w:color w:val="000000"/>
                                <w:sz w:val="19"/>
                                <w:szCs w:val="19"/>
                                <w:highlight w:val="yellow"/>
                                <w:lang w:bidi="ne-NP"/>
                              </w:rPr>
                              <w:t>(</w:t>
                            </w:r>
                            <w:r w:rsidRPr="00AB0A10">
                              <w:rPr>
                                <w:rFonts w:ascii="Consolas" w:hAnsi="Consolas" w:cs="Consolas"/>
                                <w:noProof/>
                                <w:color w:val="8B0000"/>
                                <w:sz w:val="19"/>
                                <w:szCs w:val="19"/>
                                <w:highlight w:val="yellow"/>
                                <w:lang w:bidi="ne-NP"/>
                              </w:rPr>
                              <w:t>"History data source"</w:t>
                            </w: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8B0000"/>
                                <w:sz w:val="19"/>
                                <w:szCs w:val="19"/>
                                <w:highlight w:val="yellow"/>
                                <w:lang w:bidi="ne-NP"/>
                              </w:rPr>
                              <w:t>"</w:t>
                            </w:r>
                            <w:r>
                              <w:rPr>
                                <w:rFonts w:ascii="Consolas" w:hAnsi="Consolas" w:cs="Consolas"/>
                                <w:noProof/>
                                <w:color w:val="8B0000"/>
                                <w:sz w:val="19"/>
                                <w:szCs w:val="19"/>
                                <w:highlight w:val="yellow"/>
                                <w:lang w:bidi="ne-NP"/>
                              </w:rPr>
                              <w:t>History</w:t>
                            </w:r>
                            <w:r w:rsidRPr="00AB0A10">
                              <w:rPr>
                                <w:rFonts w:ascii="Consolas" w:hAnsi="Consolas" w:cs="Consolas"/>
                                <w:noProof/>
                                <w:color w:val="8B0000"/>
                                <w:sz w:val="19"/>
                                <w:szCs w:val="19"/>
                                <w:highlight w:val="yellow"/>
                                <w:lang w:bidi="ne-NP"/>
                              </w:rPr>
                              <w:t>"</w:t>
                            </w:r>
                            <w:r w:rsidRPr="00AB0A10">
                              <w:rPr>
                                <w:rFonts w:ascii="Consolas" w:hAnsi="Consolas" w:cs="Consolas"/>
                                <w:noProof/>
                                <w:color w:val="000000"/>
                                <w:sz w:val="19"/>
                                <w:szCs w:val="19"/>
                                <w:highlight w:val="yellow"/>
                                <w:lang w:bidi="ne-NP"/>
                              </w:rPr>
                              <w:t>),</w:t>
                            </w:r>
                          </w:p>
                          <w:p w14:paraId="4F06C513"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8B8B"/>
                                <w:sz w:val="19"/>
                                <w:szCs w:val="19"/>
                                <w:highlight w:val="yellow"/>
                                <w:lang w:bidi="ne-NP"/>
                              </w:rPr>
                              <w:t>FormDesignPropertyDataSourceAttribute</w:t>
                            </w:r>
                            <w:r w:rsidRPr="00AB0A10">
                              <w:rPr>
                                <w:rFonts w:ascii="Consolas" w:hAnsi="Consolas" w:cs="Consolas"/>
                                <w:noProof/>
                                <w:color w:val="000000"/>
                                <w:sz w:val="19"/>
                                <w:szCs w:val="19"/>
                                <w:highlight w:val="yellow"/>
                                <w:lang w:bidi="ne-NP"/>
                              </w:rPr>
                              <w:t>]</w:t>
                            </w:r>
                          </w:p>
                          <w:p w14:paraId="51C33B33"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00FF"/>
                                <w:sz w:val="19"/>
                                <w:szCs w:val="19"/>
                                <w:highlight w:val="yellow"/>
                                <w:lang w:bidi="ne-NP"/>
                              </w:rPr>
                              <w:t>public</w:t>
                            </w: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008B"/>
                                <w:sz w:val="19"/>
                                <w:szCs w:val="19"/>
                                <w:highlight w:val="yellow"/>
                                <w:lang w:bidi="ne-NP"/>
                              </w:rPr>
                              <w:t>str</w:t>
                            </w:r>
                            <w:r w:rsidRPr="00AB0A10">
                              <w:rPr>
                                <w:rFonts w:ascii="Consolas" w:hAnsi="Consolas" w:cs="Consolas"/>
                                <w:noProof/>
                                <w:color w:val="000000"/>
                                <w:sz w:val="19"/>
                                <w:szCs w:val="19"/>
                                <w:highlight w:val="yellow"/>
                                <w:lang w:bidi="ne-NP"/>
                              </w:rPr>
                              <w:t xml:space="preserve"> historyDataSource(</w:t>
                            </w:r>
                            <w:r w:rsidRPr="00AB0A10">
                              <w:rPr>
                                <w:rFonts w:ascii="Consolas" w:hAnsi="Consolas" w:cs="Consolas"/>
                                <w:noProof/>
                                <w:color w:val="00008B"/>
                                <w:sz w:val="19"/>
                                <w:szCs w:val="19"/>
                                <w:highlight w:val="yellow"/>
                                <w:lang w:bidi="ne-NP"/>
                              </w:rPr>
                              <w:t>str</w:t>
                            </w:r>
                            <w:r w:rsidRPr="00AB0A10">
                              <w:rPr>
                                <w:rFonts w:ascii="Consolas" w:hAnsi="Consolas" w:cs="Consolas"/>
                                <w:noProof/>
                                <w:color w:val="000000"/>
                                <w:sz w:val="19"/>
                                <w:szCs w:val="19"/>
                                <w:highlight w:val="yellow"/>
                                <w:lang w:bidi="ne-NP"/>
                              </w:rPr>
                              <w:t xml:space="preserve"> dataSource = historyDataSource)</w:t>
                            </w:r>
                          </w:p>
                          <w:p w14:paraId="49C30771"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p>
                          <w:p w14:paraId="5A0153D0"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00FF"/>
                                <w:sz w:val="19"/>
                                <w:szCs w:val="19"/>
                                <w:highlight w:val="yellow"/>
                                <w:lang w:bidi="ne-NP"/>
                              </w:rPr>
                              <w:t>if</w:t>
                            </w:r>
                            <w:r w:rsidRPr="00AB0A10">
                              <w:rPr>
                                <w:rFonts w:ascii="Consolas" w:hAnsi="Consolas" w:cs="Consolas"/>
                                <w:noProof/>
                                <w:color w:val="000000"/>
                                <w:sz w:val="19"/>
                                <w:szCs w:val="19"/>
                                <w:highlight w:val="yellow"/>
                                <w:lang w:bidi="ne-NP"/>
                              </w:rPr>
                              <w:t>(!prmisDefault(dataSource))</w:t>
                            </w:r>
                          </w:p>
                          <w:p w14:paraId="7FF943A0"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p>
                          <w:p w14:paraId="18A45500"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historyDataSource = dataSource;</w:t>
                            </w:r>
                          </w:p>
                          <w:p w14:paraId="735DAED9"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p>
                          <w:p w14:paraId="6C09B078"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00FF"/>
                                <w:sz w:val="19"/>
                                <w:szCs w:val="19"/>
                                <w:highlight w:val="yellow"/>
                                <w:lang w:bidi="ne-NP"/>
                              </w:rPr>
                              <w:t>return</w:t>
                            </w:r>
                            <w:r w:rsidRPr="00AB0A10">
                              <w:rPr>
                                <w:rFonts w:ascii="Consolas" w:hAnsi="Consolas" w:cs="Consolas"/>
                                <w:noProof/>
                                <w:color w:val="000000"/>
                                <w:sz w:val="19"/>
                                <w:szCs w:val="19"/>
                                <w:highlight w:val="yellow"/>
                                <w:lang w:bidi="ne-NP"/>
                              </w:rPr>
                              <w:t xml:space="preserve"> historyDataSource;</w:t>
                            </w:r>
                          </w:p>
                          <w:p w14:paraId="4AC3CC53"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yellow"/>
                                <w:lang w:bidi="ne-NP"/>
                              </w:rPr>
                              <w:t xml:space="preserve">    }</w:t>
                            </w:r>
                          </w:p>
                          <w:p w14:paraId="3D4E4332" w14:textId="5482792C" w:rsidR="00021E50" w:rsidRPr="00AB0A10" w:rsidRDefault="00021E50" w:rsidP="00AB0A10">
                            <w:pPr>
                              <w:rPr>
                                <w:noProof/>
                                <w:sz w:val="16"/>
                                <w:szCs w:val="16"/>
                              </w:rPr>
                            </w:pPr>
                            <w:r w:rsidRPr="00AB0A10">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2A24D491" id="_x0000_s1081" type="#_x0000_t202" style="width:416.25pt;height:3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">
                <v:textbox>
                  <w:txbxContent>
                    <w:p w14:paraId="01F058C7"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w:t>
                      </w:r>
                      <w:r w:rsidRPr="00AB0A10">
                        <w:rPr>
                          <w:rFonts w:ascii="Consolas" w:hAnsi="Consolas" w:cs="Consolas"/>
                          <w:noProof/>
                          <w:color w:val="008B8B"/>
                          <w:sz w:val="19"/>
                          <w:szCs w:val="19"/>
                          <w:highlight w:val="white"/>
                          <w:lang w:bidi="ne-NP"/>
                        </w:rPr>
                        <w:t>FormDesignControlAttribute</w:t>
                      </w:r>
                      <w:r w:rsidRPr="00AB0A10">
                        <w:rPr>
                          <w:rFonts w:ascii="Consolas" w:hAnsi="Consolas" w:cs="Consolas"/>
                          <w:noProof/>
                          <w:color w:val="000000"/>
                          <w:sz w:val="19"/>
                          <w:szCs w:val="19"/>
                          <w:highlight w:val="white"/>
                          <w:lang w:bidi="ne-NP"/>
                        </w:rPr>
                        <w:t>(</w:t>
                      </w:r>
                      <w:r w:rsidRPr="00AB0A10">
                        <w:rPr>
                          <w:rFonts w:ascii="Consolas" w:hAnsi="Consolas" w:cs="Consolas"/>
                          <w:noProof/>
                          <w:color w:val="8B0000"/>
                          <w:sz w:val="19"/>
                          <w:szCs w:val="19"/>
                          <w:highlight w:val="white"/>
                          <w:lang w:bidi="ne-NP"/>
                        </w:rPr>
                        <w:t>"Simple Calculator"</w:t>
                      </w:r>
                      <w:r w:rsidRPr="00AB0A10">
                        <w:rPr>
                          <w:rFonts w:ascii="Consolas" w:hAnsi="Consolas" w:cs="Consolas"/>
                          <w:noProof/>
                          <w:color w:val="000000"/>
                          <w:sz w:val="19"/>
                          <w:szCs w:val="19"/>
                          <w:highlight w:val="white"/>
                          <w:lang w:bidi="ne-NP"/>
                        </w:rPr>
                        <w:t>)]</w:t>
                      </w:r>
                    </w:p>
                    <w:p w14:paraId="7C8A7CA4"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FF"/>
                          <w:sz w:val="19"/>
                          <w:szCs w:val="19"/>
                          <w:highlight w:val="white"/>
                          <w:lang w:bidi="ne-NP"/>
                        </w:rPr>
                        <w:t>class</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8B8B"/>
                          <w:sz w:val="19"/>
                          <w:szCs w:val="19"/>
                          <w:highlight w:val="white"/>
                          <w:lang w:bidi="ne-NP"/>
                        </w:rPr>
                        <w:t>BuildSimpleCalculator</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FF"/>
                          <w:sz w:val="19"/>
                          <w:szCs w:val="19"/>
                          <w:highlight w:val="white"/>
                          <w:lang w:bidi="ne-NP"/>
                        </w:rPr>
                        <w:t>extends</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8B8B"/>
                          <w:sz w:val="19"/>
                          <w:szCs w:val="19"/>
                          <w:highlight w:val="white"/>
                          <w:lang w:bidi="ne-NP"/>
                        </w:rPr>
                        <w:t>FormBuildControl</w:t>
                      </w:r>
                    </w:p>
                    <w:p w14:paraId="67DCA22E"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w:t>
                      </w:r>
                    </w:p>
                    <w:p w14:paraId="1646A032"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8B"/>
                          <w:sz w:val="19"/>
                          <w:szCs w:val="19"/>
                          <w:highlight w:val="white"/>
                          <w:lang w:bidi="ne-NP"/>
                        </w:rPr>
                        <w:t>str</w:t>
                      </w:r>
                      <w:r w:rsidRPr="00AB0A10">
                        <w:rPr>
                          <w:rFonts w:ascii="Consolas" w:hAnsi="Consolas" w:cs="Consolas"/>
                          <w:noProof/>
                          <w:color w:val="000000"/>
                          <w:sz w:val="19"/>
                          <w:szCs w:val="19"/>
                          <w:highlight w:val="white"/>
                          <w:lang w:bidi="ne-NP"/>
                        </w:rPr>
                        <w:t xml:space="preserve"> initialExpression;</w:t>
                      </w:r>
                    </w:p>
                    <w:p w14:paraId="2E7C5DB4"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8B"/>
                          <w:sz w:val="19"/>
                          <w:szCs w:val="19"/>
                          <w:highlight w:val="yellow"/>
                          <w:lang w:bidi="ne-NP"/>
                        </w:rPr>
                        <w:t>str</w:t>
                      </w:r>
                      <w:r w:rsidRPr="00AB0A10">
                        <w:rPr>
                          <w:rFonts w:ascii="Consolas" w:hAnsi="Consolas" w:cs="Consolas"/>
                          <w:noProof/>
                          <w:color w:val="000000"/>
                          <w:sz w:val="19"/>
                          <w:szCs w:val="19"/>
                          <w:highlight w:val="yellow"/>
                          <w:lang w:bidi="ne-NP"/>
                        </w:rPr>
                        <w:t xml:space="preserve"> historyDataSource;</w:t>
                      </w:r>
                    </w:p>
                    <w:p w14:paraId="74239D6D"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155B530A"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8B8B"/>
                          <w:sz w:val="19"/>
                          <w:szCs w:val="19"/>
                          <w:highlight w:val="white"/>
                          <w:lang w:bidi="ne-NP"/>
                        </w:rPr>
                        <w:t>FormDesignPropertyAttribute</w:t>
                      </w:r>
                      <w:r w:rsidRPr="00AB0A10">
                        <w:rPr>
                          <w:rFonts w:ascii="Consolas" w:hAnsi="Consolas" w:cs="Consolas"/>
                          <w:noProof/>
                          <w:color w:val="000000"/>
                          <w:sz w:val="19"/>
                          <w:szCs w:val="19"/>
                          <w:highlight w:val="white"/>
                          <w:lang w:bidi="ne-NP"/>
                        </w:rPr>
                        <w:t>(</w:t>
                      </w:r>
                      <w:r w:rsidRPr="00AB0A10">
                        <w:rPr>
                          <w:rFonts w:ascii="Consolas" w:hAnsi="Consolas" w:cs="Consolas"/>
                          <w:noProof/>
                          <w:color w:val="8B0000"/>
                          <w:sz w:val="19"/>
                          <w:szCs w:val="19"/>
                          <w:highlight w:val="white"/>
                          <w:lang w:bidi="ne-NP"/>
                        </w:rPr>
                        <w:t>"Initial expression"</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8B0000"/>
                          <w:sz w:val="19"/>
                          <w:szCs w:val="19"/>
                          <w:highlight w:val="white"/>
                          <w:lang w:bidi="ne-NP"/>
                        </w:rPr>
                        <w:t>"Data"</w:t>
                      </w:r>
                      <w:r w:rsidRPr="00AB0A10">
                        <w:rPr>
                          <w:rFonts w:ascii="Consolas" w:hAnsi="Consolas" w:cs="Consolas"/>
                          <w:noProof/>
                          <w:color w:val="000000"/>
                          <w:sz w:val="19"/>
                          <w:szCs w:val="19"/>
                          <w:highlight w:val="white"/>
                          <w:lang w:bidi="ne-NP"/>
                        </w:rPr>
                        <w:t>)]</w:t>
                      </w:r>
                    </w:p>
                    <w:p w14:paraId="6B8D6499"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FF"/>
                          <w:sz w:val="19"/>
                          <w:szCs w:val="19"/>
                          <w:highlight w:val="white"/>
                          <w:lang w:bidi="ne-NP"/>
                        </w:rPr>
                        <w:t>public</w:t>
                      </w: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8B"/>
                          <w:sz w:val="19"/>
                          <w:szCs w:val="19"/>
                          <w:highlight w:val="white"/>
                          <w:lang w:bidi="ne-NP"/>
                        </w:rPr>
                        <w:t>str</w:t>
                      </w:r>
                      <w:r w:rsidRPr="00AB0A10">
                        <w:rPr>
                          <w:rFonts w:ascii="Consolas" w:hAnsi="Consolas" w:cs="Consolas"/>
                          <w:noProof/>
                          <w:color w:val="000000"/>
                          <w:sz w:val="19"/>
                          <w:szCs w:val="19"/>
                          <w:highlight w:val="white"/>
                          <w:lang w:bidi="ne-NP"/>
                        </w:rPr>
                        <w:t xml:space="preserve"> initialExpression(</w:t>
                      </w:r>
                      <w:r w:rsidRPr="00AB0A10">
                        <w:rPr>
                          <w:rFonts w:ascii="Consolas" w:hAnsi="Consolas" w:cs="Consolas"/>
                          <w:noProof/>
                          <w:color w:val="00008B"/>
                          <w:sz w:val="19"/>
                          <w:szCs w:val="19"/>
                          <w:highlight w:val="white"/>
                          <w:lang w:bidi="ne-NP"/>
                        </w:rPr>
                        <w:t>str</w:t>
                      </w:r>
                      <w:r w:rsidRPr="00AB0A10">
                        <w:rPr>
                          <w:rFonts w:ascii="Consolas" w:hAnsi="Consolas" w:cs="Consolas"/>
                          <w:noProof/>
                          <w:color w:val="000000"/>
                          <w:sz w:val="19"/>
                          <w:szCs w:val="19"/>
                          <w:highlight w:val="white"/>
                          <w:lang w:bidi="ne-NP"/>
                        </w:rPr>
                        <w:t xml:space="preserve"> expression = initialExpression)</w:t>
                      </w:r>
                    </w:p>
                    <w:p w14:paraId="2A5923BD"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38BCE1B4"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FF"/>
                          <w:sz w:val="19"/>
                          <w:szCs w:val="19"/>
                          <w:highlight w:val="white"/>
                          <w:lang w:bidi="ne-NP"/>
                        </w:rPr>
                        <w:t>if</w:t>
                      </w:r>
                      <w:r w:rsidRPr="00AB0A10">
                        <w:rPr>
                          <w:rFonts w:ascii="Consolas" w:hAnsi="Consolas" w:cs="Consolas"/>
                          <w:noProof/>
                          <w:color w:val="000000"/>
                          <w:sz w:val="19"/>
                          <w:szCs w:val="19"/>
                          <w:highlight w:val="white"/>
                          <w:lang w:bidi="ne-NP"/>
                        </w:rPr>
                        <w:t>(!prmIsDefault(expression))</w:t>
                      </w:r>
                    </w:p>
                    <w:p w14:paraId="412B7A47"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3BFEBF00"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initialExpression = expression;</w:t>
                      </w:r>
                    </w:p>
                    <w:p w14:paraId="36F2283C"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02FE5959"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FF"/>
                          <w:sz w:val="19"/>
                          <w:szCs w:val="19"/>
                          <w:highlight w:val="white"/>
                          <w:lang w:bidi="ne-NP"/>
                        </w:rPr>
                        <w:t>return</w:t>
                      </w:r>
                      <w:r w:rsidRPr="00AB0A10">
                        <w:rPr>
                          <w:rFonts w:ascii="Consolas" w:hAnsi="Consolas" w:cs="Consolas"/>
                          <w:noProof/>
                          <w:color w:val="000000"/>
                          <w:sz w:val="19"/>
                          <w:szCs w:val="19"/>
                          <w:highlight w:val="white"/>
                          <w:lang w:bidi="ne-NP"/>
                        </w:rPr>
                        <w:t xml:space="preserve"> initialExpression;</w:t>
                      </w:r>
                    </w:p>
                    <w:p w14:paraId="72B64CBF"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white"/>
                          <w:lang w:bidi="ne-NP"/>
                        </w:rPr>
                        <w:t xml:space="preserve">    }</w:t>
                      </w:r>
                    </w:p>
                    <w:p w14:paraId="56AB3C0A"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p>
                    <w:p w14:paraId="022B37C2" w14:textId="79E83896"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white"/>
                          <w:lang w:bidi="ne-NP"/>
                        </w:rPr>
                        <w:t xml:space="preserve">    </w:t>
                      </w:r>
                      <w:r w:rsidRPr="00AB0A10">
                        <w:rPr>
                          <w:rFonts w:ascii="Consolas" w:hAnsi="Consolas" w:cs="Consolas"/>
                          <w:noProof/>
                          <w:color w:val="000000"/>
                          <w:sz w:val="19"/>
                          <w:szCs w:val="19"/>
                          <w:highlight w:val="yellow"/>
                          <w:lang w:bidi="ne-NP"/>
                        </w:rPr>
                        <w:t>[</w:t>
                      </w:r>
                      <w:r w:rsidRPr="00AB0A10">
                        <w:rPr>
                          <w:rFonts w:ascii="Consolas" w:hAnsi="Consolas" w:cs="Consolas"/>
                          <w:noProof/>
                          <w:color w:val="008B8B"/>
                          <w:sz w:val="19"/>
                          <w:szCs w:val="19"/>
                          <w:highlight w:val="yellow"/>
                          <w:lang w:bidi="ne-NP"/>
                        </w:rPr>
                        <w:t>FormDesignPropertyAttribute</w:t>
                      </w:r>
                      <w:r w:rsidRPr="00AB0A10">
                        <w:rPr>
                          <w:rFonts w:ascii="Consolas" w:hAnsi="Consolas" w:cs="Consolas"/>
                          <w:noProof/>
                          <w:color w:val="000000"/>
                          <w:sz w:val="19"/>
                          <w:szCs w:val="19"/>
                          <w:highlight w:val="yellow"/>
                          <w:lang w:bidi="ne-NP"/>
                        </w:rPr>
                        <w:t>(</w:t>
                      </w:r>
                      <w:r w:rsidRPr="00AB0A10">
                        <w:rPr>
                          <w:rFonts w:ascii="Consolas" w:hAnsi="Consolas" w:cs="Consolas"/>
                          <w:noProof/>
                          <w:color w:val="8B0000"/>
                          <w:sz w:val="19"/>
                          <w:szCs w:val="19"/>
                          <w:highlight w:val="yellow"/>
                          <w:lang w:bidi="ne-NP"/>
                        </w:rPr>
                        <w:t>"History data source"</w:t>
                      </w: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8B0000"/>
                          <w:sz w:val="19"/>
                          <w:szCs w:val="19"/>
                          <w:highlight w:val="yellow"/>
                          <w:lang w:bidi="ne-NP"/>
                        </w:rPr>
                        <w:t>"</w:t>
                      </w:r>
                      <w:r>
                        <w:rPr>
                          <w:rFonts w:ascii="Consolas" w:hAnsi="Consolas" w:cs="Consolas"/>
                          <w:noProof/>
                          <w:color w:val="8B0000"/>
                          <w:sz w:val="19"/>
                          <w:szCs w:val="19"/>
                          <w:highlight w:val="yellow"/>
                          <w:lang w:bidi="ne-NP"/>
                        </w:rPr>
                        <w:t>History</w:t>
                      </w:r>
                      <w:r w:rsidRPr="00AB0A10">
                        <w:rPr>
                          <w:rFonts w:ascii="Consolas" w:hAnsi="Consolas" w:cs="Consolas"/>
                          <w:noProof/>
                          <w:color w:val="8B0000"/>
                          <w:sz w:val="19"/>
                          <w:szCs w:val="19"/>
                          <w:highlight w:val="yellow"/>
                          <w:lang w:bidi="ne-NP"/>
                        </w:rPr>
                        <w:t>"</w:t>
                      </w:r>
                      <w:r w:rsidRPr="00AB0A10">
                        <w:rPr>
                          <w:rFonts w:ascii="Consolas" w:hAnsi="Consolas" w:cs="Consolas"/>
                          <w:noProof/>
                          <w:color w:val="000000"/>
                          <w:sz w:val="19"/>
                          <w:szCs w:val="19"/>
                          <w:highlight w:val="yellow"/>
                          <w:lang w:bidi="ne-NP"/>
                        </w:rPr>
                        <w:t>),</w:t>
                      </w:r>
                    </w:p>
                    <w:p w14:paraId="4F06C513"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8B8B"/>
                          <w:sz w:val="19"/>
                          <w:szCs w:val="19"/>
                          <w:highlight w:val="yellow"/>
                          <w:lang w:bidi="ne-NP"/>
                        </w:rPr>
                        <w:t>FormDesignPropertyDataSourceAttribute</w:t>
                      </w:r>
                      <w:r w:rsidRPr="00AB0A10">
                        <w:rPr>
                          <w:rFonts w:ascii="Consolas" w:hAnsi="Consolas" w:cs="Consolas"/>
                          <w:noProof/>
                          <w:color w:val="000000"/>
                          <w:sz w:val="19"/>
                          <w:szCs w:val="19"/>
                          <w:highlight w:val="yellow"/>
                          <w:lang w:bidi="ne-NP"/>
                        </w:rPr>
                        <w:t>]</w:t>
                      </w:r>
                    </w:p>
                    <w:p w14:paraId="51C33B33"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00FF"/>
                          <w:sz w:val="19"/>
                          <w:szCs w:val="19"/>
                          <w:highlight w:val="yellow"/>
                          <w:lang w:bidi="ne-NP"/>
                        </w:rPr>
                        <w:t>public</w:t>
                      </w: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008B"/>
                          <w:sz w:val="19"/>
                          <w:szCs w:val="19"/>
                          <w:highlight w:val="yellow"/>
                          <w:lang w:bidi="ne-NP"/>
                        </w:rPr>
                        <w:t>str</w:t>
                      </w:r>
                      <w:r w:rsidRPr="00AB0A10">
                        <w:rPr>
                          <w:rFonts w:ascii="Consolas" w:hAnsi="Consolas" w:cs="Consolas"/>
                          <w:noProof/>
                          <w:color w:val="000000"/>
                          <w:sz w:val="19"/>
                          <w:szCs w:val="19"/>
                          <w:highlight w:val="yellow"/>
                          <w:lang w:bidi="ne-NP"/>
                        </w:rPr>
                        <w:t xml:space="preserve"> historyDataSource(</w:t>
                      </w:r>
                      <w:r w:rsidRPr="00AB0A10">
                        <w:rPr>
                          <w:rFonts w:ascii="Consolas" w:hAnsi="Consolas" w:cs="Consolas"/>
                          <w:noProof/>
                          <w:color w:val="00008B"/>
                          <w:sz w:val="19"/>
                          <w:szCs w:val="19"/>
                          <w:highlight w:val="yellow"/>
                          <w:lang w:bidi="ne-NP"/>
                        </w:rPr>
                        <w:t>str</w:t>
                      </w:r>
                      <w:r w:rsidRPr="00AB0A10">
                        <w:rPr>
                          <w:rFonts w:ascii="Consolas" w:hAnsi="Consolas" w:cs="Consolas"/>
                          <w:noProof/>
                          <w:color w:val="000000"/>
                          <w:sz w:val="19"/>
                          <w:szCs w:val="19"/>
                          <w:highlight w:val="yellow"/>
                          <w:lang w:bidi="ne-NP"/>
                        </w:rPr>
                        <w:t xml:space="preserve"> dataSource = historyDataSource)</w:t>
                      </w:r>
                    </w:p>
                    <w:p w14:paraId="49C30771"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p>
                    <w:p w14:paraId="5A0153D0"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00FF"/>
                          <w:sz w:val="19"/>
                          <w:szCs w:val="19"/>
                          <w:highlight w:val="yellow"/>
                          <w:lang w:bidi="ne-NP"/>
                        </w:rPr>
                        <w:t>if</w:t>
                      </w:r>
                      <w:r w:rsidRPr="00AB0A10">
                        <w:rPr>
                          <w:rFonts w:ascii="Consolas" w:hAnsi="Consolas" w:cs="Consolas"/>
                          <w:noProof/>
                          <w:color w:val="000000"/>
                          <w:sz w:val="19"/>
                          <w:szCs w:val="19"/>
                          <w:highlight w:val="yellow"/>
                          <w:lang w:bidi="ne-NP"/>
                        </w:rPr>
                        <w:t>(!prmisDefault(dataSource))</w:t>
                      </w:r>
                    </w:p>
                    <w:p w14:paraId="7FF943A0"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p>
                    <w:p w14:paraId="18A45500"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historyDataSource = dataSource;</w:t>
                      </w:r>
                    </w:p>
                    <w:p w14:paraId="735DAED9"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p>
                    <w:p w14:paraId="6C09B078"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yellow"/>
                          <w:lang w:bidi="ne-NP"/>
                        </w:rPr>
                      </w:pPr>
                      <w:r w:rsidRPr="00AB0A10">
                        <w:rPr>
                          <w:rFonts w:ascii="Consolas" w:hAnsi="Consolas" w:cs="Consolas"/>
                          <w:noProof/>
                          <w:color w:val="000000"/>
                          <w:sz w:val="19"/>
                          <w:szCs w:val="19"/>
                          <w:highlight w:val="yellow"/>
                          <w:lang w:bidi="ne-NP"/>
                        </w:rPr>
                        <w:t xml:space="preserve">        </w:t>
                      </w:r>
                      <w:r w:rsidRPr="00AB0A10">
                        <w:rPr>
                          <w:rFonts w:ascii="Consolas" w:hAnsi="Consolas" w:cs="Consolas"/>
                          <w:noProof/>
                          <w:color w:val="0000FF"/>
                          <w:sz w:val="19"/>
                          <w:szCs w:val="19"/>
                          <w:highlight w:val="yellow"/>
                          <w:lang w:bidi="ne-NP"/>
                        </w:rPr>
                        <w:t>return</w:t>
                      </w:r>
                      <w:r w:rsidRPr="00AB0A10">
                        <w:rPr>
                          <w:rFonts w:ascii="Consolas" w:hAnsi="Consolas" w:cs="Consolas"/>
                          <w:noProof/>
                          <w:color w:val="000000"/>
                          <w:sz w:val="19"/>
                          <w:szCs w:val="19"/>
                          <w:highlight w:val="yellow"/>
                          <w:lang w:bidi="ne-NP"/>
                        </w:rPr>
                        <w:t xml:space="preserve"> historyDataSource;</w:t>
                      </w:r>
                    </w:p>
                    <w:p w14:paraId="4AC3CC53" w14:textId="77777777" w:rsidR="00021E50" w:rsidRPr="00AB0A10" w:rsidRDefault="00021E50" w:rsidP="00AB0A10">
                      <w:pPr>
                        <w:autoSpaceDE w:val="0"/>
                        <w:autoSpaceDN w:val="0"/>
                        <w:adjustRightInd w:val="0"/>
                        <w:spacing w:after="0" w:line="240" w:lineRule="auto"/>
                        <w:rPr>
                          <w:rFonts w:ascii="Consolas" w:hAnsi="Consolas" w:cs="Consolas"/>
                          <w:noProof/>
                          <w:color w:val="000000"/>
                          <w:sz w:val="19"/>
                          <w:szCs w:val="19"/>
                          <w:highlight w:val="white"/>
                          <w:lang w:bidi="ne-NP"/>
                        </w:rPr>
                      </w:pPr>
                      <w:r w:rsidRPr="00AB0A10">
                        <w:rPr>
                          <w:rFonts w:ascii="Consolas" w:hAnsi="Consolas" w:cs="Consolas"/>
                          <w:noProof/>
                          <w:color w:val="000000"/>
                          <w:sz w:val="19"/>
                          <w:szCs w:val="19"/>
                          <w:highlight w:val="yellow"/>
                          <w:lang w:bidi="ne-NP"/>
                        </w:rPr>
                        <w:t xml:space="preserve">    }</w:t>
                      </w:r>
                    </w:p>
                    <w:p w14:paraId="3D4E4332" w14:textId="5482792C" w:rsidR="00021E50" w:rsidRPr="00AB0A10" w:rsidRDefault="00021E50" w:rsidP="00AB0A10">
                      <w:pPr>
                        <w:rPr>
                          <w:noProof/>
                          <w:sz w:val="16"/>
                          <w:szCs w:val="16"/>
                        </w:rPr>
                      </w:pPr>
                      <w:r w:rsidRPr="00AB0A10">
                        <w:rPr>
                          <w:rFonts w:ascii="Consolas" w:hAnsi="Consolas" w:cs="Consolas"/>
                          <w:noProof/>
                          <w:color w:val="000000"/>
                          <w:sz w:val="19"/>
                          <w:szCs w:val="19"/>
                          <w:highlight w:val="white"/>
                          <w:lang w:bidi="ne-NP"/>
                        </w:rPr>
                        <w:t>}</w:t>
                      </w:r>
                    </w:p>
                  </w:txbxContent>
                </v:textbox>
                <w10:anchorlock/>
              </v:shape>
            </w:pict>
          </mc:Fallback>
        </mc:AlternateContent>
      </w:r>
      <w:r w:rsidR="00AB0A10">
        <w:br/>
        <w:t>Be sure to note the FormDesignPropertyDataSourceAttribute that was added</w:t>
      </w:r>
      <w:r w:rsidR="003C7453">
        <w:t xml:space="preserve"> to the historyDataSource method</w:t>
      </w:r>
      <w:r w:rsidR="00AB0A10">
        <w:t>.</w:t>
      </w:r>
    </w:p>
    <w:p w14:paraId="0AC15EA9" w14:textId="202F2BB9" w:rsidR="00DD2555" w:rsidRDefault="00AB0A10" w:rsidP="002A784D">
      <w:pPr>
        <w:pStyle w:val="ListParagraph"/>
        <w:numPr>
          <w:ilvl w:val="0"/>
          <w:numId w:val="24"/>
        </w:numPr>
      </w:pPr>
      <w:r>
        <w:lastRenderedPageBreak/>
        <w:t>Add a designer property for the data field</w:t>
      </w:r>
      <w:r w:rsidR="005044F6">
        <w:t>s</w:t>
      </w:r>
      <w:r>
        <w:t xml:space="preserve"> as well.</w:t>
      </w:r>
      <w:r w:rsidR="005044F6">
        <w:br/>
      </w:r>
      <w:r w:rsidR="005044F6" w:rsidRPr="00EE678A">
        <w:rPr>
          <w:noProof/>
          <w:lang w:bidi="ne-NP"/>
        </w:rPr>
        <mc:AlternateContent>
          <mc:Choice Requires="wps">
            <w:drawing>
              <wp:inline distT="0" distB="0" distL="0" distR="0" wp14:anchorId="4992303D" wp14:editId="3DBB24C1">
                <wp:extent cx="5286375" cy="7591425"/>
                <wp:effectExtent l="0" t="0" r="28575" b="28575"/>
                <wp:docPr id="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7591425"/>
                        </a:xfrm>
                        <a:prstGeom prst="rect">
                          <a:avLst/>
                        </a:prstGeom>
                        <a:solidFill>
                          <a:srgbClr val="FFFFFF"/>
                        </a:solidFill>
                        <a:ln w="9525">
                          <a:solidFill>
                            <a:srgbClr val="000000"/>
                          </a:solidFill>
                          <a:miter lim="800000"/>
                          <a:headEnd/>
                          <a:tailEnd/>
                        </a:ln>
                      </wps:spPr>
                      <wps:txbx>
                        <w:txbxContent>
                          <w:p w14:paraId="5E0D26D6"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w:t>
                            </w:r>
                            <w:r w:rsidRPr="005044F6">
                              <w:rPr>
                                <w:rFonts w:ascii="Consolas" w:hAnsi="Consolas" w:cs="Consolas"/>
                                <w:noProof/>
                                <w:color w:val="008B8B"/>
                                <w:sz w:val="19"/>
                                <w:szCs w:val="19"/>
                                <w:highlight w:val="white"/>
                                <w:lang w:bidi="ne-NP"/>
                              </w:rPr>
                              <w:t>FormDesignControlAttribute</w:t>
                            </w:r>
                            <w:r w:rsidRPr="005044F6">
                              <w:rPr>
                                <w:rFonts w:ascii="Consolas" w:hAnsi="Consolas" w:cs="Consolas"/>
                                <w:noProof/>
                                <w:color w:val="000000"/>
                                <w:sz w:val="19"/>
                                <w:szCs w:val="19"/>
                                <w:highlight w:val="white"/>
                                <w:lang w:bidi="ne-NP"/>
                              </w:rPr>
                              <w:t>(</w:t>
                            </w:r>
                            <w:r w:rsidRPr="005044F6">
                              <w:rPr>
                                <w:rFonts w:ascii="Consolas" w:hAnsi="Consolas" w:cs="Consolas"/>
                                <w:noProof/>
                                <w:color w:val="8B0000"/>
                                <w:sz w:val="19"/>
                                <w:szCs w:val="19"/>
                                <w:highlight w:val="white"/>
                                <w:lang w:bidi="ne-NP"/>
                              </w:rPr>
                              <w:t>"Simple Calculator"</w:t>
                            </w:r>
                            <w:r w:rsidRPr="005044F6">
                              <w:rPr>
                                <w:rFonts w:ascii="Consolas" w:hAnsi="Consolas" w:cs="Consolas"/>
                                <w:noProof/>
                                <w:color w:val="000000"/>
                                <w:sz w:val="19"/>
                                <w:szCs w:val="19"/>
                                <w:highlight w:val="white"/>
                                <w:lang w:bidi="ne-NP"/>
                              </w:rPr>
                              <w:t>)]</w:t>
                            </w:r>
                          </w:p>
                          <w:p w14:paraId="3997C246"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FF"/>
                                <w:sz w:val="19"/>
                                <w:szCs w:val="19"/>
                                <w:highlight w:val="white"/>
                                <w:lang w:bidi="ne-NP"/>
                              </w:rPr>
                              <w:t>class</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BuildSimpleCalculator</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extends</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FormBuildControl</w:t>
                            </w:r>
                          </w:p>
                          <w:p w14:paraId="0E04CBC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w:t>
                            </w:r>
                          </w:p>
                          <w:p w14:paraId="690B3F2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initialExpression;</w:t>
                            </w:r>
                          </w:p>
                          <w:p w14:paraId="6F839B07"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historyDataSource;</w:t>
                            </w:r>
                          </w:p>
                          <w:p w14:paraId="26DF5B26"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yellow"/>
                                <w:lang w:bidi="ne-NP"/>
                              </w:rPr>
                              <w:t>str</w:t>
                            </w:r>
                            <w:r w:rsidRPr="005044F6">
                              <w:rPr>
                                <w:rFonts w:ascii="Consolas" w:hAnsi="Consolas" w:cs="Consolas"/>
                                <w:noProof/>
                                <w:color w:val="000000"/>
                                <w:sz w:val="19"/>
                                <w:szCs w:val="19"/>
                                <w:highlight w:val="yellow"/>
                                <w:lang w:bidi="ne-NP"/>
                              </w:rPr>
                              <w:t xml:space="preserve"> expressionDataField;</w:t>
                            </w:r>
                          </w:p>
                          <w:p w14:paraId="61B8812B"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008B"/>
                                <w:sz w:val="19"/>
                                <w:szCs w:val="19"/>
                                <w:highlight w:val="yellow"/>
                                <w:lang w:bidi="ne-NP"/>
                              </w:rPr>
                              <w:t>str</w:t>
                            </w:r>
                            <w:r w:rsidRPr="005044F6">
                              <w:rPr>
                                <w:rFonts w:ascii="Consolas" w:hAnsi="Consolas" w:cs="Consolas"/>
                                <w:noProof/>
                                <w:color w:val="000000"/>
                                <w:sz w:val="19"/>
                                <w:szCs w:val="19"/>
                                <w:highlight w:val="yellow"/>
                                <w:lang w:bidi="ne-NP"/>
                              </w:rPr>
                              <w:t xml:space="preserve"> solutionDataField;</w:t>
                            </w:r>
                          </w:p>
                          <w:p w14:paraId="7E402995"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7E882698"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FormDesignPropertyAttribute</w:t>
                            </w:r>
                            <w:r w:rsidRPr="005044F6">
                              <w:rPr>
                                <w:rFonts w:ascii="Consolas" w:hAnsi="Consolas" w:cs="Consolas"/>
                                <w:noProof/>
                                <w:color w:val="000000"/>
                                <w:sz w:val="19"/>
                                <w:szCs w:val="19"/>
                                <w:highlight w:val="white"/>
                                <w:lang w:bidi="ne-NP"/>
                              </w:rPr>
                              <w:t>(</w:t>
                            </w:r>
                            <w:r w:rsidRPr="005044F6">
                              <w:rPr>
                                <w:rFonts w:ascii="Consolas" w:hAnsi="Consolas" w:cs="Consolas"/>
                                <w:noProof/>
                                <w:color w:val="8B0000"/>
                                <w:sz w:val="19"/>
                                <w:szCs w:val="19"/>
                                <w:highlight w:val="white"/>
                                <w:lang w:bidi="ne-NP"/>
                              </w:rPr>
                              <w:t>"Initial expression"</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8B0000"/>
                                <w:sz w:val="19"/>
                                <w:szCs w:val="19"/>
                                <w:highlight w:val="white"/>
                                <w:lang w:bidi="ne-NP"/>
                              </w:rPr>
                              <w:t>"Data"</w:t>
                            </w:r>
                            <w:r w:rsidRPr="005044F6">
                              <w:rPr>
                                <w:rFonts w:ascii="Consolas" w:hAnsi="Consolas" w:cs="Consolas"/>
                                <w:noProof/>
                                <w:color w:val="000000"/>
                                <w:sz w:val="19"/>
                                <w:szCs w:val="19"/>
                                <w:highlight w:val="white"/>
                                <w:lang w:bidi="ne-NP"/>
                              </w:rPr>
                              <w:t>)]</w:t>
                            </w:r>
                          </w:p>
                          <w:p w14:paraId="483DA3F5"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public</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initialExpression(</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expression = initialExpression)</w:t>
                            </w:r>
                          </w:p>
                          <w:p w14:paraId="7FC7C8E3"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2E72B955"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if</w:t>
                            </w:r>
                            <w:r w:rsidRPr="005044F6">
                              <w:rPr>
                                <w:rFonts w:ascii="Consolas" w:hAnsi="Consolas" w:cs="Consolas"/>
                                <w:noProof/>
                                <w:color w:val="000000"/>
                                <w:sz w:val="19"/>
                                <w:szCs w:val="19"/>
                                <w:highlight w:val="white"/>
                                <w:lang w:bidi="ne-NP"/>
                              </w:rPr>
                              <w:t>(!prmIsDefault(expression))</w:t>
                            </w:r>
                          </w:p>
                          <w:p w14:paraId="023CB7F1"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6E6945A8"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initialExpression = expression;</w:t>
                            </w:r>
                          </w:p>
                          <w:p w14:paraId="57A22535"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027A57AC"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return</w:t>
                            </w:r>
                            <w:r w:rsidRPr="005044F6">
                              <w:rPr>
                                <w:rFonts w:ascii="Consolas" w:hAnsi="Consolas" w:cs="Consolas"/>
                                <w:noProof/>
                                <w:color w:val="000000"/>
                                <w:sz w:val="19"/>
                                <w:szCs w:val="19"/>
                                <w:highlight w:val="white"/>
                                <w:lang w:bidi="ne-NP"/>
                              </w:rPr>
                              <w:t xml:space="preserve"> initialExpression;</w:t>
                            </w:r>
                          </w:p>
                          <w:p w14:paraId="2A8206C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594BAB7C"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p>
                          <w:p w14:paraId="46FE89B1"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FormDesignPropertyAttribute</w:t>
                            </w:r>
                            <w:r w:rsidRPr="005044F6">
                              <w:rPr>
                                <w:rFonts w:ascii="Consolas" w:hAnsi="Consolas" w:cs="Consolas"/>
                                <w:noProof/>
                                <w:color w:val="000000"/>
                                <w:sz w:val="19"/>
                                <w:szCs w:val="19"/>
                                <w:highlight w:val="white"/>
                                <w:lang w:bidi="ne-NP"/>
                              </w:rPr>
                              <w:t>(</w:t>
                            </w:r>
                            <w:r w:rsidRPr="005044F6">
                              <w:rPr>
                                <w:rFonts w:ascii="Consolas" w:hAnsi="Consolas" w:cs="Consolas"/>
                                <w:noProof/>
                                <w:color w:val="8B0000"/>
                                <w:sz w:val="19"/>
                                <w:szCs w:val="19"/>
                                <w:highlight w:val="white"/>
                                <w:lang w:bidi="ne-NP"/>
                              </w:rPr>
                              <w:t>"History data source"</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8B0000"/>
                                <w:sz w:val="19"/>
                                <w:szCs w:val="19"/>
                                <w:highlight w:val="white"/>
                                <w:lang w:bidi="ne-NP"/>
                              </w:rPr>
                              <w:t>"Data"</w:t>
                            </w:r>
                            <w:r w:rsidRPr="005044F6">
                              <w:rPr>
                                <w:rFonts w:ascii="Consolas" w:hAnsi="Consolas" w:cs="Consolas"/>
                                <w:noProof/>
                                <w:color w:val="000000"/>
                                <w:sz w:val="19"/>
                                <w:szCs w:val="19"/>
                                <w:highlight w:val="white"/>
                                <w:lang w:bidi="ne-NP"/>
                              </w:rPr>
                              <w:t>),</w:t>
                            </w:r>
                          </w:p>
                          <w:p w14:paraId="2DF51661"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FormDesignPropertyDataSourceAttribute</w:t>
                            </w:r>
                            <w:r w:rsidRPr="005044F6">
                              <w:rPr>
                                <w:rFonts w:ascii="Consolas" w:hAnsi="Consolas" w:cs="Consolas"/>
                                <w:noProof/>
                                <w:color w:val="000000"/>
                                <w:sz w:val="19"/>
                                <w:szCs w:val="19"/>
                                <w:highlight w:val="white"/>
                                <w:lang w:bidi="ne-NP"/>
                              </w:rPr>
                              <w:t>]</w:t>
                            </w:r>
                          </w:p>
                          <w:p w14:paraId="2E68613B"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public</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historyDataSource(</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dataSource = historyDataSource)</w:t>
                            </w:r>
                          </w:p>
                          <w:p w14:paraId="7566CDA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03ED5D5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if</w:t>
                            </w:r>
                            <w:r w:rsidRPr="005044F6">
                              <w:rPr>
                                <w:rFonts w:ascii="Consolas" w:hAnsi="Consolas" w:cs="Consolas"/>
                                <w:noProof/>
                                <w:color w:val="000000"/>
                                <w:sz w:val="19"/>
                                <w:szCs w:val="19"/>
                                <w:highlight w:val="white"/>
                                <w:lang w:bidi="ne-NP"/>
                              </w:rPr>
                              <w:t>(!prmisDefault(dataSource))</w:t>
                            </w:r>
                          </w:p>
                          <w:p w14:paraId="44236179"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1C5F2AA3"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historyDataSource = dataSource;</w:t>
                            </w:r>
                          </w:p>
                          <w:p w14:paraId="09F3743A"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5BBE93B6"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return</w:t>
                            </w:r>
                            <w:r w:rsidRPr="005044F6">
                              <w:rPr>
                                <w:rFonts w:ascii="Consolas" w:hAnsi="Consolas" w:cs="Consolas"/>
                                <w:noProof/>
                                <w:color w:val="000000"/>
                                <w:sz w:val="19"/>
                                <w:szCs w:val="19"/>
                                <w:highlight w:val="white"/>
                                <w:lang w:bidi="ne-NP"/>
                              </w:rPr>
                              <w:t xml:space="preserve"> historyDataSource;</w:t>
                            </w:r>
                          </w:p>
                          <w:p w14:paraId="39358143"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54ACC081"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p>
                          <w:p w14:paraId="0261F48D" w14:textId="54F10411"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00"/>
                                <w:sz w:val="19"/>
                                <w:szCs w:val="19"/>
                                <w:highlight w:val="yellow"/>
                                <w:lang w:bidi="ne-NP"/>
                              </w:rPr>
                              <w:t>[</w:t>
                            </w:r>
                            <w:r w:rsidRPr="005044F6">
                              <w:rPr>
                                <w:rFonts w:ascii="Consolas" w:hAnsi="Consolas" w:cs="Consolas"/>
                                <w:noProof/>
                                <w:color w:val="008B8B"/>
                                <w:sz w:val="19"/>
                                <w:szCs w:val="19"/>
                                <w:highlight w:val="yellow"/>
                                <w:lang w:bidi="ne-NP"/>
                              </w:rPr>
                              <w:t>FormDesignPropertyAttribute</w:t>
                            </w:r>
                            <w:r w:rsidRPr="005044F6">
                              <w:rPr>
                                <w:rFonts w:ascii="Consolas" w:hAnsi="Consolas" w:cs="Consolas"/>
                                <w:noProof/>
                                <w:color w:val="000000"/>
                                <w:sz w:val="19"/>
                                <w:szCs w:val="19"/>
                                <w:highlight w:val="yellow"/>
                                <w:lang w:bidi="ne-NP"/>
                              </w:rPr>
                              <w:t>(</w:t>
                            </w:r>
                            <w:r w:rsidRPr="005044F6">
                              <w:rPr>
                                <w:rFonts w:ascii="Consolas" w:hAnsi="Consolas" w:cs="Consolas"/>
                                <w:noProof/>
                                <w:color w:val="8B0000"/>
                                <w:sz w:val="19"/>
                                <w:szCs w:val="19"/>
                                <w:highlight w:val="yellow"/>
                                <w:lang w:bidi="ne-NP"/>
                              </w:rPr>
                              <w:t>"Expression data field"</w:t>
                            </w: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8B0000"/>
                                <w:sz w:val="19"/>
                                <w:szCs w:val="19"/>
                                <w:highlight w:val="yellow"/>
                                <w:lang w:bidi="ne-NP"/>
                              </w:rPr>
                              <w:t>"</w:t>
                            </w:r>
                            <w:r>
                              <w:rPr>
                                <w:rFonts w:ascii="Consolas" w:hAnsi="Consolas" w:cs="Consolas"/>
                                <w:noProof/>
                                <w:color w:val="8B0000"/>
                                <w:sz w:val="19"/>
                                <w:szCs w:val="19"/>
                                <w:highlight w:val="yellow"/>
                                <w:lang w:bidi="ne-NP"/>
                              </w:rPr>
                              <w:t>History</w:t>
                            </w:r>
                            <w:r w:rsidRPr="005044F6">
                              <w:rPr>
                                <w:rFonts w:ascii="Consolas" w:hAnsi="Consolas" w:cs="Consolas"/>
                                <w:noProof/>
                                <w:color w:val="8B0000"/>
                                <w:sz w:val="19"/>
                                <w:szCs w:val="19"/>
                                <w:highlight w:val="yellow"/>
                                <w:lang w:bidi="ne-NP"/>
                              </w:rPr>
                              <w:t>"</w:t>
                            </w:r>
                            <w:r w:rsidRPr="005044F6">
                              <w:rPr>
                                <w:rFonts w:ascii="Consolas" w:hAnsi="Consolas" w:cs="Consolas"/>
                                <w:noProof/>
                                <w:color w:val="000000"/>
                                <w:sz w:val="19"/>
                                <w:szCs w:val="19"/>
                                <w:highlight w:val="yellow"/>
                                <w:lang w:bidi="ne-NP"/>
                              </w:rPr>
                              <w:t>),</w:t>
                            </w:r>
                          </w:p>
                          <w:p w14:paraId="02EF76FB" w14:textId="7E43F9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8B8B"/>
                                <w:sz w:val="19"/>
                                <w:szCs w:val="19"/>
                                <w:highlight w:val="yellow"/>
                                <w:lang w:bidi="ne-NP"/>
                              </w:rPr>
                              <w:t>FormDesignPropertyDataFieldAttribute</w:t>
                            </w:r>
                            <w:r w:rsidRPr="005044F6">
                              <w:rPr>
                                <w:rFonts w:ascii="Consolas" w:hAnsi="Consolas" w:cs="Consolas"/>
                                <w:noProof/>
                                <w:color w:val="000000"/>
                                <w:sz w:val="19"/>
                                <w:szCs w:val="19"/>
                                <w:highlight w:val="yellow"/>
                                <w:lang w:bidi="ne-NP"/>
                              </w:rPr>
                              <w:t>(</w:t>
                            </w:r>
                            <w:r w:rsidRPr="005044F6">
                              <w:rPr>
                                <w:rFonts w:ascii="Consolas" w:hAnsi="Consolas" w:cs="Consolas"/>
                                <w:noProof/>
                                <w:color w:val="0000FF"/>
                                <w:sz w:val="19"/>
                                <w:szCs w:val="19"/>
                                <w:highlight w:val="yellow"/>
                                <w:lang w:bidi="ne-NP"/>
                              </w:rPr>
                              <w:t>methodstr</w:t>
                            </w:r>
                            <w:r w:rsidRPr="005044F6">
                              <w:rPr>
                                <w:rFonts w:ascii="Consolas" w:hAnsi="Consolas" w:cs="Consolas"/>
                                <w:noProof/>
                                <w:color w:val="000000"/>
                                <w:sz w:val="19"/>
                                <w:szCs w:val="19"/>
                                <w:highlight w:val="yellow"/>
                                <w:lang w:bidi="ne-NP"/>
                              </w:rPr>
                              <w:t>(</w:t>
                            </w:r>
                            <w:r w:rsidRPr="005044F6">
                              <w:rPr>
                                <w:rFonts w:ascii="Consolas" w:hAnsi="Consolas" w:cs="Consolas"/>
                                <w:noProof/>
                                <w:color w:val="008B8B"/>
                                <w:sz w:val="19"/>
                                <w:szCs w:val="19"/>
                                <w:highlight w:val="yellow"/>
                                <w:lang w:bidi="ne-NP"/>
                              </w:rPr>
                              <w:t>BuildSimpleCalculator</w:t>
                            </w:r>
                            <w:r w:rsidRPr="005044F6">
                              <w:rPr>
                                <w:rFonts w:ascii="Consolas" w:hAnsi="Consolas" w:cs="Consolas"/>
                                <w:noProof/>
                                <w:color w:val="000000"/>
                                <w:sz w:val="19"/>
                                <w:szCs w:val="19"/>
                                <w:highlight w:val="yellow"/>
                                <w:lang w:bidi="ne-NP"/>
                              </w:rPr>
                              <w:t>, historyDataSource</w:t>
                            </w:r>
                            <w:r>
                              <w:rPr>
                                <w:rFonts w:ascii="Consolas" w:hAnsi="Consolas" w:cs="Consolas"/>
                                <w:noProof/>
                                <w:color w:val="000000"/>
                                <w:sz w:val="19"/>
                                <w:szCs w:val="19"/>
                                <w:highlight w:val="yellow"/>
                                <w:lang w:bidi="ne-NP"/>
                              </w:rPr>
                              <w:t>)</w:t>
                            </w:r>
                            <w:r w:rsidRPr="005044F6">
                              <w:rPr>
                                <w:rFonts w:ascii="Consolas" w:hAnsi="Consolas" w:cs="Consolas"/>
                                <w:noProof/>
                                <w:color w:val="000000"/>
                                <w:sz w:val="19"/>
                                <w:szCs w:val="19"/>
                                <w:highlight w:val="yellow"/>
                                <w:lang w:bidi="ne-NP"/>
                              </w:rPr>
                              <w:t>)]</w:t>
                            </w:r>
                          </w:p>
                          <w:p w14:paraId="37B41FA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00FF"/>
                                <w:sz w:val="19"/>
                                <w:szCs w:val="19"/>
                                <w:highlight w:val="yellow"/>
                                <w:lang w:bidi="ne-NP"/>
                              </w:rPr>
                              <w:t>public</w:t>
                            </w: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008B"/>
                                <w:sz w:val="19"/>
                                <w:szCs w:val="19"/>
                                <w:highlight w:val="yellow"/>
                                <w:lang w:bidi="ne-NP"/>
                              </w:rPr>
                              <w:t>str</w:t>
                            </w:r>
                            <w:r w:rsidRPr="005044F6">
                              <w:rPr>
                                <w:rFonts w:ascii="Consolas" w:hAnsi="Consolas" w:cs="Consolas"/>
                                <w:noProof/>
                                <w:color w:val="000000"/>
                                <w:sz w:val="19"/>
                                <w:szCs w:val="19"/>
                                <w:highlight w:val="yellow"/>
                                <w:lang w:bidi="ne-NP"/>
                              </w:rPr>
                              <w:t xml:space="preserve"> expressionDataField(</w:t>
                            </w:r>
                            <w:r w:rsidRPr="005044F6">
                              <w:rPr>
                                <w:rFonts w:ascii="Consolas" w:hAnsi="Consolas" w:cs="Consolas"/>
                                <w:noProof/>
                                <w:color w:val="00008B"/>
                                <w:sz w:val="19"/>
                                <w:szCs w:val="19"/>
                                <w:highlight w:val="yellow"/>
                                <w:lang w:bidi="ne-NP"/>
                              </w:rPr>
                              <w:t>str</w:t>
                            </w:r>
                            <w:r w:rsidRPr="005044F6">
                              <w:rPr>
                                <w:rFonts w:ascii="Consolas" w:hAnsi="Consolas" w:cs="Consolas"/>
                                <w:noProof/>
                                <w:color w:val="000000"/>
                                <w:sz w:val="19"/>
                                <w:szCs w:val="19"/>
                                <w:highlight w:val="yellow"/>
                                <w:lang w:bidi="ne-NP"/>
                              </w:rPr>
                              <w:t xml:space="preserve"> dataField = expressionDataField)</w:t>
                            </w:r>
                          </w:p>
                          <w:p w14:paraId="14300BEF"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p>
                          <w:p w14:paraId="124684BA" w14:textId="227D0E62"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FF"/>
                                <w:sz w:val="19"/>
                                <w:szCs w:val="19"/>
                                <w:highlight w:val="yellow"/>
                                <w:lang w:bidi="ne-NP"/>
                              </w:rPr>
                              <w:t>if</w:t>
                            </w:r>
                            <w:r w:rsidRPr="00E704D0">
                              <w:rPr>
                                <w:rFonts w:ascii="Consolas" w:hAnsi="Consolas" w:cs="Consolas"/>
                                <w:noProof/>
                                <w:color w:val="000000"/>
                                <w:sz w:val="19"/>
                                <w:szCs w:val="19"/>
                                <w:highlight w:val="yellow"/>
                                <w:lang w:bidi="ne-NP"/>
                              </w:rPr>
                              <w:t>(!prmisDefault(</w:t>
                            </w:r>
                            <w:r w:rsidRPr="00E704D0">
                              <w:rPr>
                                <w:rFonts w:ascii="Consolas" w:hAnsi="Consolas" w:cs="Consolas"/>
                                <w:color w:val="000000"/>
                                <w:sz w:val="19"/>
                                <w:szCs w:val="19"/>
                                <w:highlight w:val="yellow"/>
                                <w:lang w:bidi="ne-NP"/>
                              </w:rPr>
                              <w:t>dataField</w:t>
                            </w:r>
                            <w:r w:rsidRPr="00E704D0">
                              <w:rPr>
                                <w:rFonts w:ascii="Consolas" w:hAnsi="Consolas" w:cs="Consolas"/>
                                <w:noProof/>
                                <w:color w:val="000000"/>
                                <w:sz w:val="19"/>
                                <w:szCs w:val="19"/>
                                <w:highlight w:val="yellow"/>
                                <w:lang w:bidi="ne-NP"/>
                              </w:rPr>
                              <w:t>))</w:t>
                            </w:r>
                          </w:p>
                          <w:p w14:paraId="365E9030"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p>
                          <w:p w14:paraId="64CE5940"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expressionDataField = dataField;</w:t>
                            </w:r>
                          </w:p>
                          <w:p w14:paraId="5B42E7F5"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p>
                          <w:p w14:paraId="30C97793"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FF"/>
                                <w:sz w:val="19"/>
                                <w:szCs w:val="19"/>
                                <w:highlight w:val="yellow"/>
                                <w:lang w:bidi="ne-NP"/>
                              </w:rPr>
                              <w:t>return</w:t>
                            </w:r>
                            <w:r w:rsidRPr="00E704D0">
                              <w:rPr>
                                <w:rFonts w:ascii="Consolas" w:hAnsi="Consolas" w:cs="Consolas"/>
                                <w:noProof/>
                                <w:color w:val="000000"/>
                                <w:sz w:val="19"/>
                                <w:szCs w:val="19"/>
                                <w:highlight w:val="yellow"/>
                                <w:lang w:bidi="ne-NP"/>
                              </w:rPr>
                              <w:t xml:space="preserve"> expressionDataField;</w:t>
                            </w:r>
                          </w:p>
                          <w:p w14:paraId="3BFD0683"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p>
                          <w:p w14:paraId="74EFADB2"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p>
                          <w:p w14:paraId="29E78B43" w14:textId="78FA1361"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8B8B"/>
                                <w:sz w:val="19"/>
                                <w:szCs w:val="19"/>
                                <w:highlight w:val="yellow"/>
                                <w:lang w:bidi="ne-NP"/>
                              </w:rPr>
                              <w:t>FormDesignPropertyAttribute</w:t>
                            </w:r>
                            <w:r w:rsidRPr="00E704D0">
                              <w:rPr>
                                <w:rFonts w:ascii="Consolas" w:hAnsi="Consolas" w:cs="Consolas"/>
                                <w:noProof/>
                                <w:color w:val="000000"/>
                                <w:sz w:val="19"/>
                                <w:szCs w:val="19"/>
                                <w:highlight w:val="yellow"/>
                                <w:lang w:bidi="ne-NP"/>
                              </w:rPr>
                              <w:t>(</w:t>
                            </w:r>
                            <w:r w:rsidRPr="00E704D0">
                              <w:rPr>
                                <w:rFonts w:ascii="Consolas" w:hAnsi="Consolas" w:cs="Consolas"/>
                                <w:noProof/>
                                <w:color w:val="8B0000"/>
                                <w:sz w:val="19"/>
                                <w:szCs w:val="19"/>
                                <w:highlight w:val="yellow"/>
                                <w:lang w:bidi="ne-NP"/>
                              </w:rPr>
                              <w:t>"Solution data field"</w:t>
                            </w: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8B0000"/>
                                <w:sz w:val="19"/>
                                <w:szCs w:val="19"/>
                                <w:highlight w:val="yellow"/>
                                <w:lang w:bidi="ne-NP"/>
                              </w:rPr>
                              <w:t>"</w:t>
                            </w:r>
                            <w:r>
                              <w:rPr>
                                <w:rFonts w:ascii="Consolas" w:hAnsi="Consolas" w:cs="Consolas"/>
                                <w:noProof/>
                                <w:color w:val="8B0000"/>
                                <w:sz w:val="19"/>
                                <w:szCs w:val="19"/>
                                <w:highlight w:val="yellow"/>
                                <w:lang w:bidi="ne-NP"/>
                              </w:rPr>
                              <w:t>History</w:t>
                            </w:r>
                            <w:r w:rsidRPr="00E704D0">
                              <w:rPr>
                                <w:rFonts w:ascii="Consolas" w:hAnsi="Consolas" w:cs="Consolas"/>
                                <w:noProof/>
                                <w:color w:val="8B0000"/>
                                <w:sz w:val="19"/>
                                <w:szCs w:val="19"/>
                                <w:highlight w:val="yellow"/>
                                <w:lang w:bidi="ne-NP"/>
                              </w:rPr>
                              <w:t>"</w:t>
                            </w:r>
                            <w:r w:rsidRPr="00E704D0">
                              <w:rPr>
                                <w:rFonts w:ascii="Consolas" w:hAnsi="Consolas" w:cs="Consolas"/>
                                <w:noProof/>
                                <w:color w:val="000000"/>
                                <w:sz w:val="19"/>
                                <w:szCs w:val="19"/>
                                <w:highlight w:val="yellow"/>
                                <w:lang w:bidi="ne-NP"/>
                              </w:rPr>
                              <w:t>),</w:t>
                            </w:r>
                          </w:p>
                          <w:p w14:paraId="32D65E16" w14:textId="2B192242"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8B8B"/>
                                <w:sz w:val="19"/>
                                <w:szCs w:val="19"/>
                                <w:highlight w:val="yellow"/>
                                <w:lang w:bidi="ne-NP"/>
                              </w:rPr>
                              <w:t>FormDesignPropertyDataFieldAttribute</w:t>
                            </w:r>
                            <w:r w:rsidRPr="00E704D0">
                              <w:rPr>
                                <w:rFonts w:ascii="Consolas" w:hAnsi="Consolas" w:cs="Consolas"/>
                                <w:noProof/>
                                <w:color w:val="000000"/>
                                <w:sz w:val="19"/>
                                <w:szCs w:val="19"/>
                                <w:highlight w:val="yellow"/>
                                <w:lang w:bidi="ne-NP"/>
                              </w:rPr>
                              <w:t>(</w:t>
                            </w:r>
                            <w:r w:rsidRPr="00E704D0">
                              <w:rPr>
                                <w:rFonts w:ascii="Consolas" w:hAnsi="Consolas" w:cs="Consolas"/>
                                <w:noProof/>
                                <w:color w:val="0000FF"/>
                                <w:sz w:val="19"/>
                                <w:szCs w:val="19"/>
                                <w:highlight w:val="yellow"/>
                                <w:lang w:bidi="ne-NP"/>
                              </w:rPr>
                              <w:t>methodstr</w:t>
                            </w:r>
                            <w:r w:rsidRPr="00E704D0">
                              <w:rPr>
                                <w:rFonts w:ascii="Consolas" w:hAnsi="Consolas" w:cs="Consolas"/>
                                <w:noProof/>
                                <w:color w:val="000000"/>
                                <w:sz w:val="19"/>
                                <w:szCs w:val="19"/>
                                <w:highlight w:val="yellow"/>
                                <w:lang w:bidi="ne-NP"/>
                              </w:rPr>
                              <w:t>(</w:t>
                            </w:r>
                            <w:r w:rsidRPr="00E704D0">
                              <w:rPr>
                                <w:rFonts w:ascii="Consolas" w:hAnsi="Consolas" w:cs="Consolas"/>
                                <w:noProof/>
                                <w:color w:val="008B8B"/>
                                <w:sz w:val="19"/>
                                <w:szCs w:val="19"/>
                                <w:highlight w:val="yellow"/>
                                <w:lang w:bidi="ne-NP"/>
                              </w:rPr>
                              <w:t>BuildSimpleCalculator</w:t>
                            </w:r>
                            <w:r w:rsidRPr="00E704D0">
                              <w:rPr>
                                <w:rFonts w:ascii="Consolas" w:hAnsi="Consolas" w:cs="Consolas"/>
                                <w:noProof/>
                                <w:color w:val="000000"/>
                                <w:sz w:val="19"/>
                                <w:szCs w:val="19"/>
                                <w:highlight w:val="yellow"/>
                                <w:lang w:bidi="ne-NP"/>
                              </w:rPr>
                              <w:t>, historyDataSource))]</w:t>
                            </w:r>
                          </w:p>
                          <w:p w14:paraId="64E4362D"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FF"/>
                                <w:sz w:val="19"/>
                                <w:szCs w:val="19"/>
                                <w:highlight w:val="yellow"/>
                                <w:lang w:bidi="ne-NP"/>
                              </w:rPr>
                              <w:t>public</w:t>
                            </w: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8B"/>
                                <w:sz w:val="19"/>
                                <w:szCs w:val="19"/>
                                <w:highlight w:val="yellow"/>
                                <w:lang w:bidi="ne-NP"/>
                              </w:rPr>
                              <w:t>str</w:t>
                            </w:r>
                            <w:r w:rsidRPr="00E704D0">
                              <w:rPr>
                                <w:rFonts w:ascii="Consolas" w:hAnsi="Consolas" w:cs="Consolas"/>
                                <w:noProof/>
                                <w:color w:val="000000"/>
                                <w:sz w:val="19"/>
                                <w:szCs w:val="19"/>
                                <w:highlight w:val="yellow"/>
                                <w:lang w:bidi="ne-NP"/>
                              </w:rPr>
                              <w:t xml:space="preserve"> solutionDataField(</w:t>
                            </w:r>
                            <w:r w:rsidRPr="00E704D0">
                              <w:rPr>
                                <w:rFonts w:ascii="Consolas" w:hAnsi="Consolas" w:cs="Consolas"/>
                                <w:noProof/>
                                <w:color w:val="00008B"/>
                                <w:sz w:val="19"/>
                                <w:szCs w:val="19"/>
                                <w:highlight w:val="yellow"/>
                                <w:lang w:bidi="ne-NP"/>
                              </w:rPr>
                              <w:t>str</w:t>
                            </w:r>
                            <w:r w:rsidRPr="00E704D0">
                              <w:rPr>
                                <w:rFonts w:ascii="Consolas" w:hAnsi="Consolas" w:cs="Consolas"/>
                                <w:noProof/>
                                <w:color w:val="000000"/>
                                <w:sz w:val="19"/>
                                <w:szCs w:val="19"/>
                                <w:highlight w:val="yellow"/>
                                <w:lang w:bidi="ne-NP"/>
                              </w:rPr>
                              <w:t xml:space="preserve"> dataField = solutionDataField)</w:t>
                            </w:r>
                          </w:p>
                          <w:p w14:paraId="21FF416E"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p>
                          <w:p w14:paraId="587DCDB6" w14:textId="31358CA0"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FF"/>
                                <w:sz w:val="19"/>
                                <w:szCs w:val="19"/>
                                <w:highlight w:val="yellow"/>
                                <w:lang w:bidi="ne-NP"/>
                              </w:rPr>
                              <w:t>if</w:t>
                            </w:r>
                            <w:r w:rsidRPr="00E704D0">
                              <w:rPr>
                                <w:rFonts w:ascii="Consolas" w:hAnsi="Consolas" w:cs="Consolas"/>
                                <w:noProof/>
                                <w:color w:val="000000"/>
                                <w:sz w:val="19"/>
                                <w:szCs w:val="19"/>
                                <w:highlight w:val="yellow"/>
                                <w:lang w:bidi="ne-NP"/>
                              </w:rPr>
                              <w:t>(!prmisDefault(</w:t>
                            </w:r>
                            <w:r w:rsidRPr="00E704D0">
                              <w:rPr>
                                <w:rFonts w:ascii="Consolas" w:hAnsi="Consolas" w:cs="Consolas"/>
                                <w:color w:val="000000"/>
                                <w:sz w:val="19"/>
                                <w:szCs w:val="19"/>
                                <w:highlight w:val="yellow"/>
                                <w:lang w:bidi="ne-NP"/>
                              </w:rPr>
                              <w:t>dataField</w:t>
                            </w:r>
                            <w:r w:rsidRPr="00E704D0">
                              <w:rPr>
                                <w:rFonts w:ascii="Consolas" w:hAnsi="Consolas" w:cs="Consolas"/>
                                <w:noProof/>
                                <w:color w:val="000000"/>
                                <w:sz w:val="19"/>
                                <w:szCs w:val="19"/>
                                <w:highlight w:val="yellow"/>
                                <w:lang w:bidi="ne-NP"/>
                              </w:rPr>
                              <w:t>))</w:t>
                            </w:r>
                          </w:p>
                          <w:p w14:paraId="6D499429"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p>
                          <w:p w14:paraId="3AC5C8F4"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solutionDataField = dataField;</w:t>
                            </w:r>
                          </w:p>
                          <w:p w14:paraId="50BB0D62"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p>
                          <w:p w14:paraId="32FD5327"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00FF"/>
                                <w:sz w:val="19"/>
                                <w:szCs w:val="19"/>
                                <w:highlight w:val="yellow"/>
                                <w:lang w:bidi="ne-NP"/>
                              </w:rPr>
                              <w:t>return</w:t>
                            </w:r>
                            <w:r w:rsidRPr="005044F6">
                              <w:rPr>
                                <w:rFonts w:ascii="Consolas" w:hAnsi="Consolas" w:cs="Consolas"/>
                                <w:noProof/>
                                <w:color w:val="000000"/>
                                <w:sz w:val="19"/>
                                <w:szCs w:val="19"/>
                                <w:highlight w:val="yellow"/>
                                <w:lang w:bidi="ne-NP"/>
                              </w:rPr>
                              <w:t xml:space="preserve"> solutionDataField;</w:t>
                            </w:r>
                          </w:p>
                          <w:p w14:paraId="3B6BBDE2"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p>
                          <w:p w14:paraId="3DF5DDC5" w14:textId="2F606237" w:rsidR="00021E50" w:rsidRPr="005044F6" w:rsidRDefault="00021E50" w:rsidP="005044F6">
                            <w:pPr>
                              <w:rPr>
                                <w:noProof/>
                                <w:sz w:val="16"/>
                                <w:szCs w:val="16"/>
                              </w:rPr>
                            </w:pPr>
                            <w:r w:rsidRPr="005044F6">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4992303D" id="_x0000_s1082" type="#_x0000_t202" style="width:416.25pt;height:59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">
                <v:textbox>
                  <w:txbxContent>
                    <w:p w14:paraId="5E0D26D6"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w:t>
                      </w:r>
                      <w:r w:rsidRPr="005044F6">
                        <w:rPr>
                          <w:rFonts w:ascii="Consolas" w:hAnsi="Consolas" w:cs="Consolas"/>
                          <w:noProof/>
                          <w:color w:val="008B8B"/>
                          <w:sz w:val="19"/>
                          <w:szCs w:val="19"/>
                          <w:highlight w:val="white"/>
                          <w:lang w:bidi="ne-NP"/>
                        </w:rPr>
                        <w:t>FormDesignControlAttribute</w:t>
                      </w:r>
                      <w:r w:rsidRPr="005044F6">
                        <w:rPr>
                          <w:rFonts w:ascii="Consolas" w:hAnsi="Consolas" w:cs="Consolas"/>
                          <w:noProof/>
                          <w:color w:val="000000"/>
                          <w:sz w:val="19"/>
                          <w:szCs w:val="19"/>
                          <w:highlight w:val="white"/>
                          <w:lang w:bidi="ne-NP"/>
                        </w:rPr>
                        <w:t>(</w:t>
                      </w:r>
                      <w:r w:rsidRPr="005044F6">
                        <w:rPr>
                          <w:rFonts w:ascii="Consolas" w:hAnsi="Consolas" w:cs="Consolas"/>
                          <w:noProof/>
                          <w:color w:val="8B0000"/>
                          <w:sz w:val="19"/>
                          <w:szCs w:val="19"/>
                          <w:highlight w:val="white"/>
                          <w:lang w:bidi="ne-NP"/>
                        </w:rPr>
                        <w:t>"Simple Calculator"</w:t>
                      </w:r>
                      <w:r w:rsidRPr="005044F6">
                        <w:rPr>
                          <w:rFonts w:ascii="Consolas" w:hAnsi="Consolas" w:cs="Consolas"/>
                          <w:noProof/>
                          <w:color w:val="000000"/>
                          <w:sz w:val="19"/>
                          <w:szCs w:val="19"/>
                          <w:highlight w:val="white"/>
                          <w:lang w:bidi="ne-NP"/>
                        </w:rPr>
                        <w:t>)]</w:t>
                      </w:r>
                    </w:p>
                    <w:p w14:paraId="3997C246"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FF"/>
                          <w:sz w:val="19"/>
                          <w:szCs w:val="19"/>
                          <w:highlight w:val="white"/>
                          <w:lang w:bidi="ne-NP"/>
                        </w:rPr>
                        <w:t>class</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BuildSimpleCalculator</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extends</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FormBuildControl</w:t>
                      </w:r>
                    </w:p>
                    <w:p w14:paraId="0E04CBC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w:t>
                      </w:r>
                    </w:p>
                    <w:p w14:paraId="690B3F2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initialExpression;</w:t>
                      </w:r>
                    </w:p>
                    <w:p w14:paraId="6F839B07"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historyDataSource;</w:t>
                      </w:r>
                    </w:p>
                    <w:p w14:paraId="26DF5B26"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yellow"/>
                          <w:lang w:bidi="ne-NP"/>
                        </w:rPr>
                        <w:t>str</w:t>
                      </w:r>
                      <w:r w:rsidRPr="005044F6">
                        <w:rPr>
                          <w:rFonts w:ascii="Consolas" w:hAnsi="Consolas" w:cs="Consolas"/>
                          <w:noProof/>
                          <w:color w:val="000000"/>
                          <w:sz w:val="19"/>
                          <w:szCs w:val="19"/>
                          <w:highlight w:val="yellow"/>
                          <w:lang w:bidi="ne-NP"/>
                        </w:rPr>
                        <w:t xml:space="preserve"> expressionDataField;</w:t>
                      </w:r>
                    </w:p>
                    <w:p w14:paraId="61B8812B"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008B"/>
                          <w:sz w:val="19"/>
                          <w:szCs w:val="19"/>
                          <w:highlight w:val="yellow"/>
                          <w:lang w:bidi="ne-NP"/>
                        </w:rPr>
                        <w:t>str</w:t>
                      </w:r>
                      <w:r w:rsidRPr="005044F6">
                        <w:rPr>
                          <w:rFonts w:ascii="Consolas" w:hAnsi="Consolas" w:cs="Consolas"/>
                          <w:noProof/>
                          <w:color w:val="000000"/>
                          <w:sz w:val="19"/>
                          <w:szCs w:val="19"/>
                          <w:highlight w:val="yellow"/>
                          <w:lang w:bidi="ne-NP"/>
                        </w:rPr>
                        <w:t xml:space="preserve"> solutionDataField;</w:t>
                      </w:r>
                    </w:p>
                    <w:p w14:paraId="7E402995"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7E882698"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FormDesignPropertyAttribute</w:t>
                      </w:r>
                      <w:r w:rsidRPr="005044F6">
                        <w:rPr>
                          <w:rFonts w:ascii="Consolas" w:hAnsi="Consolas" w:cs="Consolas"/>
                          <w:noProof/>
                          <w:color w:val="000000"/>
                          <w:sz w:val="19"/>
                          <w:szCs w:val="19"/>
                          <w:highlight w:val="white"/>
                          <w:lang w:bidi="ne-NP"/>
                        </w:rPr>
                        <w:t>(</w:t>
                      </w:r>
                      <w:r w:rsidRPr="005044F6">
                        <w:rPr>
                          <w:rFonts w:ascii="Consolas" w:hAnsi="Consolas" w:cs="Consolas"/>
                          <w:noProof/>
                          <w:color w:val="8B0000"/>
                          <w:sz w:val="19"/>
                          <w:szCs w:val="19"/>
                          <w:highlight w:val="white"/>
                          <w:lang w:bidi="ne-NP"/>
                        </w:rPr>
                        <w:t>"Initial expression"</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8B0000"/>
                          <w:sz w:val="19"/>
                          <w:szCs w:val="19"/>
                          <w:highlight w:val="white"/>
                          <w:lang w:bidi="ne-NP"/>
                        </w:rPr>
                        <w:t>"Data"</w:t>
                      </w:r>
                      <w:r w:rsidRPr="005044F6">
                        <w:rPr>
                          <w:rFonts w:ascii="Consolas" w:hAnsi="Consolas" w:cs="Consolas"/>
                          <w:noProof/>
                          <w:color w:val="000000"/>
                          <w:sz w:val="19"/>
                          <w:szCs w:val="19"/>
                          <w:highlight w:val="white"/>
                          <w:lang w:bidi="ne-NP"/>
                        </w:rPr>
                        <w:t>)]</w:t>
                      </w:r>
                    </w:p>
                    <w:p w14:paraId="483DA3F5"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public</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initialExpression(</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expression = initialExpression)</w:t>
                      </w:r>
                    </w:p>
                    <w:p w14:paraId="7FC7C8E3"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2E72B955"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if</w:t>
                      </w:r>
                      <w:r w:rsidRPr="005044F6">
                        <w:rPr>
                          <w:rFonts w:ascii="Consolas" w:hAnsi="Consolas" w:cs="Consolas"/>
                          <w:noProof/>
                          <w:color w:val="000000"/>
                          <w:sz w:val="19"/>
                          <w:szCs w:val="19"/>
                          <w:highlight w:val="white"/>
                          <w:lang w:bidi="ne-NP"/>
                        </w:rPr>
                        <w:t>(!prmIsDefault(expression))</w:t>
                      </w:r>
                    </w:p>
                    <w:p w14:paraId="023CB7F1"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6E6945A8"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initialExpression = expression;</w:t>
                      </w:r>
                    </w:p>
                    <w:p w14:paraId="57A22535"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027A57AC"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return</w:t>
                      </w:r>
                      <w:r w:rsidRPr="005044F6">
                        <w:rPr>
                          <w:rFonts w:ascii="Consolas" w:hAnsi="Consolas" w:cs="Consolas"/>
                          <w:noProof/>
                          <w:color w:val="000000"/>
                          <w:sz w:val="19"/>
                          <w:szCs w:val="19"/>
                          <w:highlight w:val="white"/>
                          <w:lang w:bidi="ne-NP"/>
                        </w:rPr>
                        <w:t xml:space="preserve"> initialExpression;</w:t>
                      </w:r>
                    </w:p>
                    <w:p w14:paraId="2A8206C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594BAB7C"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p>
                    <w:p w14:paraId="46FE89B1"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FormDesignPropertyAttribute</w:t>
                      </w:r>
                      <w:r w:rsidRPr="005044F6">
                        <w:rPr>
                          <w:rFonts w:ascii="Consolas" w:hAnsi="Consolas" w:cs="Consolas"/>
                          <w:noProof/>
                          <w:color w:val="000000"/>
                          <w:sz w:val="19"/>
                          <w:szCs w:val="19"/>
                          <w:highlight w:val="white"/>
                          <w:lang w:bidi="ne-NP"/>
                        </w:rPr>
                        <w:t>(</w:t>
                      </w:r>
                      <w:r w:rsidRPr="005044F6">
                        <w:rPr>
                          <w:rFonts w:ascii="Consolas" w:hAnsi="Consolas" w:cs="Consolas"/>
                          <w:noProof/>
                          <w:color w:val="8B0000"/>
                          <w:sz w:val="19"/>
                          <w:szCs w:val="19"/>
                          <w:highlight w:val="white"/>
                          <w:lang w:bidi="ne-NP"/>
                        </w:rPr>
                        <w:t>"History data source"</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8B0000"/>
                          <w:sz w:val="19"/>
                          <w:szCs w:val="19"/>
                          <w:highlight w:val="white"/>
                          <w:lang w:bidi="ne-NP"/>
                        </w:rPr>
                        <w:t>"Data"</w:t>
                      </w:r>
                      <w:r w:rsidRPr="005044F6">
                        <w:rPr>
                          <w:rFonts w:ascii="Consolas" w:hAnsi="Consolas" w:cs="Consolas"/>
                          <w:noProof/>
                          <w:color w:val="000000"/>
                          <w:sz w:val="19"/>
                          <w:szCs w:val="19"/>
                          <w:highlight w:val="white"/>
                          <w:lang w:bidi="ne-NP"/>
                        </w:rPr>
                        <w:t>),</w:t>
                      </w:r>
                    </w:p>
                    <w:p w14:paraId="2DF51661"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8B8B"/>
                          <w:sz w:val="19"/>
                          <w:szCs w:val="19"/>
                          <w:highlight w:val="white"/>
                          <w:lang w:bidi="ne-NP"/>
                        </w:rPr>
                        <w:t>FormDesignPropertyDataSourceAttribute</w:t>
                      </w:r>
                      <w:r w:rsidRPr="005044F6">
                        <w:rPr>
                          <w:rFonts w:ascii="Consolas" w:hAnsi="Consolas" w:cs="Consolas"/>
                          <w:noProof/>
                          <w:color w:val="000000"/>
                          <w:sz w:val="19"/>
                          <w:szCs w:val="19"/>
                          <w:highlight w:val="white"/>
                          <w:lang w:bidi="ne-NP"/>
                        </w:rPr>
                        <w:t>]</w:t>
                      </w:r>
                    </w:p>
                    <w:p w14:paraId="2E68613B"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public</w:t>
                      </w: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historyDataSource(</w:t>
                      </w:r>
                      <w:r w:rsidRPr="005044F6">
                        <w:rPr>
                          <w:rFonts w:ascii="Consolas" w:hAnsi="Consolas" w:cs="Consolas"/>
                          <w:noProof/>
                          <w:color w:val="00008B"/>
                          <w:sz w:val="19"/>
                          <w:szCs w:val="19"/>
                          <w:highlight w:val="white"/>
                          <w:lang w:bidi="ne-NP"/>
                        </w:rPr>
                        <w:t>str</w:t>
                      </w:r>
                      <w:r w:rsidRPr="005044F6">
                        <w:rPr>
                          <w:rFonts w:ascii="Consolas" w:hAnsi="Consolas" w:cs="Consolas"/>
                          <w:noProof/>
                          <w:color w:val="000000"/>
                          <w:sz w:val="19"/>
                          <w:szCs w:val="19"/>
                          <w:highlight w:val="white"/>
                          <w:lang w:bidi="ne-NP"/>
                        </w:rPr>
                        <w:t xml:space="preserve"> dataSource = historyDataSource)</w:t>
                      </w:r>
                    </w:p>
                    <w:p w14:paraId="7566CDA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03ED5D5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if</w:t>
                      </w:r>
                      <w:r w:rsidRPr="005044F6">
                        <w:rPr>
                          <w:rFonts w:ascii="Consolas" w:hAnsi="Consolas" w:cs="Consolas"/>
                          <w:noProof/>
                          <w:color w:val="000000"/>
                          <w:sz w:val="19"/>
                          <w:szCs w:val="19"/>
                          <w:highlight w:val="white"/>
                          <w:lang w:bidi="ne-NP"/>
                        </w:rPr>
                        <w:t>(!prmisDefault(dataSource))</w:t>
                      </w:r>
                    </w:p>
                    <w:p w14:paraId="44236179"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1C5F2AA3"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historyDataSource = dataSource;</w:t>
                      </w:r>
                    </w:p>
                    <w:p w14:paraId="09F3743A"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5BBE93B6"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FF"/>
                          <w:sz w:val="19"/>
                          <w:szCs w:val="19"/>
                          <w:highlight w:val="white"/>
                          <w:lang w:bidi="ne-NP"/>
                        </w:rPr>
                        <w:t>return</w:t>
                      </w:r>
                      <w:r w:rsidRPr="005044F6">
                        <w:rPr>
                          <w:rFonts w:ascii="Consolas" w:hAnsi="Consolas" w:cs="Consolas"/>
                          <w:noProof/>
                          <w:color w:val="000000"/>
                          <w:sz w:val="19"/>
                          <w:szCs w:val="19"/>
                          <w:highlight w:val="white"/>
                          <w:lang w:bidi="ne-NP"/>
                        </w:rPr>
                        <w:t xml:space="preserve"> historyDataSource;</w:t>
                      </w:r>
                    </w:p>
                    <w:p w14:paraId="39358143"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r w:rsidRPr="005044F6">
                        <w:rPr>
                          <w:rFonts w:ascii="Consolas" w:hAnsi="Consolas" w:cs="Consolas"/>
                          <w:noProof/>
                          <w:color w:val="000000"/>
                          <w:sz w:val="19"/>
                          <w:szCs w:val="19"/>
                          <w:highlight w:val="white"/>
                          <w:lang w:bidi="ne-NP"/>
                        </w:rPr>
                        <w:t xml:space="preserve">    }</w:t>
                      </w:r>
                    </w:p>
                    <w:p w14:paraId="54ACC081"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white"/>
                          <w:lang w:bidi="ne-NP"/>
                        </w:rPr>
                      </w:pPr>
                    </w:p>
                    <w:p w14:paraId="0261F48D" w14:textId="54F10411"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white"/>
                          <w:lang w:bidi="ne-NP"/>
                        </w:rPr>
                        <w:t xml:space="preserve">    </w:t>
                      </w:r>
                      <w:r w:rsidRPr="005044F6">
                        <w:rPr>
                          <w:rFonts w:ascii="Consolas" w:hAnsi="Consolas" w:cs="Consolas"/>
                          <w:noProof/>
                          <w:color w:val="000000"/>
                          <w:sz w:val="19"/>
                          <w:szCs w:val="19"/>
                          <w:highlight w:val="yellow"/>
                          <w:lang w:bidi="ne-NP"/>
                        </w:rPr>
                        <w:t>[</w:t>
                      </w:r>
                      <w:r w:rsidRPr="005044F6">
                        <w:rPr>
                          <w:rFonts w:ascii="Consolas" w:hAnsi="Consolas" w:cs="Consolas"/>
                          <w:noProof/>
                          <w:color w:val="008B8B"/>
                          <w:sz w:val="19"/>
                          <w:szCs w:val="19"/>
                          <w:highlight w:val="yellow"/>
                          <w:lang w:bidi="ne-NP"/>
                        </w:rPr>
                        <w:t>FormDesignPropertyAttribute</w:t>
                      </w:r>
                      <w:r w:rsidRPr="005044F6">
                        <w:rPr>
                          <w:rFonts w:ascii="Consolas" w:hAnsi="Consolas" w:cs="Consolas"/>
                          <w:noProof/>
                          <w:color w:val="000000"/>
                          <w:sz w:val="19"/>
                          <w:szCs w:val="19"/>
                          <w:highlight w:val="yellow"/>
                          <w:lang w:bidi="ne-NP"/>
                        </w:rPr>
                        <w:t>(</w:t>
                      </w:r>
                      <w:r w:rsidRPr="005044F6">
                        <w:rPr>
                          <w:rFonts w:ascii="Consolas" w:hAnsi="Consolas" w:cs="Consolas"/>
                          <w:noProof/>
                          <w:color w:val="8B0000"/>
                          <w:sz w:val="19"/>
                          <w:szCs w:val="19"/>
                          <w:highlight w:val="yellow"/>
                          <w:lang w:bidi="ne-NP"/>
                        </w:rPr>
                        <w:t>"Expression data field"</w:t>
                      </w: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8B0000"/>
                          <w:sz w:val="19"/>
                          <w:szCs w:val="19"/>
                          <w:highlight w:val="yellow"/>
                          <w:lang w:bidi="ne-NP"/>
                        </w:rPr>
                        <w:t>"</w:t>
                      </w:r>
                      <w:r>
                        <w:rPr>
                          <w:rFonts w:ascii="Consolas" w:hAnsi="Consolas" w:cs="Consolas"/>
                          <w:noProof/>
                          <w:color w:val="8B0000"/>
                          <w:sz w:val="19"/>
                          <w:szCs w:val="19"/>
                          <w:highlight w:val="yellow"/>
                          <w:lang w:bidi="ne-NP"/>
                        </w:rPr>
                        <w:t>History</w:t>
                      </w:r>
                      <w:r w:rsidRPr="005044F6">
                        <w:rPr>
                          <w:rFonts w:ascii="Consolas" w:hAnsi="Consolas" w:cs="Consolas"/>
                          <w:noProof/>
                          <w:color w:val="8B0000"/>
                          <w:sz w:val="19"/>
                          <w:szCs w:val="19"/>
                          <w:highlight w:val="yellow"/>
                          <w:lang w:bidi="ne-NP"/>
                        </w:rPr>
                        <w:t>"</w:t>
                      </w:r>
                      <w:r w:rsidRPr="005044F6">
                        <w:rPr>
                          <w:rFonts w:ascii="Consolas" w:hAnsi="Consolas" w:cs="Consolas"/>
                          <w:noProof/>
                          <w:color w:val="000000"/>
                          <w:sz w:val="19"/>
                          <w:szCs w:val="19"/>
                          <w:highlight w:val="yellow"/>
                          <w:lang w:bidi="ne-NP"/>
                        </w:rPr>
                        <w:t>),</w:t>
                      </w:r>
                    </w:p>
                    <w:p w14:paraId="02EF76FB" w14:textId="7E43F9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8B8B"/>
                          <w:sz w:val="19"/>
                          <w:szCs w:val="19"/>
                          <w:highlight w:val="yellow"/>
                          <w:lang w:bidi="ne-NP"/>
                        </w:rPr>
                        <w:t>FormDesignPropertyDataFieldAttribute</w:t>
                      </w:r>
                      <w:r w:rsidRPr="005044F6">
                        <w:rPr>
                          <w:rFonts w:ascii="Consolas" w:hAnsi="Consolas" w:cs="Consolas"/>
                          <w:noProof/>
                          <w:color w:val="000000"/>
                          <w:sz w:val="19"/>
                          <w:szCs w:val="19"/>
                          <w:highlight w:val="yellow"/>
                          <w:lang w:bidi="ne-NP"/>
                        </w:rPr>
                        <w:t>(</w:t>
                      </w:r>
                      <w:r w:rsidRPr="005044F6">
                        <w:rPr>
                          <w:rFonts w:ascii="Consolas" w:hAnsi="Consolas" w:cs="Consolas"/>
                          <w:noProof/>
                          <w:color w:val="0000FF"/>
                          <w:sz w:val="19"/>
                          <w:szCs w:val="19"/>
                          <w:highlight w:val="yellow"/>
                          <w:lang w:bidi="ne-NP"/>
                        </w:rPr>
                        <w:t>methodstr</w:t>
                      </w:r>
                      <w:r w:rsidRPr="005044F6">
                        <w:rPr>
                          <w:rFonts w:ascii="Consolas" w:hAnsi="Consolas" w:cs="Consolas"/>
                          <w:noProof/>
                          <w:color w:val="000000"/>
                          <w:sz w:val="19"/>
                          <w:szCs w:val="19"/>
                          <w:highlight w:val="yellow"/>
                          <w:lang w:bidi="ne-NP"/>
                        </w:rPr>
                        <w:t>(</w:t>
                      </w:r>
                      <w:r w:rsidRPr="005044F6">
                        <w:rPr>
                          <w:rFonts w:ascii="Consolas" w:hAnsi="Consolas" w:cs="Consolas"/>
                          <w:noProof/>
                          <w:color w:val="008B8B"/>
                          <w:sz w:val="19"/>
                          <w:szCs w:val="19"/>
                          <w:highlight w:val="yellow"/>
                          <w:lang w:bidi="ne-NP"/>
                        </w:rPr>
                        <w:t>BuildSimpleCalculator</w:t>
                      </w:r>
                      <w:r w:rsidRPr="005044F6">
                        <w:rPr>
                          <w:rFonts w:ascii="Consolas" w:hAnsi="Consolas" w:cs="Consolas"/>
                          <w:noProof/>
                          <w:color w:val="000000"/>
                          <w:sz w:val="19"/>
                          <w:szCs w:val="19"/>
                          <w:highlight w:val="yellow"/>
                          <w:lang w:bidi="ne-NP"/>
                        </w:rPr>
                        <w:t>, historyDataSource</w:t>
                      </w:r>
                      <w:r>
                        <w:rPr>
                          <w:rFonts w:ascii="Consolas" w:hAnsi="Consolas" w:cs="Consolas"/>
                          <w:noProof/>
                          <w:color w:val="000000"/>
                          <w:sz w:val="19"/>
                          <w:szCs w:val="19"/>
                          <w:highlight w:val="yellow"/>
                          <w:lang w:bidi="ne-NP"/>
                        </w:rPr>
                        <w:t>)</w:t>
                      </w:r>
                      <w:r w:rsidRPr="005044F6">
                        <w:rPr>
                          <w:rFonts w:ascii="Consolas" w:hAnsi="Consolas" w:cs="Consolas"/>
                          <w:noProof/>
                          <w:color w:val="000000"/>
                          <w:sz w:val="19"/>
                          <w:szCs w:val="19"/>
                          <w:highlight w:val="yellow"/>
                          <w:lang w:bidi="ne-NP"/>
                        </w:rPr>
                        <w:t>)]</w:t>
                      </w:r>
                    </w:p>
                    <w:p w14:paraId="37B41FAD"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00FF"/>
                          <w:sz w:val="19"/>
                          <w:szCs w:val="19"/>
                          <w:highlight w:val="yellow"/>
                          <w:lang w:bidi="ne-NP"/>
                        </w:rPr>
                        <w:t>public</w:t>
                      </w: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008B"/>
                          <w:sz w:val="19"/>
                          <w:szCs w:val="19"/>
                          <w:highlight w:val="yellow"/>
                          <w:lang w:bidi="ne-NP"/>
                        </w:rPr>
                        <w:t>str</w:t>
                      </w:r>
                      <w:r w:rsidRPr="005044F6">
                        <w:rPr>
                          <w:rFonts w:ascii="Consolas" w:hAnsi="Consolas" w:cs="Consolas"/>
                          <w:noProof/>
                          <w:color w:val="000000"/>
                          <w:sz w:val="19"/>
                          <w:szCs w:val="19"/>
                          <w:highlight w:val="yellow"/>
                          <w:lang w:bidi="ne-NP"/>
                        </w:rPr>
                        <w:t xml:space="preserve"> expressionDataField(</w:t>
                      </w:r>
                      <w:r w:rsidRPr="005044F6">
                        <w:rPr>
                          <w:rFonts w:ascii="Consolas" w:hAnsi="Consolas" w:cs="Consolas"/>
                          <w:noProof/>
                          <w:color w:val="00008B"/>
                          <w:sz w:val="19"/>
                          <w:szCs w:val="19"/>
                          <w:highlight w:val="yellow"/>
                          <w:lang w:bidi="ne-NP"/>
                        </w:rPr>
                        <w:t>str</w:t>
                      </w:r>
                      <w:r w:rsidRPr="005044F6">
                        <w:rPr>
                          <w:rFonts w:ascii="Consolas" w:hAnsi="Consolas" w:cs="Consolas"/>
                          <w:noProof/>
                          <w:color w:val="000000"/>
                          <w:sz w:val="19"/>
                          <w:szCs w:val="19"/>
                          <w:highlight w:val="yellow"/>
                          <w:lang w:bidi="ne-NP"/>
                        </w:rPr>
                        <w:t xml:space="preserve"> dataField = expressionDataField)</w:t>
                      </w:r>
                    </w:p>
                    <w:p w14:paraId="14300BEF"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p>
                    <w:p w14:paraId="124684BA" w14:textId="227D0E62"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FF"/>
                          <w:sz w:val="19"/>
                          <w:szCs w:val="19"/>
                          <w:highlight w:val="yellow"/>
                          <w:lang w:bidi="ne-NP"/>
                        </w:rPr>
                        <w:t>if</w:t>
                      </w:r>
                      <w:r w:rsidRPr="00E704D0">
                        <w:rPr>
                          <w:rFonts w:ascii="Consolas" w:hAnsi="Consolas" w:cs="Consolas"/>
                          <w:noProof/>
                          <w:color w:val="000000"/>
                          <w:sz w:val="19"/>
                          <w:szCs w:val="19"/>
                          <w:highlight w:val="yellow"/>
                          <w:lang w:bidi="ne-NP"/>
                        </w:rPr>
                        <w:t>(!prmisDefault(</w:t>
                      </w:r>
                      <w:r w:rsidRPr="00E704D0">
                        <w:rPr>
                          <w:rFonts w:ascii="Consolas" w:hAnsi="Consolas" w:cs="Consolas"/>
                          <w:color w:val="000000"/>
                          <w:sz w:val="19"/>
                          <w:szCs w:val="19"/>
                          <w:highlight w:val="yellow"/>
                          <w:lang w:bidi="ne-NP"/>
                        </w:rPr>
                        <w:t>dataField</w:t>
                      </w:r>
                      <w:r w:rsidRPr="00E704D0">
                        <w:rPr>
                          <w:rFonts w:ascii="Consolas" w:hAnsi="Consolas" w:cs="Consolas"/>
                          <w:noProof/>
                          <w:color w:val="000000"/>
                          <w:sz w:val="19"/>
                          <w:szCs w:val="19"/>
                          <w:highlight w:val="yellow"/>
                          <w:lang w:bidi="ne-NP"/>
                        </w:rPr>
                        <w:t>))</w:t>
                      </w:r>
                    </w:p>
                    <w:p w14:paraId="365E9030"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p>
                    <w:p w14:paraId="64CE5940"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expressionDataField = dataField;</w:t>
                      </w:r>
                    </w:p>
                    <w:p w14:paraId="5B42E7F5"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p>
                    <w:p w14:paraId="30C97793"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FF"/>
                          <w:sz w:val="19"/>
                          <w:szCs w:val="19"/>
                          <w:highlight w:val="yellow"/>
                          <w:lang w:bidi="ne-NP"/>
                        </w:rPr>
                        <w:t>return</w:t>
                      </w:r>
                      <w:r w:rsidRPr="00E704D0">
                        <w:rPr>
                          <w:rFonts w:ascii="Consolas" w:hAnsi="Consolas" w:cs="Consolas"/>
                          <w:noProof/>
                          <w:color w:val="000000"/>
                          <w:sz w:val="19"/>
                          <w:szCs w:val="19"/>
                          <w:highlight w:val="yellow"/>
                          <w:lang w:bidi="ne-NP"/>
                        </w:rPr>
                        <w:t xml:space="preserve"> expressionDataField;</w:t>
                      </w:r>
                    </w:p>
                    <w:p w14:paraId="3BFD0683"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p>
                    <w:p w14:paraId="74EFADB2"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p>
                    <w:p w14:paraId="29E78B43" w14:textId="78FA1361"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8B8B"/>
                          <w:sz w:val="19"/>
                          <w:szCs w:val="19"/>
                          <w:highlight w:val="yellow"/>
                          <w:lang w:bidi="ne-NP"/>
                        </w:rPr>
                        <w:t>FormDesignPropertyAttribute</w:t>
                      </w:r>
                      <w:r w:rsidRPr="00E704D0">
                        <w:rPr>
                          <w:rFonts w:ascii="Consolas" w:hAnsi="Consolas" w:cs="Consolas"/>
                          <w:noProof/>
                          <w:color w:val="000000"/>
                          <w:sz w:val="19"/>
                          <w:szCs w:val="19"/>
                          <w:highlight w:val="yellow"/>
                          <w:lang w:bidi="ne-NP"/>
                        </w:rPr>
                        <w:t>(</w:t>
                      </w:r>
                      <w:r w:rsidRPr="00E704D0">
                        <w:rPr>
                          <w:rFonts w:ascii="Consolas" w:hAnsi="Consolas" w:cs="Consolas"/>
                          <w:noProof/>
                          <w:color w:val="8B0000"/>
                          <w:sz w:val="19"/>
                          <w:szCs w:val="19"/>
                          <w:highlight w:val="yellow"/>
                          <w:lang w:bidi="ne-NP"/>
                        </w:rPr>
                        <w:t>"Solution data field"</w:t>
                      </w: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8B0000"/>
                          <w:sz w:val="19"/>
                          <w:szCs w:val="19"/>
                          <w:highlight w:val="yellow"/>
                          <w:lang w:bidi="ne-NP"/>
                        </w:rPr>
                        <w:t>"</w:t>
                      </w:r>
                      <w:r>
                        <w:rPr>
                          <w:rFonts w:ascii="Consolas" w:hAnsi="Consolas" w:cs="Consolas"/>
                          <w:noProof/>
                          <w:color w:val="8B0000"/>
                          <w:sz w:val="19"/>
                          <w:szCs w:val="19"/>
                          <w:highlight w:val="yellow"/>
                          <w:lang w:bidi="ne-NP"/>
                        </w:rPr>
                        <w:t>History</w:t>
                      </w:r>
                      <w:r w:rsidRPr="00E704D0">
                        <w:rPr>
                          <w:rFonts w:ascii="Consolas" w:hAnsi="Consolas" w:cs="Consolas"/>
                          <w:noProof/>
                          <w:color w:val="8B0000"/>
                          <w:sz w:val="19"/>
                          <w:szCs w:val="19"/>
                          <w:highlight w:val="yellow"/>
                          <w:lang w:bidi="ne-NP"/>
                        </w:rPr>
                        <w:t>"</w:t>
                      </w:r>
                      <w:r w:rsidRPr="00E704D0">
                        <w:rPr>
                          <w:rFonts w:ascii="Consolas" w:hAnsi="Consolas" w:cs="Consolas"/>
                          <w:noProof/>
                          <w:color w:val="000000"/>
                          <w:sz w:val="19"/>
                          <w:szCs w:val="19"/>
                          <w:highlight w:val="yellow"/>
                          <w:lang w:bidi="ne-NP"/>
                        </w:rPr>
                        <w:t>),</w:t>
                      </w:r>
                    </w:p>
                    <w:p w14:paraId="32D65E16" w14:textId="2B192242"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8B8B"/>
                          <w:sz w:val="19"/>
                          <w:szCs w:val="19"/>
                          <w:highlight w:val="yellow"/>
                          <w:lang w:bidi="ne-NP"/>
                        </w:rPr>
                        <w:t>FormDesignPropertyDataFieldAttribute</w:t>
                      </w:r>
                      <w:r w:rsidRPr="00E704D0">
                        <w:rPr>
                          <w:rFonts w:ascii="Consolas" w:hAnsi="Consolas" w:cs="Consolas"/>
                          <w:noProof/>
                          <w:color w:val="000000"/>
                          <w:sz w:val="19"/>
                          <w:szCs w:val="19"/>
                          <w:highlight w:val="yellow"/>
                          <w:lang w:bidi="ne-NP"/>
                        </w:rPr>
                        <w:t>(</w:t>
                      </w:r>
                      <w:r w:rsidRPr="00E704D0">
                        <w:rPr>
                          <w:rFonts w:ascii="Consolas" w:hAnsi="Consolas" w:cs="Consolas"/>
                          <w:noProof/>
                          <w:color w:val="0000FF"/>
                          <w:sz w:val="19"/>
                          <w:szCs w:val="19"/>
                          <w:highlight w:val="yellow"/>
                          <w:lang w:bidi="ne-NP"/>
                        </w:rPr>
                        <w:t>methodstr</w:t>
                      </w:r>
                      <w:r w:rsidRPr="00E704D0">
                        <w:rPr>
                          <w:rFonts w:ascii="Consolas" w:hAnsi="Consolas" w:cs="Consolas"/>
                          <w:noProof/>
                          <w:color w:val="000000"/>
                          <w:sz w:val="19"/>
                          <w:szCs w:val="19"/>
                          <w:highlight w:val="yellow"/>
                          <w:lang w:bidi="ne-NP"/>
                        </w:rPr>
                        <w:t>(</w:t>
                      </w:r>
                      <w:r w:rsidRPr="00E704D0">
                        <w:rPr>
                          <w:rFonts w:ascii="Consolas" w:hAnsi="Consolas" w:cs="Consolas"/>
                          <w:noProof/>
                          <w:color w:val="008B8B"/>
                          <w:sz w:val="19"/>
                          <w:szCs w:val="19"/>
                          <w:highlight w:val="yellow"/>
                          <w:lang w:bidi="ne-NP"/>
                        </w:rPr>
                        <w:t>BuildSimpleCalculator</w:t>
                      </w:r>
                      <w:r w:rsidRPr="00E704D0">
                        <w:rPr>
                          <w:rFonts w:ascii="Consolas" w:hAnsi="Consolas" w:cs="Consolas"/>
                          <w:noProof/>
                          <w:color w:val="000000"/>
                          <w:sz w:val="19"/>
                          <w:szCs w:val="19"/>
                          <w:highlight w:val="yellow"/>
                          <w:lang w:bidi="ne-NP"/>
                        </w:rPr>
                        <w:t>, historyDataSource))]</w:t>
                      </w:r>
                    </w:p>
                    <w:p w14:paraId="64E4362D"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FF"/>
                          <w:sz w:val="19"/>
                          <w:szCs w:val="19"/>
                          <w:highlight w:val="yellow"/>
                          <w:lang w:bidi="ne-NP"/>
                        </w:rPr>
                        <w:t>public</w:t>
                      </w: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8B"/>
                          <w:sz w:val="19"/>
                          <w:szCs w:val="19"/>
                          <w:highlight w:val="yellow"/>
                          <w:lang w:bidi="ne-NP"/>
                        </w:rPr>
                        <w:t>str</w:t>
                      </w:r>
                      <w:r w:rsidRPr="00E704D0">
                        <w:rPr>
                          <w:rFonts w:ascii="Consolas" w:hAnsi="Consolas" w:cs="Consolas"/>
                          <w:noProof/>
                          <w:color w:val="000000"/>
                          <w:sz w:val="19"/>
                          <w:szCs w:val="19"/>
                          <w:highlight w:val="yellow"/>
                          <w:lang w:bidi="ne-NP"/>
                        </w:rPr>
                        <w:t xml:space="preserve"> solutionDataField(</w:t>
                      </w:r>
                      <w:r w:rsidRPr="00E704D0">
                        <w:rPr>
                          <w:rFonts w:ascii="Consolas" w:hAnsi="Consolas" w:cs="Consolas"/>
                          <w:noProof/>
                          <w:color w:val="00008B"/>
                          <w:sz w:val="19"/>
                          <w:szCs w:val="19"/>
                          <w:highlight w:val="yellow"/>
                          <w:lang w:bidi="ne-NP"/>
                        </w:rPr>
                        <w:t>str</w:t>
                      </w:r>
                      <w:r w:rsidRPr="00E704D0">
                        <w:rPr>
                          <w:rFonts w:ascii="Consolas" w:hAnsi="Consolas" w:cs="Consolas"/>
                          <w:noProof/>
                          <w:color w:val="000000"/>
                          <w:sz w:val="19"/>
                          <w:szCs w:val="19"/>
                          <w:highlight w:val="yellow"/>
                          <w:lang w:bidi="ne-NP"/>
                        </w:rPr>
                        <w:t xml:space="preserve"> dataField = solutionDataField)</w:t>
                      </w:r>
                    </w:p>
                    <w:p w14:paraId="21FF416E" w14:textId="77777777"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p>
                    <w:p w14:paraId="587DCDB6" w14:textId="31358CA0" w:rsidR="00021E50" w:rsidRPr="00E704D0"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E704D0">
                        <w:rPr>
                          <w:rFonts w:ascii="Consolas" w:hAnsi="Consolas" w:cs="Consolas"/>
                          <w:noProof/>
                          <w:color w:val="000000"/>
                          <w:sz w:val="19"/>
                          <w:szCs w:val="19"/>
                          <w:highlight w:val="yellow"/>
                          <w:lang w:bidi="ne-NP"/>
                        </w:rPr>
                        <w:t xml:space="preserve">        </w:t>
                      </w:r>
                      <w:r w:rsidRPr="00E704D0">
                        <w:rPr>
                          <w:rFonts w:ascii="Consolas" w:hAnsi="Consolas" w:cs="Consolas"/>
                          <w:noProof/>
                          <w:color w:val="0000FF"/>
                          <w:sz w:val="19"/>
                          <w:szCs w:val="19"/>
                          <w:highlight w:val="yellow"/>
                          <w:lang w:bidi="ne-NP"/>
                        </w:rPr>
                        <w:t>if</w:t>
                      </w:r>
                      <w:r w:rsidRPr="00E704D0">
                        <w:rPr>
                          <w:rFonts w:ascii="Consolas" w:hAnsi="Consolas" w:cs="Consolas"/>
                          <w:noProof/>
                          <w:color w:val="000000"/>
                          <w:sz w:val="19"/>
                          <w:szCs w:val="19"/>
                          <w:highlight w:val="yellow"/>
                          <w:lang w:bidi="ne-NP"/>
                        </w:rPr>
                        <w:t>(!prmisDefault(</w:t>
                      </w:r>
                      <w:r w:rsidRPr="00E704D0">
                        <w:rPr>
                          <w:rFonts w:ascii="Consolas" w:hAnsi="Consolas" w:cs="Consolas"/>
                          <w:color w:val="000000"/>
                          <w:sz w:val="19"/>
                          <w:szCs w:val="19"/>
                          <w:highlight w:val="yellow"/>
                          <w:lang w:bidi="ne-NP"/>
                        </w:rPr>
                        <w:t>dataField</w:t>
                      </w:r>
                      <w:r w:rsidRPr="00E704D0">
                        <w:rPr>
                          <w:rFonts w:ascii="Consolas" w:hAnsi="Consolas" w:cs="Consolas"/>
                          <w:noProof/>
                          <w:color w:val="000000"/>
                          <w:sz w:val="19"/>
                          <w:szCs w:val="19"/>
                          <w:highlight w:val="yellow"/>
                          <w:lang w:bidi="ne-NP"/>
                        </w:rPr>
                        <w:t>))</w:t>
                      </w:r>
                    </w:p>
                    <w:p w14:paraId="6D499429"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p>
                    <w:p w14:paraId="3AC5C8F4"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solutionDataField = dataField;</w:t>
                      </w:r>
                    </w:p>
                    <w:p w14:paraId="50BB0D62"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p>
                    <w:p w14:paraId="32FD5327"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r w:rsidRPr="005044F6">
                        <w:rPr>
                          <w:rFonts w:ascii="Consolas" w:hAnsi="Consolas" w:cs="Consolas"/>
                          <w:noProof/>
                          <w:color w:val="0000FF"/>
                          <w:sz w:val="19"/>
                          <w:szCs w:val="19"/>
                          <w:highlight w:val="yellow"/>
                          <w:lang w:bidi="ne-NP"/>
                        </w:rPr>
                        <w:t>return</w:t>
                      </w:r>
                      <w:r w:rsidRPr="005044F6">
                        <w:rPr>
                          <w:rFonts w:ascii="Consolas" w:hAnsi="Consolas" w:cs="Consolas"/>
                          <w:noProof/>
                          <w:color w:val="000000"/>
                          <w:sz w:val="19"/>
                          <w:szCs w:val="19"/>
                          <w:highlight w:val="yellow"/>
                          <w:lang w:bidi="ne-NP"/>
                        </w:rPr>
                        <w:t xml:space="preserve"> solutionDataField;</w:t>
                      </w:r>
                    </w:p>
                    <w:p w14:paraId="3B6BBDE2" w14:textId="77777777" w:rsidR="00021E50" w:rsidRPr="005044F6" w:rsidRDefault="00021E50" w:rsidP="005044F6">
                      <w:pPr>
                        <w:autoSpaceDE w:val="0"/>
                        <w:autoSpaceDN w:val="0"/>
                        <w:adjustRightInd w:val="0"/>
                        <w:spacing w:after="0" w:line="240" w:lineRule="auto"/>
                        <w:rPr>
                          <w:rFonts w:ascii="Consolas" w:hAnsi="Consolas" w:cs="Consolas"/>
                          <w:noProof/>
                          <w:color w:val="000000"/>
                          <w:sz w:val="19"/>
                          <w:szCs w:val="19"/>
                          <w:highlight w:val="yellow"/>
                          <w:lang w:bidi="ne-NP"/>
                        </w:rPr>
                      </w:pPr>
                      <w:r w:rsidRPr="005044F6">
                        <w:rPr>
                          <w:rFonts w:ascii="Consolas" w:hAnsi="Consolas" w:cs="Consolas"/>
                          <w:noProof/>
                          <w:color w:val="000000"/>
                          <w:sz w:val="19"/>
                          <w:szCs w:val="19"/>
                          <w:highlight w:val="yellow"/>
                          <w:lang w:bidi="ne-NP"/>
                        </w:rPr>
                        <w:t xml:space="preserve">    }</w:t>
                      </w:r>
                    </w:p>
                    <w:p w14:paraId="3DF5DDC5" w14:textId="2F606237" w:rsidR="00021E50" w:rsidRPr="005044F6" w:rsidRDefault="00021E50" w:rsidP="005044F6">
                      <w:pPr>
                        <w:rPr>
                          <w:noProof/>
                          <w:sz w:val="16"/>
                          <w:szCs w:val="16"/>
                        </w:rPr>
                      </w:pPr>
                      <w:r w:rsidRPr="005044F6">
                        <w:rPr>
                          <w:rFonts w:ascii="Consolas" w:hAnsi="Consolas" w:cs="Consolas"/>
                          <w:noProof/>
                          <w:color w:val="000000"/>
                          <w:sz w:val="19"/>
                          <w:szCs w:val="19"/>
                          <w:highlight w:val="white"/>
                          <w:lang w:bidi="ne-NP"/>
                        </w:rPr>
                        <w:t>}</w:t>
                      </w:r>
                    </w:p>
                  </w:txbxContent>
                </v:textbox>
                <w10:anchorlock/>
              </v:shape>
            </w:pict>
          </mc:Fallback>
        </mc:AlternateContent>
      </w:r>
      <w:r w:rsidR="005044F6">
        <w:br/>
        <w:t>Note that the FormDesignPropertyDataFieldAttribute needs the data source method to be supplied, so that the property sheet knows which data source</w:t>
      </w:r>
      <w:r w:rsidR="00B66C5D">
        <w:t>’s</w:t>
      </w:r>
      <w:r w:rsidR="005044F6">
        <w:t xml:space="preserve"> fields to show.</w:t>
      </w:r>
    </w:p>
    <w:p w14:paraId="1B88D72E" w14:textId="24D21916" w:rsidR="005044F6" w:rsidRDefault="005044F6" w:rsidP="002A784D">
      <w:pPr>
        <w:pStyle w:val="ListParagraph"/>
        <w:numPr>
          <w:ilvl w:val="0"/>
          <w:numId w:val="24"/>
        </w:numPr>
      </w:pPr>
      <w:r>
        <w:lastRenderedPageBreak/>
        <w:t>Save the changes.</w:t>
      </w:r>
      <w:r w:rsidR="003C7453">
        <w:t xml:space="preserve"> Build the </w:t>
      </w:r>
      <w:r w:rsidR="003C7453">
        <w:rPr>
          <w:b/>
          <w:bCs/>
        </w:rPr>
        <w:t>Rainier Project</w:t>
      </w:r>
      <w:r w:rsidR="003C7453">
        <w:t>.</w:t>
      </w:r>
    </w:p>
    <w:p w14:paraId="7A8A06C4" w14:textId="77777777" w:rsidR="003C7453" w:rsidRDefault="003C7453" w:rsidP="002A784D">
      <w:pPr>
        <w:pStyle w:val="ListParagraph"/>
        <w:numPr>
          <w:ilvl w:val="0"/>
          <w:numId w:val="24"/>
        </w:numPr>
      </w:pPr>
      <w:r>
        <w:t xml:space="preserve">Open the </w:t>
      </w:r>
      <w:r w:rsidRPr="00DF2293">
        <w:rPr>
          <w:b/>
          <w:bCs/>
        </w:rPr>
        <w:t>SimpleCalculator</w:t>
      </w:r>
      <w:r>
        <w:t xml:space="preserve"> form. </w:t>
      </w:r>
    </w:p>
    <w:p w14:paraId="1D096E62" w14:textId="57AA4015" w:rsidR="003C7453" w:rsidRDefault="003C7453" w:rsidP="002A784D">
      <w:pPr>
        <w:pStyle w:val="ListParagraph"/>
        <w:numPr>
          <w:ilvl w:val="1"/>
          <w:numId w:val="24"/>
        </w:numPr>
      </w:pPr>
      <w:r>
        <w:t xml:space="preserve">You should get a prompt informing you that the SimpleCalculator control definition has changed. This is due to the fact that we added designer properties to the control that now need to be added and stored to the form metamodel. Click </w:t>
      </w:r>
      <w:r w:rsidRPr="003C7453">
        <w:rPr>
          <w:b/>
          <w:bCs/>
        </w:rPr>
        <w:t>OK</w:t>
      </w:r>
      <w:r>
        <w:t xml:space="preserve"> on the prompt.</w:t>
      </w:r>
    </w:p>
    <w:p w14:paraId="0F9D89EF" w14:textId="127F43E1" w:rsidR="003C7453" w:rsidRDefault="003C7453" w:rsidP="002A784D">
      <w:pPr>
        <w:pStyle w:val="ListParagraph"/>
        <w:numPr>
          <w:ilvl w:val="0"/>
          <w:numId w:val="24"/>
        </w:numPr>
      </w:pPr>
      <w:r>
        <w:t xml:space="preserve">Right-click on the </w:t>
      </w:r>
      <w:r w:rsidRPr="00DF2293">
        <w:rPr>
          <w:b/>
          <w:bCs/>
        </w:rPr>
        <w:t>SimpleCalculator</w:t>
      </w:r>
      <w:r>
        <w:t xml:space="preserve"> control on </w:t>
      </w:r>
      <w:r w:rsidR="00DF2293">
        <w:t xml:space="preserve">the form, and select properties. View the newly added properties under the </w:t>
      </w:r>
      <w:r w:rsidR="00DF2293" w:rsidRPr="00DF2293">
        <w:rPr>
          <w:b/>
          <w:bCs/>
        </w:rPr>
        <w:t>History</w:t>
      </w:r>
      <w:r w:rsidR="00DF2293">
        <w:t xml:space="preserve"> section.</w:t>
      </w:r>
      <w:r w:rsidR="00DF2293">
        <w:br/>
      </w:r>
      <w:r w:rsidR="00DF2293">
        <w:rPr>
          <w:noProof/>
          <w:lang w:bidi="ne-NP"/>
        </w:rPr>
        <w:drawing>
          <wp:inline distT="0" distB="0" distL="0" distR="0" wp14:anchorId="375BC42A" wp14:editId="5681464A">
            <wp:extent cx="3543300" cy="213360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43300" cy="2133600"/>
                    </a:xfrm>
                    <a:prstGeom prst="rect">
                      <a:avLst/>
                    </a:prstGeom>
                  </pic:spPr>
                </pic:pic>
              </a:graphicData>
            </a:graphic>
          </wp:inline>
        </w:drawing>
      </w:r>
    </w:p>
    <w:p w14:paraId="38726637" w14:textId="1E95918C" w:rsidR="00DF2293" w:rsidRDefault="00DF2293" w:rsidP="002A784D">
      <w:pPr>
        <w:ind w:left="360"/>
      </w:pPr>
      <w:r>
        <w:t xml:space="preserve">Now that we have added designer properties that allow selecting data source and data fields, we need to add a data source to the form. This data will host a temp table containing the most recently calculated expressions and their solutions. </w:t>
      </w:r>
    </w:p>
    <w:p w14:paraId="55A7B9F3" w14:textId="2719F32C" w:rsidR="00DF2293" w:rsidRDefault="00DF2293" w:rsidP="002A784D">
      <w:pPr>
        <w:pStyle w:val="ListParagraph"/>
        <w:numPr>
          <w:ilvl w:val="0"/>
          <w:numId w:val="24"/>
        </w:numPr>
      </w:pPr>
      <w:r>
        <w:t xml:space="preserve">Right-click on the Rainier Project and select </w:t>
      </w:r>
      <w:r>
        <w:rPr>
          <w:b/>
          <w:bCs/>
        </w:rPr>
        <w:t>Add &gt; New Item…</w:t>
      </w:r>
    </w:p>
    <w:p w14:paraId="2992A545" w14:textId="631E7C14" w:rsidR="00DF2293" w:rsidRDefault="00DF2293" w:rsidP="002A784D">
      <w:pPr>
        <w:pStyle w:val="ListParagraph"/>
        <w:numPr>
          <w:ilvl w:val="0"/>
          <w:numId w:val="24"/>
        </w:numPr>
      </w:pPr>
      <w:r>
        <w:t xml:space="preserve">Select Table from the list, and name the table </w:t>
      </w:r>
      <w:r w:rsidRPr="00DF2293">
        <w:rPr>
          <w:b/>
          <w:bCs/>
        </w:rPr>
        <w:t>CalculatorHistory</w:t>
      </w:r>
      <w:r>
        <w:t>.</w:t>
      </w:r>
    </w:p>
    <w:p w14:paraId="79DB0A13" w14:textId="235E84A7" w:rsidR="00DF2293" w:rsidRPr="00DF2293" w:rsidRDefault="00DF2293" w:rsidP="002A784D">
      <w:pPr>
        <w:pStyle w:val="ListParagraph"/>
        <w:numPr>
          <w:ilvl w:val="0"/>
          <w:numId w:val="24"/>
        </w:numPr>
      </w:pPr>
      <w:r>
        <w:t xml:space="preserve">Click </w:t>
      </w:r>
      <w:r w:rsidRPr="00DF2293">
        <w:rPr>
          <w:b/>
          <w:bCs/>
        </w:rPr>
        <w:t>Add</w:t>
      </w:r>
      <w:r>
        <w:rPr>
          <w:b/>
          <w:bCs/>
        </w:rPr>
        <w:t>.</w:t>
      </w:r>
    </w:p>
    <w:p w14:paraId="7C13CDC3" w14:textId="55A1EEFD" w:rsidR="00DF2293" w:rsidRDefault="00DF2293" w:rsidP="002A784D">
      <w:pPr>
        <w:pStyle w:val="ListParagraph"/>
        <w:numPr>
          <w:ilvl w:val="0"/>
          <w:numId w:val="24"/>
        </w:numPr>
      </w:pPr>
      <w:r>
        <w:t xml:space="preserve">Add a string field to the table named </w:t>
      </w:r>
      <w:r w:rsidRPr="00DF2293">
        <w:rPr>
          <w:b/>
          <w:bCs/>
        </w:rPr>
        <w:t>Expression</w:t>
      </w:r>
    </w:p>
    <w:p w14:paraId="20AADB0B" w14:textId="63CA655D" w:rsidR="00DF2293" w:rsidRDefault="00DF2293" w:rsidP="002A784D">
      <w:pPr>
        <w:pStyle w:val="ListParagraph"/>
        <w:numPr>
          <w:ilvl w:val="0"/>
          <w:numId w:val="24"/>
        </w:numPr>
      </w:pPr>
      <w:r>
        <w:t xml:space="preserve">Add a real field to the table named </w:t>
      </w:r>
      <w:r w:rsidRPr="00DF2293">
        <w:rPr>
          <w:b/>
          <w:bCs/>
        </w:rPr>
        <w:t>Solution</w:t>
      </w:r>
    </w:p>
    <w:p w14:paraId="405A5061" w14:textId="1254F997" w:rsidR="00DF2293" w:rsidRDefault="00DF2293" w:rsidP="002A784D">
      <w:pPr>
        <w:pStyle w:val="ListParagraph"/>
        <w:numPr>
          <w:ilvl w:val="0"/>
          <w:numId w:val="24"/>
        </w:numPr>
      </w:pPr>
      <w:r>
        <w:t xml:space="preserve">Set the Table Type property on the table to </w:t>
      </w:r>
      <w:r w:rsidRPr="00DF2293">
        <w:rPr>
          <w:b/>
          <w:bCs/>
        </w:rPr>
        <w:t>InMemory</w:t>
      </w:r>
    </w:p>
    <w:p w14:paraId="669F8F9A" w14:textId="76C95AA3" w:rsidR="00DF2293" w:rsidRDefault="00DF2293" w:rsidP="002A784D">
      <w:pPr>
        <w:pStyle w:val="ListParagraph"/>
        <w:numPr>
          <w:ilvl w:val="0"/>
          <w:numId w:val="24"/>
        </w:numPr>
      </w:pPr>
      <w:r>
        <w:t xml:space="preserve">Save the changes. Build the </w:t>
      </w:r>
      <w:r>
        <w:rPr>
          <w:b/>
          <w:bCs/>
        </w:rPr>
        <w:t>Rainier Project</w:t>
      </w:r>
      <w:r>
        <w:t>.</w:t>
      </w:r>
    </w:p>
    <w:p w14:paraId="25A728EF" w14:textId="595AE31F" w:rsidR="00DF2293" w:rsidRDefault="00DF2293" w:rsidP="002A784D">
      <w:pPr>
        <w:pStyle w:val="ListParagraph"/>
        <w:numPr>
          <w:ilvl w:val="0"/>
          <w:numId w:val="24"/>
        </w:numPr>
      </w:pPr>
      <w:r>
        <w:t xml:space="preserve">Open the </w:t>
      </w:r>
      <w:r>
        <w:rPr>
          <w:b/>
          <w:bCs/>
        </w:rPr>
        <w:t>SimpleCalculator</w:t>
      </w:r>
      <w:r>
        <w:t xml:space="preserve"> form and add the newly created table as a data source</w:t>
      </w:r>
    </w:p>
    <w:p w14:paraId="7C21B449" w14:textId="12057FC5" w:rsidR="00751454" w:rsidRDefault="00751454" w:rsidP="002A784D">
      <w:pPr>
        <w:pStyle w:val="ListParagraph"/>
        <w:numPr>
          <w:ilvl w:val="0"/>
          <w:numId w:val="24"/>
        </w:numPr>
      </w:pPr>
      <w:r>
        <w:t xml:space="preserve">Open the property sheet for the </w:t>
      </w:r>
      <w:r w:rsidRPr="00751454">
        <w:rPr>
          <w:b/>
          <w:bCs/>
        </w:rPr>
        <w:t>SimpleCalculator</w:t>
      </w:r>
      <w:r>
        <w:t xml:space="preserve"> control and set the following properties</w:t>
      </w:r>
    </w:p>
    <w:p w14:paraId="57E89E15" w14:textId="1C4D1025" w:rsidR="00751454" w:rsidRPr="00751454" w:rsidRDefault="00751454" w:rsidP="002A784D">
      <w:pPr>
        <w:pStyle w:val="ListParagraph"/>
        <w:numPr>
          <w:ilvl w:val="1"/>
          <w:numId w:val="24"/>
        </w:numPr>
      </w:pPr>
      <w:r>
        <w:t xml:space="preserve">History data source  = </w:t>
      </w:r>
      <w:r w:rsidRPr="00751454">
        <w:rPr>
          <w:b/>
          <w:bCs/>
        </w:rPr>
        <w:t>CalculatorHistory</w:t>
      </w:r>
    </w:p>
    <w:p w14:paraId="537113DD" w14:textId="49FCAB0A" w:rsidR="00751454" w:rsidRPr="00751454" w:rsidRDefault="00751454" w:rsidP="002A784D">
      <w:pPr>
        <w:pStyle w:val="ListParagraph"/>
        <w:numPr>
          <w:ilvl w:val="1"/>
          <w:numId w:val="24"/>
        </w:numPr>
      </w:pPr>
      <w:r>
        <w:t xml:space="preserve">Expression data field = </w:t>
      </w:r>
      <w:r>
        <w:rPr>
          <w:b/>
          <w:bCs/>
        </w:rPr>
        <w:t>Expression</w:t>
      </w:r>
    </w:p>
    <w:p w14:paraId="1D185835" w14:textId="49EFABD0" w:rsidR="00751454" w:rsidRDefault="00751454" w:rsidP="002A784D">
      <w:pPr>
        <w:pStyle w:val="ListParagraph"/>
        <w:numPr>
          <w:ilvl w:val="1"/>
          <w:numId w:val="24"/>
        </w:numPr>
      </w:pPr>
      <w:r>
        <w:t xml:space="preserve">Solution data field = </w:t>
      </w:r>
      <w:r>
        <w:rPr>
          <w:b/>
          <w:bCs/>
        </w:rPr>
        <w:t>Solution</w:t>
      </w:r>
    </w:p>
    <w:p w14:paraId="0A9F39FC" w14:textId="56581B77" w:rsidR="00751454" w:rsidRDefault="00751454" w:rsidP="002A784D">
      <w:r>
        <w:t xml:space="preserve">Now that we have captured the data source and data fields for the SimpleCalculator, we need to establish runtime </w:t>
      </w:r>
      <w:r>
        <w:rPr>
          <w:b/>
          <w:bCs/>
        </w:rPr>
        <w:t xml:space="preserve">reference </w:t>
      </w:r>
      <w:r>
        <w:t>properties to bind to these data fields.</w:t>
      </w:r>
    </w:p>
    <w:p w14:paraId="75C143CB" w14:textId="3AF912B7" w:rsidR="006C2722" w:rsidRDefault="006C2722" w:rsidP="002A784D">
      <w:pPr>
        <w:pStyle w:val="Heading4"/>
      </w:pPr>
      <w:r>
        <w:t>Creating runtime properties</w:t>
      </w:r>
    </w:p>
    <w:p w14:paraId="0D227A2D" w14:textId="22E4D32B" w:rsidR="00751454" w:rsidRDefault="00751454" w:rsidP="002A784D">
      <w:pPr>
        <w:pStyle w:val="ListParagraph"/>
        <w:numPr>
          <w:ilvl w:val="0"/>
          <w:numId w:val="24"/>
        </w:numPr>
      </w:pPr>
      <w:r>
        <w:t xml:space="preserve">Open the </w:t>
      </w:r>
      <w:r w:rsidRPr="00751454">
        <w:rPr>
          <w:b/>
          <w:bCs/>
        </w:rPr>
        <w:t>SimpleCalculator</w:t>
      </w:r>
      <w:r>
        <w:t xml:space="preserve"> runtime class</w:t>
      </w:r>
    </w:p>
    <w:p w14:paraId="3F85CAE6" w14:textId="00FC9281" w:rsidR="00751454" w:rsidRDefault="00751454" w:rsidP="002A784D">
      <w:pPr>
        <w:pStyle w:val="ListParagraph"/>
        <w:numPr>
          <w:ilvl w:val="0"/>
          <w:numId w:val="24"/>
        </w:numPr>
      </w:pPr>
      <w:r>
        <w:t xml:space="preserve">Add a FormProperty field named </w:t>
      </w:r>
      <w:r>
        <w:rPr>
          <w:b/>
          <w:bCs/>
        </w:rPr>
        <w:t>Solution</w:t>
      </w:r>
    </w:p>
    <w:p w14:paraId="575F6041" w14:textId="23669BFC" w:rsidR="00751454" w:rsidRDefault="00751454" w:rsidP="002A784D">
      <w:pPr>
        <w:pStyle w:val="ListParagraph"/>
        <w:numPr>
          <w:ilvl w:val="0"/>
          <w:numId w:val="24"/>
        </w:numPr>
      </w:pPr>
      <w:r>
        <w:lastRenderedPageBreak/>
        <w:t xml:space="preserve">Initialize the </w:t>
      </w:r>
      <w:r>
        <w:rPr>
          <w:b/>
          <w:bCs/>
        </w:rPr>
        <w:t>Solution</w:t>
      </w:r>
      <w:r>
        <w:t xml:space="preserve"> form property as shown below</w:t>
      </w:r>
      <w:r>
        <w:br/>
      </w:r>
      <w:r w:rsidRPr="00EE678A">
        <w:rPr>
          <w:noProof/>
          <w:lang w:bidi="ne-NP"/>
        </w:rPr>
        <mc:AlternateContent>
          <mc:Choice Requires="wps">
            <w:drawing>
              <wp:inline distT="0" distB="0" distL="0" distR="0" wp14:anchorId="327ADF0D" wp14:editId="6330BCB0">
                <wp:extent cx="5286375" cy="1952625"/>
                <wp:effectExtent l="0" t="0" r="28575" b="28575"/>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1952625"/>
                        </a:xfrm>
                        <a:prstGeom prst="rect">
                          <a:avLst/>
                        </a:prstGeom>
                        <a:solidFill>
                          <a:srgbClr val="FFFFFF"/>
                        </a:solidFill>
                        <a:ln w="9525">
                          <a:solidFill>
                            <a:srgbClr val="000000"/>
                          </a:solidFill>
                          <a:miter lim="800000"/>
                          <a:headEnd/>
                          <a:tailEnd/>
                        </a:ln>
                      </wps:spPr>
                      <wps:txbx>
                        <w:txbxContent>
                          <w:p w14:paraId="58456004" w14:textId="77777777"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8B8B"/>
                                <w:sz w:val="19"/>
                                <w:szCs w:val="19"/>
                                <w:highlight w:val="white"/>
                                <w:lang w:bidi="ne-NP"/>
                              </w:rPr>
                              <w:t>FormProperty</w:t>
                            </w:r>
                            <w:r w:rsidRPr="00463971">
                              <w:rPr>
                                <w:rFonts w:ascii="Consolas" w:hAnsi="Consolas" w:cs="Consolas"/>
                                <w:noProof/>
                                <w:color w:val="000000"/>
                                <w:sz w:val="19"/>
                                <w:szCs w:val="19"/>
                                <w:highlight w:val="white"/>
                                <w:lang w:bidi="ne-NP"/>
                              </w:rPr>
                              <w:t xml:space="preserve"> expressionProperty;    </w:t>
                            </w:r>
                          </w:p>
                          <w:p w14:paraId="0A281CC2" w14:textId="69F45329"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yellow"/>
                                <w:lang w:bidi="ne-NP"/>
                              </w:rPr>
                            </w:pPr>
                            <w:r w:rsidRPr="00463971">
                              <w:rPr>
                                <w:rFonts w:ascii="Consolas" w:hAnsi="Consolas" w:cs="Consolas"/>
                                <w:noProof/>
                                <w:color w:val="008B8B"/>
                                <w:sz w:val="19"/>
                                <w:szCs w:val="19"/>
                                <w:highlight w:val="yellow"/>
                                <w:lang w:bidi="ne-NP"/>
                              </w:rPr>
                              <w:t>FormProperty</w:t>
                            </w:r>
                            <w:r w:rsidRPr="00463971">
                              <w:rPr>
                                <w:rFonts w:ascii="Consolas" w:hAnsi="Consolas" w:cs="Consolas"/>
                                <w:noProof/>
                                <w:color w:val="000000"/>
                                <w:sz w:val="19"/>
                                <w:szCs w:val="19"/>
                                <w:highlight w:val="yellow"/>
                                <w:lang w:bidi="ne-NP"/>
                              </w:rPr>
                              <w:t xml:space="preserve"> solutionProperty;</w:t>
                            </w:r>
                          </w:p>
                          <w:p w14:paraId="3FE3E644" w14:textId="77777777"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p>
                          <w:p w14:paraId="2505837D" w14:textId="643627EF"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00FF"/>
                                <w:sz w:val="19"/>
                                <w:szCs w:val="19"/>
                                <w:highlight w:val="white"/>
                                <w:lang w:bidi="ne-NP"/>
                              </w:rPr>
                              <w:t>public</w:t>
                            </w:r>
                            <w:r w:rsidRPr="00463971">
                              <w:rPr>
                                <w:rFonts w:ascii="Consolas" w:hAnsi="Consolas" w:cs="Consolas"/>
                                <w:noProof/>
                                <w:color w:val="000000"/>
                                <w:sz w:val="19"/>
                                <w:szCs w:val="19"/>
                                <w:highlight w:val="white"/>
                                <w:lang w:bidi="ne-NP"/>
                              </w:rPr>
                              <w:t xml:space="preserve"> </w:t>
                            </w:r>
                            <w:r w:rsidRPr="00463971">
                              <w:rPr>
                                <w:rFonts w:ascii="Consolas" w:hAnsi="Consolas" w:cs="Consolas"/>
                                <w:noProof/>
                                <w:color w:val="0000FF"/>
                                <w:sz w:val="19"/>
                                <w:szCs w:val="19"/>
                                <w:highlight w:val="white"/>
                                <w:lang w:bidi="ne-NP"/>
                              </w:rPr>
                              <w:t>void</w:t>
                            </w:r>
                            <w:r w:rsidRPr="00463971">
                              <w:rPr>
                                <w:rFonts w:ascii="Consolas" w:hAnsi="Consolas" w:cs="Consolas"/>
                                <w:noProof/>
                                <w:color w:val="000000"/>
                                <w:sz w:val="19"/>
                                <w:szCs w:val="19"/>
                                <w:highlight w:val="white"/>
                                <w:lang w:bidi="ne-NP"/>
                              </w:rPr>
                              <w:t xml:space="preserve"> </w:t>
                            </w:r>
                            <w:r w:rsidRPr="00463971">
                              <w:rPr>
                                <w:rFonts w:ascii="Consolas" w:hAnsi="Consolas" w:cs="Consolas"/>
                                <w:noProof/>
                                <w:color w:val="0000FF"/>
                                <w:sz w:val="19"/>
                                <w:szCs w:val="19"/>
                                <w:highlight w:val="white"/>
                                <w:lang w:bidi="ne-NP"/>
                              </w:rPr>
                              <w:t>new</w:t>
                            </w:r>
                            <w:r w:rsidRPr="00463971">
                              <w:rPr>
                                <w:rFonts w:ascii="Consolas" w:hAnsi="Consolas" w:cs="Consolas"/>
                                <w:noProof/>
                                <w:color w:val="000000"/>
                                <w:sz w:val="19"/>
                                <w:szCs w:val="19"/>
                                <w:highlight w:val="white"/>
                                <w:lang w:bidi="ne-NP"/>
                              </w:rPr>
                              <w:t>(</w:t>
                            </w:r>
                            <w:r w:rsidRPr="00463971">
                              <w:rPr>
                                <w:rFonts w:ascii="Consolas" w:hAnsi="Consolas" w:cs="Consolas"/>
                                <w:noProof/>
                                <w:color w:val="008B8B"/>
                                <w:sz w:val="19"/>
                                <w:szCs w:val="19"/>
                                <w:highlight w:val="white"/>
                                <w:lang w:bidi="ne-NP"/>
                              </w:rPr>
                              <w:t>FormBuildControl</w:t>
                            </w:r>
                            <w:r w:rsidRPr="00463971">
                              <w:rPr>
                                <w:rFonts w:ascii="Consolas" w:hAnsi="Consolas" w:cs="Consolas"/>
                                <w:noProof/>
                                <w:color w:val="000000"/>
                                <w:sz w:val="19"/>
                                <w:szCs w:val="19"/>
                                <w:highlight w:val="white"/>
                                <w:lang w:bidi="ne-NP"/>
                              </w:rPr>
                              <w:t xml:space="preserve"> _build, </w:t>
                            </w:r>
                            <w:r w:rsidRPr="00463971">
                              <w:rPr>
                                <w:rFonts w:ascii="Consolas" w:hAnsi="Consolas" w:cs="Consolas"/>
                                <w:noProof/>
                                <w:color w:val="008B8B"/>
                                <w:sz w:val="19"/>
                                <w:szCs w:val="19"/>
                                <w:highlight w:val="white"/>
                                <w:lang w:bidi="ne-NP"/>
                              </w:rPr>
                              <w:t>FormRun</w:t>
                            </w:r>
                            <w:r w:rsidRPr="00463971">
                              <w:rPr>
                                <w:rFonts w:ascii="Consolas" w:hAnsi="Consolas" w:cs="Consolas"/>
                                <w:noProof/>
                                <w:color w:val="000000"/>
                                <w:sz w:val="19"/>
                                <w:szCs w:val="19"/>
                                <w:highlight w:val="white"/>
                                <w:lang w:bidi="ne-NP"/>
                              </w:rPr>
                              <w:t xml:space="preserve"> _formRun)</w:t>
                            </w:r>
                          </w:p>
                          <w:p w14:paraId="5F922282" w14:textId="4623BDD3"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white"/>
                                <w:lang w:bidi="ne-NP"/>
                              </w:rPr>
                              <w:t>{</w:t>
                            </w:r>
                          </w:p>
                          <w:p w14:paraId="0442B5BD" w14:textId="0CA6E554"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white"/>
                                <w:lang w:bidi="ne-NP"/>
                              </w:rPr>
                              <w:tab/>
                            </w:r>
                            <w:r w:rsidRPr="00463971">
                              <w:rPr>
                                <w:rFonts w:ascii="Consolas" w:hAnsi="Consolas" w:cs="Consolas"/>
                                <w:noProof/>
                                <w:color w:val="0000FF"/>
                                <w:sz w:val="19"/>
                                <w:szCs w:val="19"/>
                                <w:highlight w:val="white"/>
                                <w:lang w:bidi="ne-NP"/>
                              </w:rPr>
                              <w:t>super</w:t>
                            </w:r>
                            <w:r w:rsidRPr="00463971">
                              <w:rPr>
                                <w:rFonts w:ascii="Consolas" w:hAnsi="Consolas" w:cs="Consolas"/>
                                <w:noProof/>
                                <w:color w:val="000000"/>
                                <w:sz w:val="19"/>
                                <w:szCs w:val="19"/>
                                <w:highlight w:val="white"/>
                                <w:lang w:bidi="ne-NP"/>
                              </w:rPr>
                              <w:t>(_build, _formRun);</w:t>
                            </w:r>
                          </w:p>
                          <w:p w14:paraId="0E42C557" w14:textId="79B87166"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white"/>
                                <w:lang w:bidi="ne-NP"/>
                              </w:rPr>
                              <w:tab/>
                              <w:t>this.setResourceBundleName(</w:t>
                            </w:r>
                            <w:r w:rsidRPr="00463971">
                              <w:rPr>
                                <w:rFonts w:ascii="Consolas" w:hAnsi="Consolas" w:cs="Consolas"/>
                                <w:noProof/>
                                <w:color w:val="8B0000"/>
                                <w:sz w:val="19"/>
                                <w:szCs w:val="19"/>
                                <w:highlight w:val="white"/>
                                <w:lang w:bidi="ne-NP"/>
                              </w:rPr>
                              <w:t>"/resources/html/SimpleCalculator"</w:t>
                            </w:r>
                            <w:r w:rsidRPr="00463971">
                              <w:rPr>
                                <w:rFonts w:ascii="Consolas" w:hAnsi="Consolas" w:cs="Consolas"/>
                                <w:noProof/>
                                <w:color w:val="000000"/>
                                <w:sz w:val="19"/>
                                <w:szCs w:val="19"/>
                                <w:highlight w:val="white"/>
                                <w:lang w:bidi="ne-NP"/>
                              </w:rPr>
                              <w:t>);</w:t>
                            </w:r>
                          </w:p>
                          <w:p w14:paraId="32995E7E" w14:textId="77777777"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p>
                          <w:p w14:paraId="40CAD0FB" w14:textId="7815B858" w:rsidR="00021E50" w:rsidRPr="00463971" w:rsidRDefault="00021E50" w:rsidP="0046397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white"/>
                                <w:lang w:bidi="ne-NP"/>
                              </w:rPr>
                              <w:t>expressionProperty = this.addProperty(</w:t>
                            </w:r>
                            <w:r w:rsidRPr="00463971">
                              <w:rPr>
                                <w:rFonts w:ascii="Consolas" w:hAnsi="Consolas" w:cs="Consolas"/>
                                <w:noProof/>
                                <w:color w:val="0000FF"/>
                                <w:sz w:val="19"/>
                                <w:szCs w:val="19"/>
                                <w:highlight w:val="white"/>
                                <w:lang w:bidi="ne-NP"/>
                              </w:rPr>
                              <w:t>methodstr</w:t>
                            </w:r>
                            <w:r w:rsidRPr="00463971">
                              <w:rPr>
                                <w:rFonts w:ascii="Consolas" w:hAnsi="Consolas" w:cs="Consolas"/>
                                <w:noProof/>
                                <w:color w:val="000000"/>
                                <w:sz w:val="19"/>
                                <w:szCs w:val="19"/>
                                <w:highlight w:val="white"/>
                                <w:lang w:bidi="ne-NP"/>
                              </w:rPr>
                              <w:t>(</w:t>
                            </w:r>
                            <w:r w:rsidRPr="00463971">
                              <w:rPr>
                                <w:rFonts w:ascii="Consolas" w:hAnsi="Consolas" w:cs="Consolas"/>
                                <w:noProof/>
                                <w:color w:val="008B8B"/>
                                <w:sz w:val="19"/>
                                <w:szCs w:val="19"/>
                                <w:highlight w:val="white"/>
                                <w:lang w:bidi="ne-NP"/>
                              </w:rPr>
                              <w:t>SimpleCalculator</w:t>
                            </w:r>
                            <w:r w:rsidRPr="00463971">
                              <w:rPr>
                                <w:rFonts w:ascii="Consolas" w:hAnsi="Consolas" w:cs="Consolas"/>
                                <w:noProof/>
                                <w:color w:val="000000"/>
                                <w:sz w:val="19"/>
                                <w:szCs w:val="19"/>
                                <w:highlight w:val="white"/>
                                <w:lang w:bidi="ne-NP"/>
                              </w:rPr>
                              <w:t xml:space="preserve">, expression), </w:t>
                            </w:r>
                            <w:r w:rsidRPr="00463971">
                              <w:rPr>
                                <w:rFonts w:ascii="Consolas" w:hAnsi="Consolas" w:cs="Consolas"/>
                                <w:noProof/>
                                <w:color w:val="008B8B"/>
                                <w:sz w:val="19"/>
                                <w:szCs w:val="19"/>
                                <w:highlight w:val="white"/>
                                <w:lang w:bidi="ne-NP"/>
                              </w:rPr>
                              <w:t>Types</w:t>
                            </w:r>
                            <w:r w:rsidRPr="00463971">
                              <w:rPr>
                                <w:rFonts w:ascii="Consolas" w:hAnsi="Consolas" w:cs="Consolas"/>
                                <w:noProof/>
                                <w:color w:val="000000"/>
                                <w:sz w:val="19"/>
                                <w:szCs w:val="19"/>
                                <w:highlight w:val="white"/>
                                <w:lang w:bidi="ne-NP"/>
                              </w:rPr>
                              <w:t xml:space="preserve">::String); </w:t>
                            </w:r>
                          </w:p>
                          <w:p w14:paraId="3FBFF26B" w14:textId="30C7B273" w:rsidR="00021E50" w:rsidRPr="00463971" w:rsidRDefault="00021E50" w:rsidP="0046397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yellow"/>
                                <w:lang w:bidi="ne-NP"/>
                              </w:rPr>
                              <w:t>solutionProperty = this.addProperty(</w:t>
                            </w:r>
                            <w:r w:rsidRPr="00463971">
                              <w:rPr>
                                <w:rFonts w:ascii="Consolas" w:hAnsi="Consolas" w:cs="Consolas"/>
                                <w:noProof/>
                                <w:color w:val="0000FF"/>
                                <w:sz w:val="19"/>
                                <w:szCs w:val="19"/>
                                <w:highlight w:val="yellow"/>
                                <w:lang w:bidi="ne-NP"/>
                              </w:rPr>
                              <w:t>methodstr</w:t>
                            </w:r>
                            <w:r w:rsidRPr="00463971">
                              <w:rPr>
                                <w:rFonts w:ascii="Consolas" w:hAnsi="Consolas" w:cs="Consolas"/>
                                <w:noProof/>
                                <w:color w:val="000000"/>
                                <w:sz w:val="19"/>
                                <w:szCs w:val="19"/>
                                <w:highlight w:val="yellow"/>
                                <w:lang w:bidi="ne-NP"/>
                              </w:rPr>
                              <w:t>(</w:t>
                            </w:r>
                            <w:r w:rsidRPr="00463971">
                              <w:rPr>
                                <w:rFonts w:ascii="Consolas" w:hAnsi="Consolas" w:cs="Consolas"/>
                                <w:noProof/>
                                <w:color w:val="008B8B"/>
                                <w:sz w:val="19"/>
                                <w:szCs w:val="19"/>
                                <w:highlight w:val="yellow"/>
                                <w:lang w:bidi="ne-NP"/>
                              </w:rPr>
                              <w:t>SimpleCalculator</w:t>
                            </w:r>
                            <w:r w:rsidRPr="00463971">
                              <w:rPr>
                                <w:rFonts w:ascii="Consolas" w:hAnsi="Consolas" w:cs="Consolas"/>
                                <w:noProof/>
                                <w:color w:val="000000"/>
                                <w:sz w:val="19"/>
                                <w:szCs w:val="19"/>
                                <w:highlight w:val="yellow"/>
                                <w:lang w:bidi="ne-NP"/>
                              </w:rPr>
                              <w:t xml:space="preserve">, solution), </w:t>
                            </w:r>
                            <w:r w:rsidRPr="00463971">
                              <w:rPr>
                                <w:rFonts w:ascii="Consolas" w:hAnsi="Consolas" w:cs="Consolas"/>
                                <w:noProof/>
                                <w:color w:val="008B8B"/>
                                <w:sz w:val="19"/>
                                <w:szCs w:val="19"/>
                                <w:highlight w:val="yellow"/>
                                <w:lang w:bidi="ne-NP"/>
                              </w:rPr>
                              <w:t>Types</w:t>
                            </w:r>
                            <w:r w:rsidRPr="00463971">
                              <w:rPr>
                                <w:rFonts w:ascii="Consolas" w:hAnsi="Consolas" w:cs="Consolas"/>
                                <w:noProof/>
                                <w:color w:val="000000"/>
                                <w:sz w:val="19"/>
                                <w:szCs w:val="19"/>
                                <w:highlight w:val="yellow"/>
                                <w:lang w:bidi="ne-NP"/>
                              </w:rPr>
                              <w:t>::Real);</w:t>
                            </w:r>
                          </w:p>
                          <w:p w14:paraId="5379B126" w14:textId="1C3C5ED6" w:rsidR="00021E50" w:rsidRPr="00463971" w:rsidRDefault="00021E50" w:rsidP="00751454">
                            <w:pPr>
                              <w:rPr>
                                <w:noProof/>
                                <w:sz w:val="16"/>
                                <w:szCs w:val="16"/>
                              </w:rPr>
                            </w:pPr>
                            <w:r w:rsidRPr="00463971">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327ADF0D" id="_x0000_s1083" type="#_x0000_t202" style="width:416.25pt;height:15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">
                <v:textbox>
                  <w:txbxContent>
                    <w:p w14:paraId="58456004" w14:textId="77777777"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8B8B"/>
                          <w:sz w:val="19"/>
                          <w:szCs w:val="19"/>
                          <w:highlight w:val="white"/>
                          <w:lang w:bidi="ne-NP"/>
                        </w:rPr>
                        <w:t>FormProperty</w:t>
                      </w:r>
                      <w:r w:rsidRPr="00463971">
                        <w:rPr>
                          <w:rFonts w:ascii="Consolas" w:hAnsi="Consolas" w:cs="Consolas"/>
                          <w:noProof/>
                          <w:color w:val="000000"/>
                          <w:sz w:val="19"/>
                          <w:szCs w:val="19"/>
                          <w:highlight w:val="white"/>
                          <w:lang w:bidi="ne-NP"/>
                        </w:rPr>
                        <w:t xml:space="preserve"> expressionProperty;    </w:t>
                      </w:r>
                    </w:p>
                    <w:p w14:paraId="0A281CC2" w14:textId="69F45329"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yellow"/>
                          <w:lang w:bidi="ne-NP"/>
                        </w:rPr>
                      </w:pPr>
                      <w:r w:rsidRPr="00463971">
                        <w:rPr>
                          <w:rFonts w:ascii="Consolas" w:hAnsi="Consolas" w:cs="Consolas"/>
                          <w:noProof/>
                          <w:color w:val="008B8B"/>
                          <w:sz w:val="19"/>
                          <w:szCs w:val="19"/>
                          <w:highlight w:val="yellow"/>
                          <w:lang w:bidi="ne-NP"/>
                        </w:rPr>
                        <w:t>FormProperty</w:t>
                      </w:r>
                      <w:r w:rsidRPr="00463971">
                        <w:rPr>
                          <w:rFonts w:ascii="Consolas" w:hAnsi="Consolas" w:cs="Consolas"/>
                          <w:noProof/>
                          <w:color w:val="000000"/>
                          <w:sz w:val="19"/>
                          <w:szCs w:val="19"/>
                          <w:highlight w:val="yellow"/>
                          <w:lang w:bidi="ne-NP"/>
                        </w:rPr>
                        <w:t xml:space="preserve"> solutionProperty;</w:t>
                      </w:r>
                    </w:p>
                    <w:p w14:paraId="3FE3E644" w14:textId="77777777"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p>
                    <w:p w14:paraId="2505837D" w14:textId="643627EF"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00FF"/>
                          <w:sz w:val="19"/>
                          <w:szCs w:val="19"/>
                          <w:highlight w:val="white"/>
                          <w:lang w:bidi="ne-NP"/>
                        </w:rPr>
                        <w:t>public</w:t>
                      </w:r>
                      <w:r w:rsidRPr="00463971">
                        <w:rPr>
                          <w:rFonts w:ascii="Consolas" w:hAnsi="Consolas" w:cs="Consolas"/>
                          <w:noProof/>
                          <w:color w:val="000000"/>
                          <w:sz w:val="19"/>
                          <w:szCs w:val="19"/>
                          <w:highlight w:val="white"/>
                          <w:lang w:bidi="ne-NP"/>
                        </w:rPr>
                        <w:t xml:space="preserve"> </w:t>
                      </w:r>
                      <w:r w:rsidRPr="00463971">
                        <w:rPr>
                          <w:rFonts w:ascii="Consolas" w:hAnsi="Consolas" w:cs="Consolas"/>
                          <w:noProof/>
                          <w:color w:val="0000FF"/>
                          <w:sz w:val="19"/>
                          <w:szCs w:val="19"/>
                          <w:highlight w:val="white"/>
                          <w:lang w:bidi="ne-NP"/>
                        </w:rPr>
                        <w:t>void</w:t>
                      </w:r>
                      <w:r w:rsidRPr="00463971">
                        <w:rPr>
                          <w:rFonts w:ascii="Consolas" w:hAnsi="Consolas" w:cs="Consolas"/>
                          <w:noProof/>
                          <w:color w:val="000000"/>
                          <w:sz w:val="19"/>
                          <w:szCs w:val="19"/>
                          <w:highlight w:val="white"/>
                          <w:lang w:bidi="ne-NP"/>
                        </w:rPr>
                        <w:t xml:space="preserve"> </w:t>
                      </w:r>
                      <w:r w:rsidRPr="00463971">
                        <w:rPr>
                          <w:rFonts w:ascii="Consolas" w:hAnsi="Consolas" w:cs="Consolas"/>
                          <w:noProof/>
                          <w:color w:val="0000FF"/>
                          <w:sz w:val="19"/>
                          <w:szCs w:val="19"/>
                          <w:highlight w:val="white"/>
                          <w:lang w:bidi="ne-NP"/>
                        </w:rPr>
                        <w:t>new</w:t>
                      </w:r>
                      <w:r w:rsidRPr="00463971">
                        <w:rPr>
                          <w:rFonts w:ascii="Consolas" w:hAnsi="Consolas" w:cs="Consolas"/>
                          <w:noProof/>
                          <w:color w:val="000000"/>
                          <w:sz w:val="19"/>
                          <w:szCs w:val="19"/>
                          <w:highlight w:val="white"/>
                          <w:lang w:bidi="ne-NP"/>
                        </w:rPr>
                        <w:t>(</w:t>
                      </w:r>
                      <w:r w:rsidRPr="00463971">
                        <w:rPr>
                          <w:rFonts w:ascii="Consolas" w:hAnsi="Consolas" w:cs="Consolas"/>
                          <w:noProof/>
                          <w:color w:val="008B8B"/>
                          <w:sz w:val="19"/>
                          <w:szCs w:val="19"/>
                          <w:highlight w:val="white"/>
                          <w:lang w:bidi="ne-NP"/>
                        </w:rPr>
                        <w:t>FormBuildControl</w:t>
                      </w:r>
                      <w:r w:rsidRPr="00463971">
                        <w:rPr>
                          <w:rFonts w:ascii="Consolas" w:hAnsi="Consolas" w:cs="Consolas"/>
                          <w:noProof/>
                          <w:color w:val="000000"/>
                          <w:sz w:val="19"/>
                          <w:szCs w:val="19"/>
                          <w:highlight w:val="white"/>
                          <w:lang w:bidi="ne-NP"/>
                        </w:rPr>
                        <w:t xml:space="preserve"> _build, </w:t>
                      </w:r>
                      <w:r w:rsidRPr="00463971">
                        <w:rPr>
                          <w:rFonts w:ascii="Consolas" w:hAnsi="Consolas" w:cs="Consolas"/>
                          <w:noProof/>
                          <w:color w:val="008B8B"/>
                          <w:sz w:val="19"/>
                          <w:szCs w:val="19"/>
                          <w:highlight w:val="white"/>
                          <w:lang w:bidi="ne-NP"/>
                        </w:rPr>
                        <w:t>FormRun</w:t>
                      </w:r>
                      <w:r w:rsidRPr="00463971">
                        <w:rPr>
                          <w:rFonts w:ascii="Consolas" w:hAnsi="Consolas" w:cs="Consolas"/>
                          <w:noProof/>
                          <w:color w:val="000000"/>
                          <w:sz w:val="19"/>
                          <w:szCs w:val="19"/>
                          <w:highlight w:val="white"/>
                          <w:lang w:bidi="ne-NP"/>
                        </w:rPr>
                        <w:t xml:space="preserve"> _formRun)</w:t>
                      </w:r>
                    </w:p>
                    <w:p w14:paraId="5F922282" w14:textId="4623BDD3"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white"/>
                          <w:lang w:bidi="ne-NP"/>
                        </w:rPr>
                        <w:t>{</w:t>
                      </w:r>
                    </w:p>
                    <w:p w14:paraId="0442B5BD" w14:textId="0CA6E554"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white"/>
                          <w:lang w:bidi="ne-NP"/>
                        </w:rPr>
                        <w:tab/>
                      </w:r>
                      <w:r w:rsidRPr="00463971">
                        <w:rPr>
                          <w:rFonts w:ascii="Consolas" w:hAnsi="Consolas" w:cs="Consolas"/>
                          <w:noProof/>
                          <w:color w:val="0000FF"/>
                          <w:sz w:val="19"/>
                          <w:szCs w:val="19"/>
                          <w:highlight w:val="white"/>
                          <w:lang w:bidi="ne-NP"/>
                        </w:rPr>
                        <w:t>super</w:t>
                      </w:r>
                      <w:r w:rsidRPr="00463971">
                        <w:rPr>
                          <w:rFonts w:ascii="Consolas" w:hAnsi="Consolas" w:cs="Consolas"/>
                          <w:noProof/>
                          <w:color w:val="000000"/>
                          <w:sz w:val="19"/>
                          <w:szCs w:val="19"/>
                          <w:highlight w:val="white"/>
                          <w:lang w:bidi="ne-NP"/>
                        </w:rPr>
                        <w:t>(_build, _formRun);</w:t>
                      </w:r>
                    </w:p>
                    <w:p w14:paraId="0E42C557" w14:textId="79B87166"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white"/>
                          <w:lang w:bidi="ne-NP"/>
                        </w:rPr>
                        <w:tab/>
                        <w:t>this.setResourceBundleName(</w:t>
                      </w:r>
                      <w:r w:rsidRPr="00463971">
                        <w:rPr>
                          <w:rFonts w:ascii="Consolas" w:hAnsi="Consolas" w:cs="Consolas"/>
                          <w:noProof/>
                          <w:color w:val="8B0000"/>
                          <w:sz w:val="19"/>
                          <w:szCs w:val="19"/>
                          <w:highlight w:val="white"/>
                          <w:lang w:bidi="ne-NP"/>
                        </w:rPr>
                        <w:t>"/resources/html/SimpleCalculator"</w:t>
                      </w:r>
                      <w:r w:rsidRPr="00463971">
                        <w:rPr>
                          <w:rFonts w:ascii="Consolas" w:hAnsi="Consolas" w:cs="Consolas"/>
                          <w:noProof/>
                          <w:color w:val="000000"/>
                          <w:sz w:val="19"/>
                          <w:szCs w:val="19"/>
                          <w:highlight w:val="white"/>
                          <w:lang w:bidi="ne-NP"/>
                        </w:rPr>
                        <w:t>);</w:t>
                      </w:r>
                    </w:p>
                    <w:p w14:paraId="32995E7E" w14:textId="77777777" w:rsidR="00021E50" w:rsidRPr="00463971" w:rsidRDefault="00021E50" w:rsidP="00751454">
                      <w:pPr>
                        <w:autoSpaceDE w:val="0"/>
                        <w:autoSpaceDN w:val="0"/>
                        <w:adjustRightInd w:val="0"/>
                        <w:spacing w:after="0" w:line="240" w:lineRule="auto"/>
                        <w:rPr>
                          <w:rFonts w:ascii="Consolas" w:hAnsi="Consolas" w:cs="Consolas"/>
                          <w:noProof/>
                          <w:color w:val="000000"/>
                          <w:sz w:val="19"/>
                          <w:szCs w:val="19"/>
                          <w:highlight w:val="white"/>
                          <w:lang w:bidi="ne-NP"/>
                        </w:rPr>
                      </w:pPr>
                    </w:p>
                    <w:p w14:paraId="40CAD0FB" w14:textId="7815B858" w:rsidR="00021E50" w:rsidRPr="00463971" w:rsidRDefault="00021E50" w:rsidP="0046397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white"/>
                          <w:lang w:bidi="ne-NP"/>
                        </w:rPr>
                        <w:t>expressionProperty = this.addProperty(</w:t>
                      </w:r>
                      <w:r w:rsidRPr="00463971">
                        <w:rPr>
                          <w:rFonts w:ascii="Consolas" w:hAnsi="Consolas" w:cs="Consolas"/>
                          <w:noProof/>
                          <w:color w:val="0000FF"/>
                          <w:sz w:val="19"/>
                          <w:szCs w:val="19"/>
                          <w:highlight w:val="white"/>
                          <w:lang w:bidi="ne-NP"/>
                        </w:rPr>
                        <w:t>methodstr</w:t>
                      </w:r>
                      <w:r w:rsidRPr="00463971">
                        <w:rPr>
                          <w:rFonts w:ascii="Consolas" w:hAnsi="Consolas" w:cs="Consolas"/>
                          <w:noProof/>
                          <w:color w:val="000000"/>
                          <w:sz w:val="19"/>
                          <w:szCs w:val="19"/>
                          <w:highlight w:val="white"/>
                          <w:lang w:bidi="ne-NP"/>
                        </w:rPr>
                        <w:t>(</w:t>
                      </w:r>
                      <w:r w:rsidRPr="00463971">
                        <w:rPr>
                          <w:rFonts w:ascii="Consolas" w:hAnsi="Consolas" w:cs="Consolas"/>
                          <w:noProof/>
                          <w:color w:val="008B8B"/>
                          <w:sz w:val="19"/>
                          <w:szCs w:val="19"/>
                          <w:highlight w:val="white"/>
                          <w:lang w:bidi="ne-NP"/>
                        </w:rPr>
                        <w:t>SimpleCalculator</w:t>
                      </w:r>
                      <w:r w:rsidRPr="00463971">
                        <w:rPr>
                          <w:rFonts w:ascii="Consolas" w:hAnsi="Consolas" w:cs="Consolas"/>
                          <w:noProof/>
                          <w:color w:val="000000"/>
                          <w:sz w:val="19"/>
                          <w:szCs w:val="19"/>
                          <w:highlight w:val="white"/>
                          <w:lang w:bidi="ne-NP"/>
                        </w:rPr>
                        <w:t xml:space="preserve">, expression), </w:t>
                      </w:r>
                      <w:r w:rsidRPr="00463971">
                        <w:rPr>
                          <w:rFonts w:ascii="Consolas" w:hAnsi="Consolas" w:cs="Consolas"/>
                          <w:noProof/>
                          <w:color w:val="008B8B"/>
                          <w:sz w:val="19"/>
                          <w:szCs w:val="19"/>
                          <w:highlight w:val="white"/>
                          <w:lang w:bidi="ne-NP"/>
                        </w:rPr>
                        <w:t>Types</w:t>
                      </w:r>
                      <w:r w:rsidRPr="00463971">
                        <w:rPr>
                          <w:rFonts w:ascii="Consolas" w:hAnsi="Consolas" w:cs="Consolas"/>
                          <w:noProof/>
                          <w:color w:val="000000"/>
                          <w:sz w:val="19"/>
                          <w:szCs w:val="19"/>
                          <w:highlight w:val="white"/>
                          <w:lang w:bidi="ne-NP"/>
                        </w:rPr>
                        <w:t xml:space="preserve">::String); </w:t>
                      </w:r>
                    </w:p>
                    <w:p w14:paraId="3FBFF26B" w14:textId="30C7B273" w:rsidR="00021E50" w:rsidRPr="00463971" w:rsidRDefault="00021E50" w:rsidP="00463971">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463971">
                        <w:rPr>
                          <w:rFonts w:ascii="Consolas" w:hAnsi="Consolas" w:cs="Consolas"/>
                          <w:noProof/>
                          <w:color w:val="000000"/>
                          <w:sz w:val="19"/>
                          <w:szCs w:val="19"/>
                          <w:highlight w:val="yellow"/>
                          <w:lang w:bidi="ne-NP"/>
                        </w:rPr>
                        <w:t>solutionProperty = this.addProperty(</w:t>
                      </w:r>
                      <w:r w:rsidRPr="00463971">
                        <w:rPr>
                          <w:rFonts w:ascii="Consolas" w:hAnsi="Consolas" w:cs="Consolas"/>
                          <w:noProof/>
                          <w:color w:val="0000FF"/>
                          <w:sz w:val="19"/>
                          <w:szCs w:val="19"/>
                          <w:highlight w:val="yellow"/>
                          <w:lang w:bidi="ne-NP"/>
                        </w:rPr>
                        <w:t>methodstr</w:t>
                      </w:r>
                      <w:r w:rsidRPr="00463971">
                        <w:rPr>
                          <w:rFonts w:ascii="Consolas" w:hAnsi="Consolas" w:cs="Consolas"/>
                          <w:noProof/>
                          <w:color w:val="000000"/>
                          <w:sz w:val="19"/>
                          <w:szCs w:val="19"/>
                          <w:highlight w:val="yellow"/>
                          <w:lang w:bidi="ne-NP"/>
                        </w:rPr>
                        <w:t>(</w:t>
                      </w:r>
                      <w:r w:rsidRPr="00463971">
                        <w:rPr>
                          <w:rFonts w:ascii="Consolas" w:hAnsi="Consolas" w:cs="Consolas"/>
                          <w:noProof/>
                          <w:color w:val="008B8B"/>
                          <w:sz w:val="19"/>
                          <w:szCs w:val="19"/>
                          <w:highlight w:val="yellow"/>
                          <w:lang w:bidi="ne-NP"/>
                        </w:rPr>
                        <w:t>SimpleCalculator</w:t>
                      </w:r>
                      <w:r w:rsidRPr="00463971">
                        <w:rPr>
                          <w:rFonts w:ascii="Consolas" w:hAnsi="Consolas" w:cs="Consolas"/>
                          <w:noProof/>
                          <w:color w:val="000000"/>
                          <w:sz w:val="19"/>
                          <w:szCs w:val="19"/>
                          <w:highlight w:val="yellow"/>
                          <w:lang w:bidi="ne-NP"/>
                        </w:rPr>
                        <w:t xml:space="preserve">, solution), </w:t>
                      </w:r>
                      <w:r w:rsidRPr="00463971">
                        <w:rPr>
                          <w:rFonts w:ascii="Consolas" w:hAnsi="Consolas" w:cs="Consolas"/>
                          <w:noProof/>
                          <w:color w:val="008B8B"/>
                          <w:sz w:val="19"/>
                          <w:szCs w:val="19"/>
                          <w:highlight w:val="yellow"/>
                          <w:lang w:bidi="ne-NP"/>
                        </w:rPr>
                        <w:t>Types</w:t>
                      </w:r>
                      <w:r w:rsidRPr="00463971">
                        <w:rPr>
                          <w:rFonts w:ascii="Consolas" w:hAnsi="Consolas" w:cs="Consolas"/>
                          <w:noProof/>
                          <w:color w:val="000000"/>
                          <w:sz w:val="19"/>
                          <w:szCs w:val="19"/>
                          <w:highlight w:val="yellow"/>
                          <w:lang w:bidi="ne-NP"/>
                        </w:rPr>
                        <w:t>::Real);</w:t>
                      </w:r>
                    </w:p>
                    <w:p w14:paraId="5379B126" w14:textId="1C3C5ED6" w:rsidR="00021E50" w:rsidRPr="00463971" w:rsidRDefault="00021E50" w:rsidP="00751454">
                      <w:pPr>
                        <w:rPr>
                          <w:noProof/>
                          <w:sz w:val="16"/>
                          <w:szCs w:val="16"/>
                        </w:rPr>
                      </w:pPr>
                      <w:r w:rsidRPr="00463971">
                        <w:rPr>
                          <w:rFonts w:ascii="Consolas" w:hAnsi="Consolas" w:cs="Consolas"/>
                          <w:noProof/>
                          <w:color w:val="000000"/>
                          <w:sz w:val="19"/>
                          <w:szCs w:val="19"/>
                          <w:highlight w:val="white"/>
                          <w:lang w:bidi="ne-NP"/>
                        </w:rPr>
                        <w:t>}</w:t>
                      </w:r>
                    </w:p>
                  </w:txbxContent>
                </v:textbox>
                <w10:anchorlock/>
              </v:shape>
            </w:pict>
          </mc:Fallback>
        </mc:AlternateContent>
      </w:r>
    </w:p>
    <w:p w14:paraId="530EEAB1" w14:textId="41BB600C" w:rsidR="00463971" w:rsidRDefault="006C2722" w:rsidP="002A784D">
      <w:pPr>
        <w:pStyle w:val="ListParagraph"/>
        <w:numPr>
          <w:ilvl w:val="0"/>
          <w:numId w:val="24"/>
        </w:numPr>
      </w:pPr>
      <w:r>
        <w:t xml:space="preserve">Add a getter/setter method for the Solution property, and update the getter/setter for the Expression property as shown below.  </w:t>
      </w:r>
      <w:r>
        <w:br/>
      </w:r>
      <w:r w:rsidRPr="00EE678A">
        <w:rPr>
          <w:noProof/>
          <w:lang w:bidi="ne-NP"/>
        </w:rPr>
        <mc:AlternateContent>
          <mc:Choice Requires="wps">
            <w:drawing>
              <wp:inline distT="0" distB="0" distL="0" distR="0" wp14:anchorId="723C316C" wp14:editId="0A40EBCE">
                <wp:extent cx="5286375" cy="2867025"/>
                <wp:effectExtent l="0" t="0" r="28575" b="28575"/>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2867025"/>
                        </a:xfrm>
                        <a:prstGeom prst="rect">
                          <a:avLst/>
                        </a:prstGeom>
                        <a:solidFill>
                          <a:srgbClr val="FFFFFF"/>
                        </a:solidFill>
                        <a:ln w="9525">
                          <a:solidFill>
                            <a:srgbClr val="000000"/>
                          </a:solidFill>
                          <a:miter lim="800000"/>
                          <a:headEnd/>
                          <a:tailEnd/>
                        </a:ln>
                      </wps:spPr>
                      <wps:txbx>
                        <w:txbxContent>
                          <w:p w14:paraId="604D7F65"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w:t>
                            </w:r>
                            <w:r w:rsidRPr="006C2722">
                              <w:rPr>
                                <w:rFonts w:ascii="Consolas" w:hAnsi="Consolas" w:cs="Consolas"/>
                                <w:noProof/>
                                <w:color w:val="008B8B"/>
                                <w:sz w:val="19"/>
                                <w:szCs w:val="19"/>
                                <w:highlight w:val="white"/>
                                <w:lang w:bidi="ne-NP"/>
                              </w:rPr>
                              <w:t>FormPropertyAttribute</w:t>
                            </w:r>
                            <w:r w:rsidRPr="006C2722">
                              <w:rPr>
                                <w:rFonts w:ascii="Consolas" w:hAnsi="Consolas" w:cs="Consolas"/>
                                <w:noProof/>
                                <w:color w:val="000000"/>
                                <w:sz w:val="19"/>
                                <w:szCs w:val="19"/>
                                <w:highlight w:val="white"/>
                                <w:lang w:bidi="ne-NP"/>
                              </w:rPr>
                              <w:t>(</w:t>
                            </w:r>
                            <w:r w:rsidRPr="006C2722">
                              <w:rPr>
                                <w:rFonts w:ascii="Consolas" w:hAnsi="Consolas" w:cs="Consolas"/>
                                <w:noProof/>
                                <w:color w:val="008B8B"/>
                                <w:sz w:val="19"/>
                                <w:szCs w:val="19"/>
                                <w:highlight w:val="white"/>
                                <w:lang w:bidi="ne-NP"/>
                              </w:rPr>
                              <w:t>FormPropertyKind</w:t>
                            </w:r>
                            <w:r w:rsidRPr="006C2722">
                              <w:rPr>
                                <w:rFonts w:ascii="Consolas" w:hAnsi="Consolas" w:cs="Consolas"/>
                                <w:noProof/>
                                <w:color w:val="000000"/>
                                <w:sz w:val="19"/>
                                <w:szCs w:val="19"/>
                                <w:highlight w:val="white"/>
                                <w:lang w:bidi="ne-NP"/>
                              </w:rPr>
                              <w:t>::</w:t>
                            </w:r>
                            <w:r w:rsidRPr="006C2722">
                              <w:rPr>
                                <w:rFonts w:ascii="Consolas" w:hAnsi="Consolas" w:cs="Consolas"/>
                                <w:noProof/>
                                <w:color w:val="000000"/>
                                <w:sz w:val="19"/>
                                <w:szCs w:val="19"/>
                                <w:highlight w:val="yellow"/>
                                <w:lang w:bidi="ne-NP"/>
                              </w:rPr>
                              <w:t>BindableValue</w:t>
                            </w:r>
                            <w:r w:rsidRPr="006C2722">
                              <w:rPr>
                                <w:rFonts w:ascii="Consolas" w:hAnsi="Consolas" w:cs="Consolas"/>
                                <w:noProof/>
                                <w:color w:val="000000"/>
                                <w:sz w:val="19"/>
                                <w:szCs w:val="19"/>
                                <w:highlight w:val="white"/>
                                <w:lang w:bidi="ne-NP"/>
                              </w:rPr>
                              <w:t xml:space="preserve">, </w:t>
                            </w:r>
                            <w:r w:rsidRPr="006C2722">
                              <w:rPr>
                                <w:rFonts w:ascii="Consolas" w:hAnsi="Consolas" w:cs="Consolas"/>
                                <w:noProof/>
                                <w:color w:val="8B0000"/>
                                <w:sz w:val="19"/>
                                <w:szCs w:val="19"/>
                                <w:highlight w:val="white"/>
                                <w:lang w:bidi="ne-NP"/>
                              </w:rPr>
                              <w:t>"Expression"</w:t>
                            </w:r>
                            <w:r w:rsidRPr="006C2722">
                              <w:rPr>
                                <w:rFonts w:ascii="Consolas" w:hAnsi="Consolas" w:cs="Consolas"/>
                                <w:noProof/>
                                <w:color w:val="000000"/>
                                <w:sz w:val="19"/>
                                <w:szCs w:val="19"/>
                                <w:highlight w:val="white"/>
                                <w:lang w:bidi="ne-NP"/>
                              </w:rPr>
                              <w:t xml:space="preserve">, </w:t>
                            </w:r>
                            <w:r w:rsidRPr="006C2722">
                              <w:rPr>
                                <w:rFonts w:ascii="Consolas" w:hAnsi="Consolas" w:cs="Consolas"/>
                                <w:noProof/>
                                <w:color w:val="0000FF"/>
                                <w:sz w:val="19"/>
                                <w:szCs w:val="19"/>
                                <w:highlight w:val="white"/>
                                <w:lang w:bidi="ne-NP"/>
                              </w:rPr>
                              <w:t>true</w:t>
                            </w:r>
                            <w:r w:rsidRPr="006C2722">
                              <w:rPr>
                                <w:rFonts w:ascii="Consolas" w:hAnsi="Consolas" w:cs="Consolas"/>
                                <w:noProof/>
                                <w:color w:val="000000"/>
                                <w:sz w:val="19"/>
                                <w:szCs w:val="19"/>
                                <w:highlight w:val="white"/>
                                <w:lang w:bidi="ne-NP"/>
                              </w:rPr>
                              <w:t>)]</w:t>
                            </w:r>
                          </w:p>
                          <w:p w14:paraId="181D32DD"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FF"/>
                                <w:sz w:val="19"/>
                                <w:szCs w:val="19"/>
                                <w:highlight w:val="white"/>
                                <w:lang w:bidi="ne-NP"/>
                              </w:rPr>
                              <w:t>public</w:t>
                            </w:r>
                            <w:r w:rsidRPr="006C2722">
                              <w:rPr>
                                <w:rFonts w:ascii="Consolas" w:hAnsi="Consolas" w:cs="Consolas"/>
                                <w:noProof/>
                                <w:color w:val="000000"/>
                                <w:sz w:val="19"/>
                                <w:szCs w:val="19"/>
                                <w:highlight w:val="white"/>
                                <w:lang w:bidi="ne-NP"/>
                              </w:rPr>
                              <w:t xml:space="preserve"> </w:t>
                            </w:r>
                            <w:r w:rsidRPr="006C2722">
                              <w:rPr>
                                <w:rFonts w:ascii="Consolas" w:hAnsi="Consolas" w:cs="Consolas"/>
                                <w:noProof/>
                                <w:color w:val="00008B"/>
                                <w:sz w:val="19"/>
                                <w:szCs w:val="19"/>
                                <w:highlight w:val="white"/>
                                <w:lang w:bidi="ne-NP"/>
                              </w:rPr>
                              <w:t>str</w:t>
                            </w:r>
                            <w:r w:rsidRPr="006C2722">
                              <w:rPr>
                                <w:rFonts w:ascii="Consolas" w:hAnsi="Consolas" w:cs="Consolas"/>
                                <w:noProof/>
                                <w:color w:val="000000"/>
                                <w:sz w:val="19"/>
                                <w:szCs w:val="19"/>
                                <w:highlight w:val="white"/>
                                <w:lang w:bidi="ne-NP"/>
                              </w:rPr>
                              <w:t xml:space="preserve"> expression(</w:t>
                            </w:r>
                            <w:r w:rsidRPr="006C2722">
                              <w:rPr>
                                <w:rFonts w:ascii="Consolas" w:hAnsi="Consolas" w:cs="Consolas"/>
                                <w:noProof/>
                                <w:color w:val="00008B"/>
                                <w:sz w:val="19"/>
                                <w:szCs w:val="19"/>
                                <w:highlight w:val="yellow"/>
                                <w:lang w:bidi="ne-NP"/>
                              </w:rPr>
                              <w:t>anytype</w:t>
                            </w:r>
                            <w:r w:rsidRPr="006C2722">
                              <w:rPr>
                                <w:rFonts w:ascii="Consolas" w:hAnsi="Consolas" w:cs="Consolas"/>
                                <w:noProof/>
                                <w:color w:val="000000"/>
                                <w:sz w:val="19"/>
                                <w:szCs w:val="19"/>
                                <w:highlight w:val="yellow"/>
                                <w:lang w:bidi="ne-NP"/>
                              </w:rPr>
                              <w:t xml:space="preserve"> </w:t>
                            </w:r>
                            <w:r w:rsidRPr="006C2722">
                              <w:rPr>
                                <w:rFonts w:ascii="Consolas" w:hAnsi="Consolas" w:cs="Consolas"/>
                                <w:noProof/>
                                <w:color w:val="000000"/>
                                <w:sz w:val="19"/>
                                <w:szCs w:val="19"/>
                                <w:highlight w:val="white"/>
                                <w:lang w:bidi="ne-NP"/>
                              </w:rPr>
                              <w:t>expression = expressionProperty.parmValue())</w:t>
                            </w:r>
                          </w:p>
                          <w:p w14:paraId="333514B7"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w:t>
                            </w:r>
                          </w:p>
                          <w:p w14:paraId="16686E73"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r>
                            <w:r w:rsidRPr="006C2722">
                              <w:rPr>
                                <w:rFonts w:ascii="Consolas" w:hAnsi="Consolas" w:cs="Consolas"/>
                                <w:noProof/>
                                <w:color w:val="0000FF"/>
                                <w:sz w:val="19"/>
                                <w:szCs w:val="19"/>
                                <w:highlight w:val="white"/>
                                <w:lang w:bidi="ne-NP"/>
                              </w:rPr>
                              <w:t>if</w:t>
                            </w:r>
                            <w:r w:rsidRPr="006C2722">
                              <w:rPr>
                                <w:rFonts w:ascii="Consolas" w:hAnsi="Consolas" w:cs="Consolas"/>
                                <w:noProof/>
                                <w:color w:val="000000"/>
                                <w:sz w:val="19"/>
                                <w:szCs w:val="19"/>
                                <w:highlight w:val="white"/>
                                <w:lang w:bidi="ne-NP"/>
                              </w:rPr>
                              <w:t>(!prmIsDefault(expression))</w:t>
                            </w:r>
                          </w:p>
                          <w:p w14:paraId="3F61ED92"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t>{</w:t>
                            </w:r>
                          </w:p>
                          <w:p w14:paraId="2AE3D1EE"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r>
                            <w:r w:rsidRPr="006C2722">
                              <w:rPr>
                                <w:rFonts w:ascii="Consolas" w:hAnsi="Consolas" w:cs="Consolas"/>
                                <w:noProof/>
                                <w:color w:val="000000"/>
                                <w:sz w:val="19"/>
                                <w:szCs w:val="19"/>
                                <w:highlight w:val="white"/>
                                <w:lang w:bidi="ne-NP"/>
                              </w:rPr>
                              <w:tab/>
                              <w:t>expressionProperty.setValueOrBinding(expression);</w:t>
                            </w:r>
                          </w:p>
                          <w:p w14:paraId="00F973C7"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t>}</w:t>
                            </w:r>
                          </w:p>
                          <w:p w14:paraId="7CDB4460"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r>
                            <w:r w:rsidRPr="006C2722">
                              <w:rPr>
                                <w:rFonts w:ascii="Consolas" w:hAnsi="Consolas" w:cs="Consolas"/>
                                <w:noProof/>
                                <w:color w:val="0000FF"/>
                                <w:sz w:val="19"/>
                                <w:szCs w:val="19"/>
                                <w:highlight w:val="white"/>
                                <w:lang w:bidi="ne-NP"/>
                              </w:rPr>
                              <w:t>return</w:t>
                            </w:r>
                            <w:r w:rsidRPr="006C2722">
                              <w:rPr>
                                <w:rFonts w:ascii="Consolas" w:hAnsi="Consolas" w:cs="Consolas"/>
                                <w:noProof/>
                                <w:color w:val="000000"/>
                                <w:sz w:val="19"/>
                                <w:szCs w:val="19"/>
                                <w:highlight w:val="white"/>
                                <w:lang w:bidi="ne-NP"/>
                              </w:rPr>
                              <w:t xml:space="preserve"> expressionProperty.parmValue();</w:t>
                            </w:r>
                          </w:p>
                          <w:p w14:paraId="02DB01BA"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w:t>
                            </w:r>
                          </w:p>
                          <w:p w14:paraId="26DDFC56"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p>
                          <w:p w14:paraId="2D2638D3"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w:t>
                            </w:r>
                            <w:r w:rsidRPr="006C2722">
                              <w:rPr>
                                <w:rFonts w:ascii="Consolas" w:hAnsi="Consolas" w:cs="Consolas"/>
                                <w:noProof/>
                                <w:color w:val="008B8B"/>
                                <w:sz w:val="19"/>
                                <w:szCs w:val="19"/>
                                <w:highlight w:val="yellow"/>
                                <w:lang w:bidi="ne-NP"/>
                              </w:rPr>
                              <w:t>FormPropertyAttribute</w:t>
                            </w:r>
                            <w:r w:rsidRPr="006C2722">
                              <w:rPr>
                                <w:rFonts w:ascii="Consolas" w:hAnsi="Consolas" w:cs="Consolas"/>
                                <w:noProof/>
                                <w:color w:val="000000"/>
                                <w:sz w:val="19"/>
                                <w:szCs w:val="19"/>
                                <w:highlight w:val="yellow"/>
                                <w:lang w:bidi="ne-NP"/>
                              </w:rPr>
                              <w:t>(</w:t>
                            </w:r>
                            <w:r w:rsidRPr="006C2722">
                              <w:rPr>
                                <w:rFonts w:ascii="Consolas" w:hAnsi="Consolas" w:cs="Consolas"/>
                                <w:noProof/>
                                <w:color w:val="008B8B"/>
                                <w:sz w:val="19"/>
                                <w:szCs w:val="19"/>
                                <w:highlight w:val="yellow"/>
                                <w:lang w:bidi="ne-NP"/>
                              </w:rPr>
                              <w:t>FormPropertyKind</w:t>
                            </w:r>
                            <w:r w:rsidRPr="006C2722">
                              <w:rPr>
                                <w:rFonts w:ascii="Consolas" w:hAnsi="Consolas" w:cs="Consolas"/>
                                <w:noProof/>
                                <w:color w:val="000000"/>
                                <w:sz w:val="19"/>
                                <w:szCs w:val="19"/>
                                <w:highlight w:val="yellow"/>
                                <w:lang w:bidi="ne-NP"/>
                              </w:rPr>
                              <w:t xml:space="preserve">::BindableValue, </w:t>
                            </w:r>
                            <w:r w:rsidRPr="006C2722">
                              <w:rPr>
                                <w:rFonts w:ascii="Consolas" w:hAnsi="Consolas" w:cs="Consolas"/>
                                <w:noProof/>
                                <w:color w:val="8B0000"/>
                                <w:sz w:val="19"/>
                                <w:szCs w:val="19"/>
                                <w:highlight w:val="yellow"/>
                                <w:lang w:bidi="ne-NP"/>
                              </w:rPr>
                              <w:t>"Solution"</w:t>
                            </w:r>
                            <w:r w:rsidRPr="006C2722">
                              <w:rPr>
                                <w:rFonts w:ascii="Consolas" w:hAnsi="Consolas" w:cs="Consolas"/>
                                <w:noProof/>
                                <w:color w:val="000000"/>
                                <w:sz w:val="19"/>
                                <w:szCs w:val="19"/>
                                <w:highlight w:val="yellow"/>
                                <w:lang w:bidi="ne-NP"/>
                              </w:rPr>
                              <w:t xml:space="preserve">, </w:t>
                            </w:r>
                            <w:r w:rsidRPr="006C2722">
                              <w:rPr>
                                <w:rFonts w:ascii="Consolas" w:hAnsi="Consolas" w:cs="Consolas"/>
                                <w:noProof/>
                                <w:color w:val="0000FF"/>
                                <w:sz w:val="19"/>
                                <w:szCs w:val="19"/>
                                <w:highlight w:val="yellow"/>
                                <w:lang w:bidi="ne-NP"/>
                              </w:rPr>
                              <w:t>true</w:t>
                            </w:r>
                            <w:r w:rsidRPr="006C2722">
                              <w:rPr>
                                <w:rFonts w:ascii="Consolas" w:hAnsi="Consolas" w:cs="Consolas"/>
                                <w:noProof/>
                                <w:color w:val="000000"/>
                                <w:sz w:val="19"/>
                                <w:szCs w:val="19"/>
                                <w:highlight w:val="yellow"/>
                                <w:lang w:bidi="ne-NP"/>
                              </w:rPr>
                              <w:t>)]</w:t>
                            </w:r>
                          </w:p>
                          <w:p w14:paraId="2E5ECF5E" w14:textId="7AF42773"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FF"/>
                                <w:sz w:val="19"/>
                                <w:szCs w:val="19"/>
                                <w:highlight w:val="yellow"/>
                                <w:lang w:bidi="ne-NP"/>
                              </w:rPr>
                              <w:t>public</w:t>
                            </w:r>
                            <w:r w:rsidRPr="006C2722">
                              <w:rPr>
                                <w:rFonts w:ascii="Consolas" w:hAnsi="Consolas" w:cs="Consolas"/>
                                <w:noProof/>
                                <w:color w:val="000000"/>
                                <w:sz w:val="19"/>
                                <w:szCs w:val="19"/>
                                <w:highlight w:val="yellow"/>
                                <w:lang w:bidi="ne-NP"/>
                              </w:rPr>
                              <w:t xml:space="preserve"> </w:t>
                            </w:r>
                            <w:r>
                              <w:rPr>
                                <w:rFonts w:ascii="Consolas" w:hAnsi="Consolas" w:cs="Consolas"/>
                                <w:noProof/>
                                <w:color w:val="00008B"/>
                                <w:sz w:val="19"/>
                                <w:szCs w:val="19"/>
                                <w:highlight w:val="yellow"/>
                                <w:lang w:bidi="ne-NP"/>
                              </w:rPr>
                              <w:t>real</w:t>
                            </w:r>
                            <w:r w:rsidRPr="006C2722">
                              <w:rPr>
                                <w:rFonts w:ascii="Consolas" w:hAnsi="Consolas" w:cs="Consolas"/>
                                <w:noProof/>
                                <w:color w:val="000000"/>
                                <w:sz w:val="19"/>
                                <w:szCs w:val="19"/>
                                <w:highlight w:val="yellow"/>
                                <w:lang w:bidi="ne-NP"/>
                              </w:rPr>
                              <w:t xml:space="preserve"> solution(</w:t>
                            </w:r>
                            <w:r w:rsidRPr="006C2722">
                              <w:rPr>
                                <w:rFonts w:ascii="Consolas" w:hAnsi="Consolas" w:cs="Consolas"/>
                                <w:noProof/>
                                <w:color w:val="00008B"/>
                                <w:sz w:val="19"/>
                                <w:szCs w:val="19"/>
                                <w:highlight w:val="yellow"/>
                                <w:lang w:bidi="ne-NP"/>
                              </w:rPr>
                              <w:t>anytype</w:t>
                            </w:r>
                            <w:r w:rsidRPr="006C2722">
                              <w:rPr>
                                <w:rFonts w:ascii="Consolas" w:hAnsi="Consolas" w:cs="Consolas"/>
                                <w:noProof/>
                                <w:color w:val="000000"/>
                                <w:sz w:val="19"/>
                                <w:szCs w:val="19"/>
                                <w:highlight w:val="yellow"/>
                                <w:lang w:bidi="ne-NP"/>
                              </w:rPr>
                              <w:t xml:space="preserve"> solution = solutionProperty.parmValue())</w:t>
                            </w:r>
                          </w:p>
                          <w:p w14:paraId="06462564"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w:t>
                            </w:r>
                          </w:p>
                          <w:p w14:paraId="4C151171" w14:textId="77777777" w:rsidR="00021E50" w:rsidRPr="006C2722" w:rsidRDefault="00021E50" w:rsidP="006C2722">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6C2722">
                              <w:rPr>
                                <w:rFonts w:ascii="Consolas" w:hAnsi="Consolas" w:cs="Consolas"/>
                                <w:noProof/>
                                <w:color w:val="0000FF"/>
                                <w:sz w:val="19"/>
                                <w:szCs w:val="19"/>
                                <w:highlight w:val="yellow"/>
                                <w:lang w:bidi="ne-NP"/>
                              </w:rPr>
                              <w:t>if</w:t>
                            </w:r>
                            <w:r w:rsidRPr="006C2722">
                              <w:rPr>
                                <w:rFonts w:ascii="Consolas" w:hAnsi="Consolas" w:cs="Consolas"/>
                                <w:noProof/>
                                <w:color w:val="000000"/>
                                <w:sz w:val="19"/>
                                <w:szCs w:val="19"/>
                                <w:highlight w:val="yellow"/>
                                <w:lang w:bidi="ne-NP"/>
                              </w:rPr>
                              <w:t>(!prmIsDefault(solution))</w:t>
                            </w:r>
                          </w:p>
                          <w:p w14:paraId="5F4B0B05" w14:textId="77777777" w:rsidR="00021E50" w:rsidRPr="006C2722" w:rsidRDefault="00021E50" w:rsidP="006C2722">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w:t>
                            </w:r>
                          </w:p>
                          <w:p w14:paraId="5CF29907"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 xml:space="preserve">   </w:t>
                            </w:r>
                            <w:r w:rsidRPr="006C2722">
                              <w:rPr>
                                <w:rFonts w:ascii="Consolas" w:hAnsi="Consolas" w:cs="Consolas"/>
                                <w:noProof/>
                                <w:color w:val="000000"/>
                                <w:sz w:val="19"/>
                                <w:szCs w:val="19"/>
                                <w:highlight w:val="yellow"/>
                                <w:lang w:bidi="ne-NP"/>
                              </w:rPr>
                              <w:tab/>
                              <w:t>solutionProperty.setValueOrBinding(solution);</w:t>
                            </w:r>
                          </w:p>
                          <w:p w14:paraId="61E5960E" w14:textId="77777777" w:rsidR="00021E50" w:rsidRPr="006C2722" w:rsidRDefault="00021E50" w:rsidP="006C2722">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w:t>
                            </w:r>
                          </w:p>
                          <w:p w14:paraId="3FBA823C"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 xml:space="preserve">   </w:t>
                            </w:r>
                            <w:r w:rsidRPr="006C2722">
                              <w:rPr>
                                <w:rFonts w:ascii="Consolas" w:hAnsi="Consolas" w:cs="Consolas"/>
                                <w:noProof/>
                                <w:color w:val="0000FF"/>
                                <w:sz w:val="19"/>
                                <w:szCs w:val="19"/>
                                <w:highlight w:val="yellow"/>
                                <w:lang w:bidi="ne-NP"/>
                              </w:rPr>
                              <w:t>return</w:t>
                            </w:r>
                            <w:r w:rsidRPr="006C2722">
                              <w:rPr>
                                <w:rFonts w:ascii="Consolas" w:hAnsi="Consolas" w:cs="Consolas"/>
                                <w:noProof/>
                                <w:color w:val="000000"/>
                                <w:sz w:val="19"/>
                                <w:szCs w:val="19"/>
                                <w:highlight w:val="yellow"/>
                                <w:lang w:bidi="ne-NP"/>
                              </w:rPr>
                              <w:t xml:space="preserve"> solutionProperty.parmValue();</w:t>
                            </w:r>
                          </w:p>
                          <w:p w14:paraId="712307E4" w14:textId="77777777" w:rsidR="00021E50" w:rsidRPr="006C2722" w:rsidRDefault="00021E50" w:rsidP="006C2722">
                            <w:pPr>
                              <w:rPr>
                                <w:noProof/>
                                <w:sz w:val="16"/>
                                <w:szCs w:val="16"/>
                              </w:rPr>
                            </w:pPr>
                            <w:r w:rsidRPr="006C2722">
                              <w:rPr>
                                <w:rFonts w:ascii="Consolas" w:hAnsi="Consolas" w:cs="Consolas"/>
                                <w:noProof/>
                                <w:color w:val="000000"/>
                                <w:sz w:val="19"/>
                                <w:szCs w:val="19"/>
                                <w:highlight w:val="yellow"/>
                                <w:lang w:bidi="ne-NP"/>
                              </w:rPr>
                              <w:t>}</w:t>
                            </w:r>
                          </w:p>
                        </w:txbxContent>
                      </wps:txbx>
                      <wps:bodyPr rot="0" vert="horz" wrap="square" lIns="91440" tIns="45720" rIns="91440" bIns="45720" anchor="t" anchorCtr="0">
                        <a:noAutofit/>
                      </wps:bodyPr>
                    </wps:wsp>
                  </a:graphicData>
                </a:graphic>
              </wp:inline>
            </w:drawing>
          </mc:Choice>
          <mc:Fallback>
            <w:pict>
              <v:shape w14:anchorId="723C316C" id="_x0000_s1084" type="#_x0000_t202" style="width:416.25pt;height:22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">
                <v:textbox>
                  <w:txbxContent>
                    <w:p w14:paraId="604D7F65"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w:t>
                      </w:r>
                      <w:r w:rsidRPr="006C2722">
                        <w:rPr>
                          <w:rFonts w:ascii="Consolas" w:hAnsi="Consolas" w:cs="Consolas"/>
                          <w:noProof/>
                          <w:color w:val="008B8B"/>
                          <w:sz w:val="19"/>
                          <w:szCs w:val="19"/>
                          <w:highlight w:val="white"/>
                          <w:lang w:bidi="ne-NP"/>
                        </w:rPr>
                        <w:t>FormPropertyAttribute</w:t>
                      </w:r>
                      <w:r w:rsidRPr="006C2722">
                        <w:rPr>
                          <w:rFonts w:ascii="Consolas" w:hAnsi="Consolas" w:cs="Consolas"/>
                          <w:noProof/>
                          <w:color w:val="000000"/>
                          <w:sz w:val="19"/>
                          <w:szCs w:val="19"/>
                          <w:highlight w:val="white"/>
                          <w:lang w:bidi="ne-NP"/>
                        </w:rPr>
                        <w:t>(</w:t>
                      </w:r>
                      <w:r w:rsidRPr="006C2722">
                        <w:rPr>
                          <w:rFonts w:ascii="Consolas" w:hAnsi="Consolas" w:cs="Consolas"/>
                          <w:noProof/>
                          <w:color w:val="008B8B"/>
                          <w:sz w:val="19"/>
                          <w:szCs w:val="19"/>
                          <w:highlight w:val="white"/>
                          <w:lang w:bidi="ne-NP"/>
                        </w:rPr>
                        <w:t>FormPropertyKind</w:t>
                      </w:r>
                      <w:r w:rsidRPr="006C2722">
                        <w:rPr>
                          <w:rFonts w:ascii="Consolas" w:hAnsi="Consolas" w:cs="Consolas"/>
                          <w:noProof/>
                          <w:color w:val="000000"/>
                          <w:sz w:val="19"/>
                          <w:szCs w:val="19"/>
                          <w:highlight w:val="white"/>
                          <w:lang w:bidi="ne-NP"/>
                        </w:rPr>
                        <w:t>::</w:t>
                      </w:r>
                      <w:r w:rsidRPr="006C2722">
                        <w:rPr>
                          <w:rFonts w:ascii="Consolas" w:hAnsi="Consolas" w:cs="Consolas"/>
                          <w:noProof/>
                          <w:color w:val="000000"/>
                          <w:sz w:val="19"/>
                          <w:szCs w:val="19"/>
                          <w:highlight w:val="yellow"/>
                          <w:lang w:bidi="ne-NP"/>
                        </w:rPr>
                        <w:t>BindableValue</w:t>
                      </w:r>
                      <w:r w:rsidRPr="006C2722">
                        <w:rPr>
                          <w:rFonts w:ascii="Consolas" w:hAnsi="Consolas" w:cs="Consolas"/>
                          <w:noProof/>
                          <w:color w:val="000000"/>
                          <w:sz w:val="19"/>
                          <w:szCs w:val="19"/>
                          <w:highlight w:val="white"/>
                          <w:lang w:bidi="ne-NP"/>
                        </w:rPr>
                        <w:t xml:space="preserve">, </w:t>
                      </w:r>
                      <w:r w:rsidRPr="006C2722">
                        <w:rPr>
                          <w:rFonts w:ascii="Consolas" w:hAnsi="Consolas" w:cs="Consolas"/>
                          <w:noProof/>
                          <w:color w:val="8B0000"/>
                          <w:sz w:val="19"/>
                          <w:szCs w:val="19"/>
                          <w:highlight w:val="white"/>
                          <w:lang w:bidi="ne-NP"/>
                        </w:rPr>
                        <w:t>"Expression"</w:t>
                      </w:r>
                      <w:r w:rsidRPr="006C2722">
                        <w:rPr>
                          <w:rFonts w:ascii="Consolas" w:hAnsi="Consolas" w:cs="Consolas"/>
                          <w:noProof/>
                          <w:color w:val="000000"/>
                          <w:sz w:val="19"/>
                          <w:szCs w:val="19"/>
                          <w:highlight w:val="white"/>
                          <w:lang w:bidi="ne-NP"/>
                        </w:rPr>
                        <w:t xml:space="preserve">, </w:t>
                      </w:r>
                      <w:r w:rsidRPr="006C2722">
                        <w:rPr>
                          <w:rFonts w:ascii="Consolas" w:hAnsi="Consolas" w:cs="Consolas"/>
                          <w:noProof/>
                          <w:color w:val="0000FF"/>
                          <w:sz w:val="19"/>
                          <w:szCs w:val="19"/>
                          <w:highlight w:val="white"/>
                          <w:lang w:bidi="ne-NP"/>
                        </w:rPr>
                        <w:t>true</w:t>
                      </w:r>
                      <w:r w:rsidRPr="006C2722">
                        <w:rPr>
                          <w:rFonts w:ascii="Consolas" w:hAnsi="Consolas" w:cs="Consolas"/>
                          <w:noProof/>
                          <w:color w:val="000000"/>
                          <w:sz w:val="19"/>
                          <w:szCs w:val="19"/>
                          <w:highlight w:val="white"/>
                          <w:lang w:bidi="ne-NP"/>
                        </w:rPr>
                        <w:t>)]</w:t>
                      </w:r>
                    </w:p>
                    <w:p w14:paraId="181D32DD"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FF"/>
                          <w:sz w:val="19"/>
                          <w:szCs w:val="19"/>
                          <w:highlight w:val="white"/>
                          <w:lang w:bidi="ne-NP"/>
                        </w:rPr>
                        <w:t>public</w:t>
                      </w:r>
                      <w:r w:rsidRPr="006C2722">
                        <w:rPr>
                          <w:rFonts w:ascii="Consolas" w:hAnsi="Consolas" w:cs="Consolas"/>
                          <w:noProof/>
                          <w:color w:val="000000"/>
                          <w:sz w:val="19"/>
                          <w:szCs w:val="19"/>
                          <w:highlight w:val="white"/>
                          <w:lang w:bidi="ne-NP"/>
                        </w:rPr>
                        <w:t xml:space="preserve"> </w:t>
                      </w:r>
                      <w:r w:rsidRPr="006C2722">
                        <w:rPr>
                          <w:rFonts w:ascii="Consolas" w:hAnsi="Consolas" w:cs="Consolas"/>
                          <w:noProof/>
                          <w:color w:val="00008B"/>
                          <w:sz w:val="19"/>
                          <w:szCs w:val="19"/>
                          <w:highlight w:val="white"/>
                          <w:lang w:bidi="ne-NP"/>
                        </w:rPr>
                        <w:t>str</w:t>
                      </w:r>
                      <w:r w:rsidRPr="006C2722">
                        <w:rPr>
                          <w:rFonts w:ascii="Consolas" w:hAnsi="Consolas" w:cs="Consolas"/>
                          <w:noProof/>
                          <w:color w:val="000000"/>
                          <w:sz w:val="19"/>
                          <w:szCs w:val="19"/>
                          <w:highlight w:val="white"/>
                          <w:lang w:bidi="ne-NP"/>
                        </w:rPr>
                        <w:t xml:space="preserve"> expression(</w:t>
                      </w:r>
                      <w:r w:rsidRPr="006C2722">
                        <w:rPr>
                          <w:rFonts w:ascii="Consolas" w:hAnsi="Consolas" w:cs="Consolas"/>
                          <w:noProof/>
                          <w:color w:val="00008B"/>
                          <w:sz w:val="19"/>
                          <w:szCs w:val="19"/>
                          <w:highlight w:val="yellow"/>
                          <w:lang w:bidi="ne-NP"/>
                        </w:rPr>
                        <w:t>anytype</w:t>
                      </w:r>
                      <w:r w:rsidRPr="006C2722">
                        <w:rPr>
                          <w:rFonts w:ascii="Consolas" w:hAnsi="Consolas" w:cs="Consolas"/>
                          <w:noProof/>
                          <w:color w:val="000000"/>
                          <w:sz w:val="19"/>
                          <w:szCs w:val="19"/>
                          <w:highlight w:val="yellow"/>
                          <w:lang w:bidi="ne-NP"/>
                        </w:rPr>
                        <w:t xml:space="preserve"> </w:t>
                      </w:r>
                      <w:r w:rsidRPr="006C2722">
                        <w:rPr>
                          <w:rFonts w:ascii="Consolas" w:hAnsi="Consolas" w:cs="Consolas"/>
                          <w:noProof/>
                          <w:color w:val="000000"/>
                          <w:sz w:val="19"/>
                          <w:szCs w:val="19"/>
                          <w:highlight w:val="white"/>
                          <w:lang w:bidi="ne-NP"/>
                        </w:rPr>
                        <w:t>expression = expressionProperty.parmValue())</w:t>
                      </w:r>
                    </w:p>
                    <w:p w14:paraId="333514B7"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w:t>
                      </w:r>
                    </w:p>
                    <w:p w14:paraId="16686E73"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r>
                      <w:r w:rsidRPr="006C2722">
                        <w:rPr>
                          <w:rFonts w:ascii="Consolas" w:hAnsi="Consolas" w:cs="Consolas"/>
                          <w:noProof/>
                          <w:color w:val="0000FF"/>
                          <w:sz w:val="19"/>
                          <w:szCs w:val="19"/>
                          <w:highlight w:val="white"/>
                          <w:lang w:bidi="ne-NP"/>
                        </w:rPr>
                        <w:t>if</w:t>
                      </w:r>
                      <w:r w:rsidRPr="006C2722">
                        <w:rPr>
                          <w:rFonts w:ascii="Consolas" w:hAnsi="Consolas" w:cs="Consolas"/>
                          <w:noProof/>
                          <w:color w:val="000000"/>
                          <w:sz w:val="19"/>
                          <w:szCs w:val="19"/>
                          <w:highlight w:val="white"/>
                          <w:lang w:bidi="ne-NP"/>
                        </w:rPr>
                        <w:t>(!prmIsDefault(expression))</w:t>
                      </w:r>
                    </w:p>
                    <w:p w14:paraId="3F61ED92"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t>{</w:t>
                      </w:r>
                    </w:p>
                    <w:p w14:paraId="2AE3D1EE"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r>
                      <w:r w:rsidRPr="006C2722">
                        <w:rPr>
                          <w:rFonts w:ascii="Consolas" w:hAnsi="Consolas" w:cs="Consolas"/>
                          <w:noProof/>
                          <w:color w:val="000000"/>
                          <w:sz w:val="19"/>
                          <w:szCs w:val="19"/>
                          <w:highlight w:val="white"/>
                          <w:lang w:bidi="ne-NP"/>
                        </w:rPr>
                        <w:tab/>
                        <w:t>expressionProperty.setValueOrBinding(expression);</w:t>
                      </w:r>
                    </w:p>
                    <w:p w14:paraId="00F973C7"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t>}</w:t>
                      </w:r>
                    </w:p>
                    <w:p w14:paraId="7CDB4460"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ab/>
                      </w:r>
                      <w:r w:rsidRPr="006C2722">
                        <w:rPr>
                          <w:rFonts w:ascii="Consolas" w:hAnsi="Consolas" w:cs="Consolas"/>
                          <w:noProof/>
                          <w:color w:val="0000FF"/>
                          <w:sz w:val="19"/>
                          <w:szCs w:val="19"/>
                          <w:highlight w:val="white"/>
                          <w:lang w:bidi="ne-NP"/>
                        </w:rPr>
                        <w:t>return</w:t>
                      </w:r>
                      <w:r w:rsidRPr="006C2722">
                        <w:rPr>
                          <w:rFonts w:ascii="Consolas" w:hAnsi="Consolas" w:cs="Consolas"/>
                          <w:noProof/>
                          <w:color w:val="000000"/>
                          <w:sz w:val="19"/>
                          <w:szCs w:val="19"/>
                          <w:highlight w:val="white"/>
                          <w:lang w:bidi="ne-NP"/>
                        </w:rPr>
                        <w:t xml:space="preserve"> expressionProperty.parmValue();</w:t>
                      </w:r>
                    </w:p>
                    <w:p w14:paraId="02DB01BA"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r w:rsidRPr="006C2722">
                        <w:rPr>
                          <w:rFonts w:ascii="Consolas" w:hAnsi="Consolas" w:cs="Consolas"/>
                          <w:noProof/>
                          <w:color w:val="000000"/>
                          <w:sz w:val="19"/>
                          <w:szCs w:val="19"/>
                          <w:highlight w:val="white"/>
                          <w:lang w:bidi="ne-NP"/>
                        </w:rPr>
                        <w:t>}</w:t>
                      </w:r>
                    </w:p>
                    <w:p w14:paraId="26DDFC56"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white"/>
                          <w:lang w:bidi="ne-NP"/>
                        </w:rPr>
                      </w:pPr>
                    </w:p>
                    <w:p w14:paraId="2D2638D3"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w:t>
                      </w:r>
                      <w:r w:rsidRPr="006C2722">
                        <w:rPr>
                          <w:rFonts w:ascii="Consolas" w:hAnsi="Consolas" w:cs="Consolas"/>
                          <w:noProof/>
                          <w:color w:val="008B8B"/>
                          <w:sz w:val="19"/>
                          <w:szCs w:val="19"/>
                          <w:highlight w:val="yellow"/>
                          <w:lang w:bidi="ne-NP"/>
                        </w:rPr>
                        <w:t>FormPropertyAttribute</w:t>
                      </w:r>
                      <w:r w:rsidRPr="006C2722">
                        <w:rPr>
                          <w:rFonts w:ascii="Consolas" w:hAnsi="Consolas" w:cs="Consolas"/>
                          <w:noProof/>
                          <w:color w:val="000000"/>
                          <w:sz w:val="19"/>
                          <w:szCs w:val="19"/>
                          <w:highlight w:val="yellow"/>
                          <w:lang w:bidi="ne-NP"/>
                        </w:rPr>
                        <w:t>(</w:t>
                      </w:r>
                      <w:r w:rsidRPr="006C2722">
                        <w:rPr>
                          <w:rFonts w:ascii="Consolas" w:hAnsi="Consolas" w:cs="Consolas"/>
                          <w:noProof/>
                          <w:color w:val="008B8B"/>
                          <w:sz w:val="19"/>
                          <w:szCs w:val="19"/>
                          <w:highlight w:val="yellow"/>
                          <w:lang w:bidi="ne-NP"/>
                        </w:rPr>
                        <w:t>FormPropertyKind</w:t>
                      </w:r>
                      <w:r w:rsidRPr="006C2722">
                        <w:rPr>
                          <w:rFonts w:ascii="Consolas" w:hAnsi="Consolas" w:cs="Consolas"/>
                          <w:noProof/>
                          <w:color w:val="000000"/>
                          <w:sz w:val="19"/>
                          <w:szCs w:val="19"/>
                          <w:highlight w:val="yellow"/>
                          <w:lang w:bidi="ne-NP"/>
                        </w:rPr>
                        <w:t xml:space="preserve">::BindableValue, </w:t>
                      </w:r>
                      <w:r w:rsidRPr="006C2722">
                        <w:rPr>
                          <w:rFonts w:ascii="Consolas" w:hAnsi="Consolas" w:cs="Consolas"/>
                          <w:noProof/>
                          <w:color w:val="8B0000"/>
                          <w:sz w:val="19"/>
                          <w:szCs w:val="19"/>
                          <w:highlight w:val="yellow"/>
                          <w:lang w:bidi="ne-NP"/>
                        </w:rPr>
                        <w:t>"Solution"</w:t>
                      </w:r>
                      <w:r w:rsidRPr="006C2722">
                        <w:rPr>
                          <w:rFonts w:ascii="Consolas" w:hAnsi="Consolas" w:cs="Consolas"/>
                          <w:noProof/>
                          <w:color w:val="000000"/>
                          <w:sz w:val="19"/>
                          <w:szCs w:val="19"/>
                          <w:highlight w:val="yellow"/>
                          <w:lang w:bidi="ne-NP"/>
                        </w:rPr>
                        <w:t xml:space="preserve">, </w:t>
                      </w:r>
                      <w:r w:rsidRPr="006C2722">
                        <w:rPr>
                          <w:rFonts w:ascii="Consolas" w:hAnsi="Consolas" w:cs="Consolas"/>
                          <w:noProof/>
                          <w:color w:val="0000FF"/>
                          <w:sz w:val="19"/>
                          <w:szCs w:val="19"/>
                          <w:highlight w:val="yellow"/>
                          <w:lang w:bidi="ne-NP"/>
                        </w:rPr>
                        <w:t>true</w:t>
                      </w:r>
                      <w:r w:rsidRPr="006C2722">
                        <w:rPr>
                          <w:rFonts w:ascii="Consolas" w:hAnsi="Consolas" w:cs="Consolas"/>
                          <w:noProof/>
                          <w:color w:val="000000"/>
                          <w:sz w:val="19"/>
                          <w:szCs w:val="19"/>
                          <w:highlight w:val="yellow"/>
                          <w:lang w:bidi="ne-NP"/>
                        </w:rPr>
                        <w:t>)]</w:t>
                      </w:r>
                    </w:p>
                    <w:p w14:paraId="2E5ECF5E" w14:textId="7AF42773"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FF"/>
                          <w:sz w:val="19"/>
                          <w:szCs w:val="19"/>
                          <w:highlight w:val="yellow"/>
                          <w:lang w:bidi="ne-NP"/>
                        </w:rPr>
                        <w:t>public</w:t>
                      </w:r>
                      <w:r w:rsidRPr="006C2722">
                        <w:rPr>
                          <w:rFonts w:ascii="Consolas" w:hAnsi="Consolas" w:cs="Consolas"/>
                          <w:noProof/>
                          <w:color w:val="000000"/>
                          <w:sz w:val="19"/>
                          <w:szCs w:val="19"/>
                          <w:highlight w:val="yellow"/>
                          <w:lang w:bidi="ne-NP"/>
                        </w:rPr>
                        <w:t xml:space="preserve"> </w:t>
                      </w:r>
                      <w:r>
                        <w:rPr>
                          <w:rFonts w:ascii="Consolas" w:hAnsi="Consolas" w:cs="Consolas"/>
                          <w:noProof/>
                          <w:color w:val="00008B"/>
                          <w:sz w:val="19"/>
                          <w:szCs w:val="19"/>
                          <w:highlight w:val="yellow"/>
                          <w:lang w:bidi="ne-NP"/>
                        </w:rPr>
                        <w:t>real</w:t>
                      </w:r>
                      <w:r w:rsidRPr="006C2722">
                        <w:rPr>
                          <w:rFonts w:ascii="Consolas" w:hAnsi="Consolas" w:cs="Consolas"/>
                          <w:noProof/>
                          <w:color w:val="000000"/>
                          <w:sz w:val="19"/>
                          <w:szCs w:val="19"/>
                          <w:highlight w:val="yellow"/>
                          <w:lang w:bidi="ne-NP"/>
                        </w:rPr>
                        <w:t xml:space="preserve"> solution(</w:t>
                      </w:r>
                      <w:r w:rsidRPr="006C2722">
                        <w:rPr>
                          <w:rFonts w:ascii="Consolas" w:hAnsi="Consolas" w:cs="Consolas"/>
                          <w:noProof/>
                          <w:color w:val="00008B"/>
                          <w:sz w:val="19"/>
                          <w:szCs w:val="19"/>
                          <w:highlight w:val="yellow"/>
                          <w:lang w:bidi="ne-NP"/>
                        </w:rPr>
                        <w:t>anytype</w:t>
                      </w:r>
                      <w:r w:rsidRPr="006C2722">
                        <w:rPr>
                          <w:rFonts w:ascii="Consolas" w:hAnsi="Consolas" w:cs="Consolas"/>
                          <w:noProof/>
                          <w:color w:val="000000"/>
                          <w:sz w:val="19"/>
                          <w:szCs w:val="19"/>
                          <w:highlight w:val="yellow"/>
                          <w:lang w:bidi="ne-NP"/>
                        </w:rPr>
                        <w:t xml:space="preserve"> solution = solutionProperty.parmValue())</w:t>
                      </w:r>
                    </w:p>
                    <w:p w14:paraId="06462564"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w:t>
                      </w:r>
                    </w:p>
                    <w:p w14:paraId="4C151171" w14:textId="77777777" w:rsidR="00021E50" w:rsidRPr="006C2722" w:rsidRDefault="00021E50" w:rsidP="006C2722">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6C2722">
                        <w:rPr>
                          <w:rFonts w:ascii="Consolas" w:hAnsi="Consolas" w:cs="Consolas"/>
                          <w:noProof/>
                          <w:color w:val="0000FF"/>
                          <w:sz w:val="19"/>
                          <w:szCs w:val="19"/>
                          <w:highlight w:val="yellow"/>
                          <w:lang w:bidi="ne-NP"/>
                        </w:rPr>
                        <w:t>if</w:t>
                      </w:r>
                      <w:r w:rsidRPr="006C2722">
                        <w:rPr>
                          <w:rFonts w:ascii="Consolas" w:hAnsi="Consolas" w:cs="Consolas"/>
                          <w:noProof/>
                          <w:color w:val="000000"/>
                          <w:sz w:val="19"/>
                          <w:szCs w:val="19"/>
                          <w:highlight w:val="yellow"/>
                          <w:lang w:bidi="ne-NP"/>
                        </w:rPr>
                        <w:t>(!prmIsDefault(solution))</w:t>
                      </w:r>
                    </w:p>
                    <w:p w14:paraId="5F4B0B05" w14:textId="77777777" w:rsidR="00021E50" w:rsidRPr="006C2722" w:rsidRDefault="00021E50" w:rsidP="006C2722">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w:t>
                      </w:r>
                    </w:p>
                    <w:p w14:paraId="5CF29907"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 xml:space="preserve">   </w:t>
                      </w:r>
                      <w:r w:rsidRPr="006C2722">
                        <w:rPr>
                          <w:rFonts w:ascii="Consolas" w:hAnsi="Consolas" w:cs="Consolas"/>
                          <w:noProof/>
                          <w:color w:val="000000"/>
                          <w:sz w:val="19"/>
                          <w:szCs w:val="19"/>
                          <w:highlight w:val="yellow"/>
                          <w:lang w:bidi="ne-NP"/>
                        </w:rPr>
                        <w:tab/>
                        <w:t>solutionProperty.setValueOrBinding(solution);</w:t>
                      </w:r>
                    </w:p>
                    <w:p w14:paraId="61E5960E" w14:textId="77777777" w:rsidR="00021E50" w:rsidRPr="006C2722" w:rsidRDefault="00021E50" w:rsidP="006C2722">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w:t>
                      </w:r>
                    </w:p>
                    <w:p w14:paraId="3FBA823C" w14:textId="77777777" w:rsidR="00021E50" w:rsidRPr="006C2722" w:rsidRDefault="00021E50" w:rsidP="006C2722">
                      <w:pPr>
                        <w:autoSpaceDE w:val="0"/>
                        <w:autoSpaceDN w:val="0"/>
                        <w:adjustRightInd w:val="0"/>
                        <w:spacing w:after="0" w:line="240" w:lineRule="auto"/>
                        <w:rPr>
                          <w:rFonts w:ascii="Consolas" w:hAnsi="Consolas" w:cs="Consolas"/>
                          <w:noProof/>
                          <w:color w:val="000000"/>
                          <w:sz w:val="19"/>
                          <w:szCs w:val="19"/>
                          <w:highlight w:val="yellow"/>
                          <w:lang w:bidi="ne-NP"/>
                        </w:rPr>
                      </w:pPr>
                      <w:r w:rsidRPr="006C2722">
                        <w:rPr>
                          <w:rFonts w:ascii="Consolas" w:hAnsi="Consolas" w:cs="Consolas"/>
                          <w:noProof/>
                          <w:color w:val="000000"/>
                          <w:sz w:val="19"/>
                          <w:szCs w:val="19"/>
                          <w:highlight w:val="yellow"/>
                          <w:lang w:bidi="ne-NP"/>
                        </w:rPr>
                        <w:t xml:space="preserve">   </w:t>
                      </w:r>
                      <w:r w:rsidRPr="006C2722">
                        <w:rPr>
                          <w:rFonts w:ascii="Consolas" w:hAnsi="Consolas" w:cs="Consolas"/>
                          <w:noProof/>
                          <w:color w:val="0000FF"/>
                          <w:sz w:val="19"/>
                          <w:szCs w:val="19"/>
                          <w:highlight w:val="yellow"/>
                          <w:lang w:bidi="ne-NP"/>
                        </w:rPr>
                        <w:t>return</w:t>
                      </w:r>
                      <w:r w:rsidRPr="006C2722">
                        <w:rPr>
                          <w:rFonts w:ascii="Consolas" w:hAnsi="Consolas" w:cs="Consolas"/>
                          <w:noProof/>
                          <w:color w:val="000000"/>
                          <w:sz w:val="19"/>
                          <w:szCs w:val="19"/>
                          <w:highlight w:val="yellow"/>
                          <w:lang w:bidi="ne-NP"/>
                        </w:rPr>
                        <w:t xml:space="preserve"> solutionProperty.parmValue();</w:t>
                      </w:r>
                    </w:p>
                    <w:p w14:paraId="712307E4" w14:textId="77777777" w:rsidR="00021E50" w:rsidRPr="006C2722" w:rsidRDefault="00021E50" w:rsidP="006C2722">
                      <w:pPr>
                        <w:rPr>
                          <w:noProof/>
                          <w:sz w:val="16"/>
                          <w:szCs w:val="16"/>
                        </w:rPr>
                      </w:pPr>
                      <w:r w:rsidRPr="006C2722">
                        <w:rPr>
                          <w:rFonts w:ascii="Consolas" w:hAnsi="Consolas" w:cs="Consolas"/>
                          <w:noProof/>
                          <w:color w:val="000000"/>
                          <w:sz w:val="19"/>
                          <w:szCs w:val="19"/>
                          <w:highlight w:val="yellow"/>
                          <w:lang w:bidi="ne-NP"/>
                        </w:rPr>
                        <w:t>}</w:t>
                      </w:r>
                    </w:p>
                  </w:txbxContent>
                </v:textbox>
                <w10:anchorlock/>
              </v:shape>
            </w:pict>
          </mc:Fallback>
        </mc:AlternateContent>
      </w:r>
      <w:r>
        <w:br/>
        <w:t xml:space="preserve">Note that the </w:t>
      </w:r>
      <w:r w:rsidRPr="006C2722">
        <w:rPr>
          <w:b/>
          <w:bCs/>
        </w:rPr>
        <w:t>FormPropertyKind</w:t>
      </w:r>
      <w:r>
        <w:t xml:space="preserve"> is now set to </w:t>
      </w:r>
      <w:r w:rsidRPr="006C2722">
        <w:rPr>
          <w:b/>
          <w:bCs/>
        </w:rPr>
        <w:t>BindableValue</w:t>
      </w:r>
      <w:r>
        <w:t xml:space="preserve"> for both properties. This indicates that the properties will not be </w:t>
      </w:r>
      <w:r>
        <w:rPr>
          <w:b/>
          <w:bCs/>
        </w:rPr>
        <w:t>reference</w:t>
      </w:r>
      <w:r>
        <w:t xml:space="preserve"> properties. Also note that the properties now accept </w:t>
      </w:r>
      <w:r>
        <w:rPr>
          <w:b/>
          <w:bCs/>
        </w:rPr>
        <w:t>anyType</w:t>
      </w:r>
      <w:r>
        <w:t xml:space="preserve"> as the argument type. This is due to the fact that reference properties are initialized with instances of </w:t>
      </w:r>
      <w:r w:rsidRPr="00F64157">
        <w:rPr>
          <w:b/>
          <w:bCs/>
        </w:rPr>
        <w:t>FormDataFieldBinding</w:t>
      </w:r>
      <w:r>
        <w:t xml:space="preserve"> or </w:t>
      </w:r>
      <w:r w:rsidRPr="00F64157">
        <w:rPr>
          <w:b/>
          <w:bCs/>
        </w:rPr>
        <w:t>FormDataMethodBinding</w:t>
      </w:r>
      <w:r>
        <w:t xml:space="preserve">, instead of with </w:t>
      </w:r>
      <w:r w:rsidR="00F64157">
        <w:t>values like str or real.</w:t>
      </w:r>
    </w:p>
    <w:p w14:paraId="57346E0A" w14:textId="77777777" w:rsidR="00F64157" w:rsidRDefault="00F64157" w:rsidP="002A784D">
      <w:r>
        <w:t xml:space="preserve">The next step is to initialize the </w:t>
      </w:r>
      <w:r w:rsidRPr="00F64157">
        <w:rPr>
          <w:b/>
          <w:bCs/>
        </w:rPr>
        <w:t>Solution</w:t>
      </w:r>
      <w:r>
        <w:t xml:space="preserve"> and </w:t>
      </w:r>
      <w:r w:rsidRPr="00F64157">
        <w:rPr>
          <w:b/>
          <w:bCs/>
        </w:rPr>
        <w:t>Expression</w:t>
      </w:r>
      <w:r>
        <w:t xml:space="preserve"> properties with bindings based on the data source and data fields specified in by the designer properties in the X++ Build Class.</w:t>
      </w:r>
    </w:p>
    <w:p w14:paraId="799AC66E" w14:textId="5D98C736" w:rsidR="00F64157" w:rsidRDefault="00F64157" w:rsidP="002A784D">
      <w:pPr>
        <w:pStyle w:val="ListParagraph"/>
        <w:numPr>
          <w:ilvl w:val="0"/>
          <w:numId w:val="24"/>
        </w:numPr>
      </w:pPr>
      <w:r>
        <w:lastRenderedPageBreak/>
        <w:t xml:space="preserve">Update the </w:t>
      </w:r>
      <w:r>
        <w:rPr>
          <w:b/>
          <w:bCs/>
        </w:rPr>
        <w:t>applyBuild</w:t>
      </w:r>
      <w:r>
        <w:t xml:space="preserve"> method with the highlighted code. </w:t>
      </w:r>
      <w:r>
        <w:br/>
      </w:r>
      <w:r w:rsidRPr="00EE678A">
        <w:rPr>
          <w:noProof/>
          <w:lang w:bidi="ne-NP"/>
        </w:rPr>
        <mc:AlternateContent>
          <mc:Choice Requires="wps">
            <w:drawing>
              <wp:inline distT="0" distB="0" distL="0" distR="0" wp14:anchorId="03213C3D" wp14:editId="05BBB70D">
                <wp:extent cx="5286375" cy="2381250"/>
                <wp:effectExtent l="0" t="0" r="28575" b="19050"/>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2381250"/>
                        </a:xfrm>
                        <a:prstGeom prst="rect">
                          <a:avLst/>
                        </a:prstGeom>
                        <a:solidFill>
                          <a:srgbClr val="FFFFFF"/>
                        </a:solidFill>
                        <a:ln w="9525">
                          <a:solidFill>
                            <a:srgbClr val="000000"/>
                          </a:solidFill>
                          <a:miter lim="800000"/>
                          <a:headEnd/>
                          <a:tailEnd/>
                        </a:ln>
                      </wps:spPr>
                      <wps:txbx>
                        <w:txbxContent>
                          <w:p w14:paraId="2BE81AAB" w14:textId="77777777" w:rsidR="00021E50" w:rsidRPr="00F64157" w:rsidRDefault="00021E50" w:rsidP="00F64157">
                            <w:pPr>
                              <w:autoSpaceDE w:val="0"/>
                              <w:autoSpaceDN w:val="0"/>
                              <w:adjustRightInd w:val="0"/>
                              <w:spacing w:after="0" w:line="240" w:lineRule="auto"/>
                              <w:rPr>
                                <w:rFonts w:ascii="Consolas" w:hAnsi="Consolas" w:cs="Consolas"/>
                                <w:noProof/>
                                <w:color w:val="000000"/>
                                <w:sz w:val="19"/>
                                <w:szCs w:val="19"/>
                                <w:highlight w:val="white"/>
                                <w:lang w:bidi="ne-NP"/>
                              </w:rPr>
                            </w:pPr>
                            <w:r w:rsidRPr="00F64157">
                              <w:rPr>
                                <w:rFonts w:ascii="Consolas" w:hAnsi="Consolas" w:cs="Consolas"/>
                                <w:noProof/>
                                <w:color w:val="0000FF"/>
                                <w:sz w:val="19"/>
                                <w:szCs w:val="19"/>
                                <w:highlight w:val="white"/>
                                <w:lang w:bidi="ne-NP"/>
                              </w:rPr>
                              <w:t>public</w:t>
                            </w:r>
                            <w:r w:rsidRPr="00F64157">
                              <w:rPr>
                                <w:rFonts w:ascii="Consolas" w:hAnsi="Consolas" w:cs="Consolas"/>
                                <w:noProof/>
                                <w:color w:val="000000"/>
                                <w:sz w:val="19"/>
                                <w:szCs w:val="19"/>
                                <w:highlight w:val="white"/>
                                <w:lang w:bidi="ne-NP"/>
                              </w:rPr>
                              <w:t xml:space="preserve"> </w:t>
                            </w:r>
                            <w:r w:rsidRPr="00F64157">
                              <w:rPr>
                                <w:rFonts w:ascii="Consolas" w:hAnsi="Consolas" w:cs="Consolas"/>
                                <w:noProof/>
                                <w:color w:val="0000FF"/>
                                <w:sz w:val="19"/>
                                <w:szCs w:val="19"/>
                                <w:highlight w:val="white"/>
                                <w:lang w:bidi="ne-NP"/>
                              </w:rPr>
                              <w:t>void</w:t>
                            </w:r>
                            <w:r w:rsidRPr="00F64157">
                              <w:rPr>
                                <w:rFonts w:ascii="Consolas" w:hAnsi="Consolas" w:cs="Consolas"/>
                                <w:noProof/>
                                <w:color w:val="000000"/>
                                <w:sz w:val="19"/>
                                <w:szCs w:val="19"/>
                                <w:highlight w:val="white"/>
                                <w:lang w:bidi="ne-NP"/>
                              </w:rPr>
                              <w:t xml:space="preserve"> applyBuild()</w:t>
                            </w:r>
                          </w:p>
                          <w:p w14:paraId="0253CCF2" w14:textId="1C0D859D" w:rsidR="00021E50" w:rsidRPr="00F64157" w:rsidRDefault="00021E50" w:rsidP="00F64157">
                            <w:pPr>
                              <w:autoSpaceDE w:val="0"/>
                              <w:autoSpaceDN w:val="0"/>
                              <w:adjustRightInd w:val="0"/>
                              <w:spacing w:after="0" w:line="240" w:lineRule="auto"/>
                              <w:rPr>
                                <w:rFonts w:ascii="Consolas" w:hAnsi="Consolas" w:cs="Consolas"/>
                                <w:noProof/>
                                <w:color w:val="000000"/>
                                <w:sz w:val="19"/>
                                <w:szCs w:val="19"/>
                                <w:highlight w:val="white"/>
                                <w:lang w:bidi="ne-NP"/>
                              </w:rPr>
                            </w:pPr>
                            <w:r w:rsidRPr="00F64157">
                              <w:rPr>
                                <w:rFonts w:ascii="Consolas" w:hAnsi="Consolas" w:cs="Consolas"/>
                                <w:noProof/>
                                <w:color w:val="000000"/>
                                <w:sz w:val="19"/>
                                <w:szCs w:val="19"/>
                                <w:highlight w:val="white"/>
                                <w:lang w:bidi="ne-NP"/>
                              </w:rPr>
                              <w:t>{</w:t>
                            </w:r>
                          </w:p>
                          <w:p w14:paraId="63EA0394" w14:textId="4DCBAA28"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8B8B"/>
                                <w:sz w:val="19"/>
                                <w:szCs w:val="19"/>
                                <w:highlight w:val="white"/>
                                <w:lang w:bidi="ne-NP"/>
                              </w:rPr>
                              <w:t>BuildSimpleCalculator</w:t>
                            </w:r>
                            <w:r w:rsidRPr="00F64157">
                              <w:rPr>
                                <w:rFonts w:ascii="Consolas" w:hAnsi="Consolas" w:cs="Consolas"/>
                                <w:noProof/>
                                <w:color w:val="000000"/>
                                <w:sz w:val="19"/>
                                <w:szCs w:val="19"/>
                                <w:highlight w:val="white"/>
                                <w:lang w:bidi="ne-NP"/>
                              </w:rPr>
                              <w:t xml:space="preserve"> build;</w:t>
                            </w:r>
                          </w:p>
                          <w:p w14:paraId="2398304B" w14:textId="194B9D5F"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00FF"/>
                                <w:sz w:val="19"/>
                                <w:szCs w:val="19"/>
                                <w:highlight w:val="white"/>
                                <w:lang w:bidi="ne-NP"/>
                              </w:rPr>
                              <w:t>super</w:t>
                            </w:r>
                            <w:r w:rsidRPr="00F64157">
                              <w:rPr>
                                <w:rFonts w:ascii="Consolas" w:hAnsi="Consolas" w:cs="Consolas"/>
                                <w:noProof/>
                                <w:color w:val="000000"/>
                                <w:sz w:val="19"/>
                                <w:szCs w:val="19"/>
                                <w:highlight w:val="white"/>
                                <w:lang w:bidi="ne-NP"/>
                              </w:rPr>
                              <w:t>();</w:t>
                            </w:r>
                          </w:p>
                          <w:p w14:paraId="20816A77" w14:textId="04E0FB04"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0000"/>
                                <w:sz w:val="19"/>
                                <w:szCs w:val="19"/>
                                <w:highlight w:val="white"/>
                                <w:lang w:bidi="ne-NP"/>
                              </w:rPr>
                              <w:t>build = this.build();</w:t>
                            </w:r>
                          </w:p>
                          <w:p w14:paraId="1FDE1A12" w14:textId="460A7017"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00FF"/>
                                <w:sz w:val="19"/>
                                <w:szCs w:val="19"/>
                                <w:highlight w:val="white"/>
                                <w:lang w:bidi="ne-NP"/>
                              </w:rPr>
                              <w:t>if</w:t>
                            </w:r>
                            <w:r w:rsidRPr="00F64157">
                              <w:rPr>
                                <w:rFonts w:ascii="Consolas" w:hAnsi="Consolas" w:cs="Consolas"/>
                                <w:noProof/>
                                <w:color w:val="000000"/>
                                <w:sz w:val="19"/>
                                <w:szCs w:val="19"/>
                                <w:highlight w:val="white"/>
                                <w:lang w:bidi="ne-NP"/>
                              </w:rPr>
                              <w:t>(build)</w:t>
                            </w:r>
                          </w:p>
                          <w:p w14:paraId="269AD8EA" w14:textId="197AFF92"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0000"/>
                                <w:sz w:val="19"/>
                                <w:szCs w:val="19"/>
                                <w:highlight w:val="white"/>
                                <w:lang w:bidi="ne-NP"/>
                              </w:rPr>
                              <w:t>{</w:t>
                            </w:r>
                          </w:p>
                          <w:p w14:paraId="1D806193" w14:textId="1EAB3605" w:rsidR="00021E50" w:rsidRPr="00883436" w:rsidRDefault="00021E50" w:rsidP="00F64157">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F64157">
                              <w:rPr>
                                <w:rFonts w:ascii="Consolas" w:hAnsi="Consolas" w:cs="Consolas"/>
                                <w:noProof/>
                                <w:color w:val="000000"/>
                                <w:sz w:val="19"/>
                                <w:szCs w:val="19"/>
                                <w:highlight w:val="white"/>
                                <w:lang w:bidi="ne-NP"/>
                              </w:rPr>
                              <w:t>this.expression(</w:t>
                            </w:r>
                            <w:r w:rsidRPr="00883436">
                              <w:rPr>
                                <w:rFonts w:ascii="Consolas" w:hAnsi="Consolas" w:cs="Consolas"/>
                                <w:noProof/>
                                <w:color w:val="008B8B"/>
                                <w:sz w:val="19"/>
                                <w:szCs w:val="19"/>
                                <w:highlight w:val="yellow"/>
                                <w:lang w:bidi="ne-NP"/>
                              </w:rPr>
                              <w:t>FormBindingUtil</w:t>
                            </w:r>
                            <w:r w:rsidRPr="00883436">
                              <w:rPr>
                                <w:rFonts w:ascii="Consolas" w:hAnsi="Consolas" w:cs="Consolas"/>
                                <w:noProof/>
                                <w:color w:val="000000"/>
                                <w:sz w:val="19"/>
                                <w:szCs w:val="19"/>
                                <w:highlight w:val="yellow"/>
                                <w:lang w:bidi="ne-NP"/>
                              </w:rPr>
                              <w:t>::initBinding(</w:t>
                            </w:r>
                          </w:p>
                          <w:p w14:paraId="319BB10C" w14:textId="77777777" w:rsidR="00021E50" w:rsidRPr="00883436" w:rsidRDefault="00021E50" w:rsidP="00F64157">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83436">
                              <w:rPr>
                                <w:rFonts w:ascii="Consolas" w:hAnsi="Consolas" w:cs="Consolas"/>
                                <w:noProof/>
                                <w:color w:val="000000"/>
                                <w:sz w:val="19"/>
                                <w:szCs w:val="19"/>
                                <w:highlight w:val="yellow"/>
                                <w:lang w:bidi="ne-NP"/>
                              </w:rPr>
                              <w:t xml:space="preserve">build.historyDataSource(), </w:t>
                            </w:r>
                          </w:p>
                          <w:p w14:paraId="612C12B3" w14:textId="2FEA25C1" w:rsidR="00021E50" w:rsidRDefault="00021E50" w:rsidP="00F64157">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83436">
                              <w:rPr>
                                <w:rFonts w:ascii="Consolas" w:hAnsi="Consolas" w:cs="Consolas"/>
                                <w:noProof/>
                                <w:color w:val="000000"/>
                                <w:sz w:val="19"/>
                                <w:szCs w:val="19"/>
                                <w:highlight w:val="yellow"/>
                                <w:lang w:bidi="ne-NP"/>
                              </w:rPr>
                              <w:t>build.expressionDataField(), this.formRun()));</w:t>
                            </w:r>
                          </w:p>
                          <w:p w14:paraId="27FC7B0D" w14:textId="77777777" w:rsidR="00021E50" w:rsidRPr="00F64157" w:rsidRDefault="00021E50" w:rsidP="00F64157">
                            <w:pPr>
                              <w:autoSpaceDE w:val="0"/>
                              <w:autoSpaceDN w:val="0"/>
                              <w:adjustRightInd w:val="0"/>
                              <w:spacing w:after="0" w:line="240" w:lineRule="auto"/>
                              <w:ind w:left="864"/>
                              <w:rPr>
                                <w:rFonts w:ascii="Consolas" w:hAnsi="Consolas" w:cs="Consolas"/>
                                <w:noProof/>
                                <w:color w:val="000000"/>
                                <w:sz w:val="19"/>
                                <w:szCs w:val="19"/>
                                <w:highlight w:val="white"/>
                                <w:lang w:bidi="ne-NP"/>
                              </w:rPr>
                            </w:pPr>
                          </w:p>
                          <w:p w14:paraId="72D6561C" w14:textId="343B51B4" w:rsidR="00021E50" w:rsidRPr="00883436" w:rsidRDefault="00021E50" w:rsidP="00F64157">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883436">
                              <w:rPr>
                                <w:rFonts w:ascii="Consolas" w:hAnsi="Consolas" w:cs="Consolas"/>
                                <w:noProof/>
                                <w:color w:val="000000"/>
                                <w:sz w:val="19"/>
                                <w:szCs w:val="19"/>
                                <w:highlight w:val="yellow"/>
                                <w:lang w:bidi="ne-NP"/>
                              </w:rPr>
                              <w:t>this.solution(</w:t>
                            </w:r>
                            <w:r w:rsidRPr="00883436">
                              <w:rPr>
                                <w:rFonts w:ascii="Consolas" w:hAnsi="Consolas" w:cs="Consolas"/>
                                <w:noProof/>
                                <w:color w:val="008B8B"/>
                                <w:sz w:val="19"/>
                                <w:szCs w:val="19"/>
                                <w:highlight w:val="yellow"/>
                                <w:lang w:bidi="ne-NP"/>
                              </w:rPr>
                              <w:t>FormBindingUtil</w:t>
                            </w:r>
                            <w:r w:rsidRPr="00883436">
                              <w:rPr>
                                <w:rFonts w:ascii="Consolas" w:hAnsi="Consolas" w:cs="Consolas"/>
                                <w:noProof/>
                                <w:color w:val="000000"/>
                                <w:sz w:val="19"/>
                                <w:szCs w:val="19"/>
                                <w:highlight w:val="yellow"/>
                                <w:lang w:bidi="ne-NP"/>
                              </w:rPr>
                              <w:t>::initBinding(</w:t>
                            </w:r>
                          </w:p>
                          <w:p w14:paraId="10321A7D" w14:textId="77777777" w:rsidR="00021E50" w:rsidRPr="00883436" w:rsidRDefault="00021E50" w:rsidP="00F64157">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83436">
                              <w:rPr>
                                <w:rFonts w:ascii="Consolas" w:hAnsi="Consolas" w:cs="Consolas"/>
                                <w:noProof/>
                                <w:color w:val="000000"/>
                                <w:sz w:val="19"/>
                                <w:szCs w:val="19"/>
                                <w:highlight w:val="yellow"/>
                                <w:lang w:bidi="ne-NP"/>
                              </w:rPr>
                              <w:t xml:space="preserve">build.historyDataSource(), </w:t>
                            </w:r>
                          </w:p>
                          <w:p w14:paraId="23B25E65" w14:textId="05BB5EA6" w:rsidR="00021E50" w:rsidRPr="00F64157" w:rsidRDefault="00021E50" w:rsidP="00F64157">
                            <w:pPr>
                              <w:autoSpaceDE w:val="0"/>
                              <w:autoSpaceDN w:val="0"/>
                              <w:adjustRightInd w:val="0"/>
                              <w:spacing w:after="0" w:line="240" w:lineRule="auto"/>
                              <w:ind w:left="864"/>
                              <w:rPr>
                                <w:rFonts w:ascii="Consolas" w:hAnsi="Consolas" w:cs="Consolas"/>
                                <w:noProof/>
                                <w:color w:val="000000"/>
                                <w:sz w:val="19"/>
                                <w:szCs w:val="19"/>
                                <w:highlight w:val="white"/>
                                <w:lang w:bidi="ne-NP"/>
                              </w:rPr>
                            </w:pPr>
                            <w:r w:rsidRPr="00883436">
                              <w:rPr>
                                <w:rFonts w:ascii="Consolas" w:hAnsi="Consolas" w:cs="Consolas"/>
                                <w:noProof/>
                                <w:color w:val="000000"/>
                                <w:sz w:val="19"/>
                                <w:szCs w:val="19"/>
                                <w:highlight w:val="yellow"/>
                                <w:lang w:bidi="ne-NP"/>
                              </w:rPr>
                              <w:t>build.solutionDataField(), this.formRun()));</w:t>
                            </w:r>
                            <w:r w:rsidRPr="00F64157">
                              <w:rPr>
                                <w:rFonts w:ascii="Consolas" w:hAnsi="Consolas" w:cs="Consolas"/>
                                <w:noProof/>
                                <w:color w:val="000000"/>
                                <w:sz w:val="19"/>
                                <w:szCs w:val="19"/>
                                <w:highlight w:val="white"/>
                                <w:lang w:bidi="ne-NP"/>
                              </w:rPr>
                              <w:t xml:space="preserve">            </w:t>
                            </w:r>
                          </w:p>
                          <w:p w14:paraId="0CDC03AA" w14:textId="1B61EA16" w:rsidR="00021E50" w:rsidRPr="00F64157" w:rsidRDefault="00021E50" w:rsidP="00F64157">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F64157">
                              <w:rPr>
                                <w:rFonts w:ascii="Consolas" w:hAnsi="Consolas" w:cs="Consolas"/>
                                <w:noProof/>
                                <w:color w:val="000000"/>
                                <w:sz w:val="19"/>
                                <w:szCs w:val="19"/>
                                <w:highlight w:val="white"/>
                                <w:lang w:bidi="ne-NP"/>
                              </w:rPr>
                              <w:t>}</w:t>
                            </w:r>
                          </w:p>
                          <w:p w14:paraId="772DAA9F" w14:textId="165E1015" w:rsidR="00021E50" w:rsidRPr="00F64157" w:rsidRDefault="00021E50" w:rsidP="00F64157">
                            <w:pPr>
                              <w:rPr>
                                <w:noProof/>
                                <w:sz w:val="16"/>
                                <w:szCs w:val="16"/>
                              </w:rPr>
                            </w:pPr>
                            <w:r w:rsidRPr="00F64157">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03213C3D" id="_x0000_s1085" type="#_x0000_t202" style="width:416.25pt;height:1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">
                <v:textbox>
                  <w:txbxContent>
                    <w:p w14:paraId="2BE81AAB" w14:textId="77777777" w:rsidR="00021E50" w:rsidRPr="00F64157" w:rsidRDefault="00021E50" w:rsidP="00F64157">
                      <w:pPr>
                        <w:autoSpaceDE w:val="0"/>
                        <w:autoSpaceDN w:val="0"/>
                        <w:adjustRightInd w:val="0"/>
                        <w:spacing w:after="0" w:line="240" w:lineRule="auto"/>
                        <w:rPr>
                          <w:rFonts w:ascii="Consolas" w:hAnsi="Consolas" w:cs="Consolas"/>
                          <w:noProof/>
                          <w:color w:val="000000"/>
                          <w:sz w:val="19"/>
                          <w:szCs w:val="19"/>
                          <w:highlight w:val="white"/>
                          <w:lang w:bidi="ne-NP"/>
                        </w:rPr>
                      </w:pPr>
                      <w:r w:rsidRPr="00F64157">
                        <w:rPr>
                          <w:rFonts w:ascii="Consolas" w:hAnsi="Consolas" w:cs="Consolas"/>
                          <w:noProof/>
                          <w:color w:val="0000FF"/>
                          <w:sz w:val="19"/>
                          <w:szCs w:val="19"/>
                          <w:highlight w:val="white"/>
                          <w:lang w:bidi="ne-NP"/>
                        </w:rPr>
                        <w:t>public</w:t>
                      </w:r>
                      <w:r w:rsidRPr="00F64157">
                        <w:rPr>
                          <w:rFonts w:ascii="Consolas" w:hAnsi="Consolas" w:cs="Consolas"/>
                          <w:noProof/>
                          <w:color w:val="000000"/>
                          <w:sz w:val="19"/>
                          <w:szCs w:val="19"/>
                          <w:highlight w:val="white"/>
                          <w:lang w:bidi="ne-NP"/>
                        </w:rPr>
                        <w:t xml:space="preserve"> </w:t>
                      </w:r>
                      <w:r w:rsidRPr="00F64157">
                        <w:rPr>
                          <w:rFonts w:ascii="Consolas" w:hAnsi="Consolas" w:cs="Consolas"/>
                          <w:noProof/>
                          <w:color w:val="0000FF"/>
                          <w:sz w:val="19"/>
                          <w:szCs w:val="19"/>
                          <w:highlight w:val="white"/>
                          <w:lang w:bidi="ne-NP"/>
                        </w:rPr>
                        <w:t>void</w:t>
                      </w:r>
                      <w:r w:rsidRPr="00F64157">
                        <w:rPr>
                          <w:rFonts w:ascii="Consolas" w:hAnsi="Consolas" w:cs="Consolas"/>
                          <w:noProof/>
                          <w:color w:val="000000"/>
                          <w:sz w:val="19"/>
                          <w:szCs w:val="19"/>
                          <w:highlight w:val="white"/>
                          <w:lang w:bidi="ne-NP"/>
                        </w:rPr>
                        <w:t xml:space="preserve"> applyBuild()</w:t>
                      </w:r>
                    </w:p>
                    <w:p w14:paraId="0253CCF2" w14:textId="1C0D859D" w:rsidR="00021E50" w:rsidRPr="00F64157" w:rsidRDefault="00021E50" w:rsidP="00F64157">
                      <w:pPr>
                        <w:autoSpaceDE w:val="0"/>
                        <w:autoSpaceDN w:val="0"/>
                        <w:adjustRightInd w:val="0"/>
                        <w:spacing w:after="0" w:line="240" w:lineRule="auto"/>
                        <w:rPr>
                          <w:rFonts w:ascii="Consolas" w:hAnsi="Consolas" w:cs="Consolas"/>
                          <w:noProof/>
                          <w:color w:val="000000"/>
                          <w:sz w:val="19"/>
                          <w:szCs w:val="19"/>
                          <w:highlight w:val="white"/>
                          <w:lang w:bidi="ne-NP"/>
                        </w:rPr>
                      </w:pPr>
                      <w:r w:rsidRPr="00F64157">
                        <w:rPr>
                          <w:rFonts w:ascii="Consolas" w:hAnsi="Consolas" w:cs="Consolas"/>
                          <w:noProof/>
                          <w:color w:val="000000"/>
                          <w:sz w:val="19"/>
                          <w:szCs w:val="19"/>
                          <w:highlight w:val="white"/>
                          <w:lang w:bidi="ne-NP"/>
                        </w:rPr>
                        <w:t>{</w:t>
                      </w:r>
                    </w:p>
                    <w:p w14:paraId="63EA0394" w14:textId="4DCBAA28"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8B8B"/>
                          <w:sz w:val="19"/>
                          <w:szCs w:val="19"/>
                          <w:highlight w:val="white"/>
                          <w:lang w:bidi="ne-NP"/>
                        </w:rPr>
                        <w:t>BuildSimpleCalculator</w:t>
                      </w:r>
                      <w:r w:rsidRPr="00F64157">
                        <w:rPr>
                          <w:rFonts w:ascii="Consolas" w:hAnsi="Consolas" w:cs="Consolas"/>
                          <w:noProof/>
                          <w:color w:val="000000"/>
                          <w:sz w:val="19"/>
                          <w:szCs w:val="19"/>
                          <w:highlight w:val="white"/>
                          <w:lang w:bidi="ne-NP"/>
                        </w:rPr>
                        <w:t xml:space="preserve"> build;</w:t>
                      </w:r>
                    </w:p>
                    <w:p w14:paraId="2398304B" w14:textId="194B9D5F"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00FF"/>
                          <w:sz w:val="19"/>
                          <w:szCs w:val="19"/>
                          <w:highlight w:val="white"/>
                          <w:lang w:bidi="ne-NP"/>
                        </w:rPr>
                        <w:t>super</w:t>
                      </w:r>
                      <w:r w:rsidRPr="00F64157">
                        <w:rPr>
                          <w:rFonts w:ascii="Consolas" w:hAnsi="Consolas" w:cs="Consolas"/>
                          <w:noProof/>
                          <w:color w:val="000000"/>
                          <w:sz w:val="19"/>
                          <w:szCs w:val="19"/>
                          <w:highlight w:val="white"/>
                          <w:lang w:bidi="ne-NP"/>
                        </w:rPr>
                        <w:t>();</w:t>
                      </w:r>
                    </w:p>
                    <w:p w14:paraId="20816A77" w14:textId="04E0FB04"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0000"/>
                          <w:sz w:val="19"/>
                          <w:szCs w:val="19"/>
                          <w:highlight w:val="white"/>
                          <w:lang w:bidi="ne-NP"/>
                        </w:rPr>
                        <w:t>build = this.build();</w:t>
                      </w:r>
                    </w:p>
                    <w:p w14:paraId="1FDE1A12" w14:textId="460A7017"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00FF"/>
                          <w:sz w:val="19"/>
                          <w:szCs w:val="19"/>
                          <w:highlight w:val="white"/>
                          <w:lang w:bidi="ne-NP"/>
                        </w:rPr>
                        <w:t>if</w:t>
                      </w:r>
                      <w:r w:rsidRPr="00F64157">
                        <w:rPr>
                          <w:rFonts w:ascii="Consolas" w:hAnsi="Consolas" w:cs="Consolas"/>
                          <w:noProof/>
                          <w:color w:val="000000"/>
                          <w:sz w:val="19"/>
                          <w:szCs w:val="19"/>
                          <w:highlight w:val="white"/>
                          <w:lang w:bidi="ne-NP"/>
                        </w:rPr>
                        <w:t>(build)</w:t>
                      </w:r>
                    </w:p>
                    <w:p w14:paraId="269AD8EA" w14:textId="197AFF92" w:rsidR="00021E50" w:rsidRPr="00F64157" w:rsidRDefault="00021E50" w:rsidP="00F6415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F64157">
                        <w:rPr>
                          <w:rFonts w:ascii="Consolas" w:hAnsi="Consolas" w:cs="Consolas"/>
                          <w:noProof/>
                          <w:color w:val="000000"/>
                          <w:sz w:val="19"/>
                          <w:szCs w:val="19"/>
                          <w:highlight w:val="white"/>
                          <w:lang w:bidi="ne-NP"/>
                        </w:rPr>
                        <w:t>{</w:t>
                      </w:r>
                    </w:p>
                    <w:p w14:paraId="1D806193" w14:textId="1EAB3605" w:rsidR="00021E50" w:rsidRPr="00883436" w:rsidRDefault="00021E50" w:rsidP="00F64157">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F64157">
                        <w:rPr>
                          <w:rFonts w:ascii="Consolas" w:hAnsi="Consolas" w:cs="Consolas"/>
                          <w:noProof/>
                          <w:color w:val="000000"/>
                          <w:sz w:val="19"/>
                          <w:szCs w:val="19"/>
                          <w:highlight w:val="white"/>
                          <w:lang w:bidi="ne-NP"/>
                        </w:rPr>
                        <w:t>this.expression(</w:t>
                      </w:r>
                      <w:r w:rsidRPr="00883436">
                        <w:rPr>
                          <w:rFonts w:ascii="Consolas" w:hAnsi="Consolas" w:cs="Consolas"/>
                          <w:noProof/>
                          <w:color w:val="008B8B"/>
                          <w:sz w:val="19"/>
                          <w:szCs w:val="19"/>
                          <w:highlight w:val="yellow"/>
                          <w:lang w:bidi="ne-NP"/>
                        </w:rPr>
                        <w:t>FormBindingUtil</w:t>
                      </w:r>
                      <w:r w:rsidRPr="00883436">
                        <w:rPr>
                          <w:rFonts w:ascii="Consolas" w:hAnsi="Consolas" w:cs="Consolas"/>
                          <w:noProof/>
                          <w:color w:val="000000"/>
                          <w:sz w:val="19"/>
                          <w:szCs w:val="19"/>
                          <w:highlight w:val="yellow"/>
                          <w:lang w:bidi="ne-NP"/>
                        </w:rPr>
                        <w:t>::initBinding(</w:t>
                      </w:r>
                    </w:p>
                    <w:p w14:paraId="319BB10C" w14:textId="77777777" w:rsidR="00021E50" w:rsidRPr="00883436" w:rsidRDefault="00021E50" w:rsidP="00F64157">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83436">
                        <w:rPr>
                          <w:rFonts w:ascii="Consolas" w:hAnsi="Consolas" w:cs="Consolas"/>
                          <w:noProof/>
                          <w:color w:val="000000"/>
                          <w:sz w:val="19"/>
                          <w:szCs w:val="19"/>
                          <w:highlight w:val="yellow"/>
                          <w:lang w:bidi="ne-NP"/>
                        </w:rPr>
                        <w:t xml:space="preserve">build.historyDataSource(), </w:t>
                      </w:r>
                    </w:p>
                    <w:p w14:paraId="612C12B3" w14:textId="2FEA25C1" w:rsidR="00021E50" w:rsidRDefault="00021E50" w:rsidP="00F64157">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83436">
                        <w:rPr>
                          <w:rFonts w:ascii="Consolas" w:hAnsi="Consolas" w:cs="Consolas"/>
                          <w:noProof/>
                          <w:color w:val="000000"/>
                          <w:sz w:val="19"/>
                          <w:szCs w:val="19"/>
                          <w:highlight w:val="yellow"/>
                          <w:lang w:bidi="ne-NP"/>
                        </w:rPr>
                        <w:t>build.expressionDataField(), this.formRun()));</w:t>
                      </w:r>
                    </w:p>
                    <w:p w14:paraId="27FC7B0D" w14:textId="77777777" w:rsidR="00021E50" w:rsidRPr="00F64157" w:rsidRDefault="00021E50" w:rsidP="00F64157">
                      <w:pPr>
                        <w:autoSpaceDE w:val="0"/>
                        <w:autoSpaceDN w:val="0"/>
                        <w:adjustRightInd w:val="0"/>
                        <w:spacing w:after="0" w:line="240" w:lineRule="auto"/>
                        <w:ind w:left="864"/>
                        <w:rPr>
                          <w:rFonts w:ascii="Consolas" w:hAnsi="Consolas" w:cs="Consolas"/>
                          <w:noProof/>
                          <w:color w:val="000000"/>
                          <w:sz w:val="19"/>
                          <w:szCs w:val="19"/>
                          <w:highlight w:val="white"/>
                          <w:lang w:bidi="ne-NP"/>
                        </w:rPr>
                      </w:pPr>
                    </w:p>
                    <w:p w14:paraId="72D6561C" w14:textId="343B51B4" w:rsidR="00021E50" w:rsidRPr="00883436" w:rsidRDefault="00021E50" w:rsidP="00F64157">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883436">
                        <w:rPr>
                          <w:rFonts w:ascii="Consolas" w:hAnsi="Consolas" w:cs="Consolas"/>
                          <w:noProof/>
                          <w:color w:val="000000"/>
                          <w:sz w:val="19"/>
                          <w:szCs w:val="19"/>
                          <w:highlight w:val="yellow"/>
                          <w:lang w:bidi="ne-NP"/>
                        </w:rPr>
                        <w:t>this.solution(</w:t>
                      </w:r>
                      <w:r w:rsidRPr="00883436">
                        <w:rPr>
                          <w:rFonts w:ascii="Consolas" w:hAnsi="Consolas" w:cs="Consolas"/>
                          <w:noProof/>
                          <w:color w:val="008B8B"/>
                          <w:sz w:val="19"/>
                          <w:szCs w:val="19"/>
                          <w:highlight w:val="yellow"/>
                          <w:lang w:bidi="ne-NP"/>
                        </w:rPr>
                        <w:t>FormBindingUtil</w:t>
                      </w:r>
                      <w:r w:rsidRPr="00883436">
                        <w:rPr>
                          <w:rFonts w:ascii="Consolas" w:hAnsi="Consolas" w:cs="Consolas"/>
                          <w:noProof/>
                          <w:color w:val="000000"/>
                          <w:sz w:val="19"/>
                          <w:szCs w:val="19"/>
                          <w:highlight w:val="yellow"/>
                          <w:lang w:bidi="ne-NP"/>
                        </w:rPr>
                        <w:t>::initBinding(</w:t>
                      </w:r>
                    </w:p>
                    <w:p w14:paraId="10321A7D" w14:textId="77777777" w:rsidR="00021E50" w:rsidRPr="00883436" w:rsidRDefault="00021E50" w:rsidP="00F64157">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883436">
                        <w:rPr>
                          <w:rFonts w:ascii="Consolas" w:hAnsi="Consolas" w:cs="Consolas"/>
                          <w:noProof/>
                          <w:color w:val="000000"/>
                          <w:sz w:val="19"/>
                          <w:szCs w:val="19"/>
                          <w:highlight w:val="yellow"/>
                          <w:lang w:bidi="ne-NP"/>
                        </w:rPr>
                        <w:t xml:space="preserve">build.historyDataSource(), </w:t>
                      </w:r>
                    </w:p>
                    <w:p w14:paraId="23B25E65" w14:textId="05BB5EA6" w:rsidR="00021E50" w:rsidRPr="00F64157" w:rsidRDefault="00021E50" w:rsidP="00F64157">
                      <w:pPr>
                        <w:autoSpaceDE w:val="0"/>
                        <w:autoSpaceDN w:val="0"/>
                        <w:adjustRightInd w:val="0"/>
                        <w:spacing w:after="0" w:line="240" w:lineRule="auto"/>
                        <w:ind w:left="864"/>
                        <w:rPr>
                          <w:rFonts w:ascii="Consolas" w:hAnsi="Consolas" w:cs="Consolas"/>
                          <w:noProof/>
                          <w:color w:val="000000"/>
                          <w:sz w:val="19"/>
                          <w:szCs w:val="19"/>
                          <w:highlight w:val="white"/>
                          <w:lang w:bidi="ne-NP"/>
                        </w:rPr>
                      </w:pPr>
                      <w:r w:rsidRPr="00883436">
                        <w:rPr>
                          <w:rFonts w:ascii="Consolas" w:hAnsi="Consolas" w:cs="Consolas"/>
                          <w:noProof/>
                          <w:color w:val="000000"/>
                          <w:sz w:val="19"/>
                          <w:szCs w:val="19"/>
                          <w:highlight w:val="yellow"/>
                          <w:lang w:bidi="ne-NP"/>
                        </w:rPr>
                        <w:t>build.solutionDataField(), this.formRun()));</w:t>
                      </w:r>
                      <w:r w:rsidRPr="00F64157">
                        <w:rPr>
                          <w:rFonts w:ascii="Consolas" w:hAnsi="Consolas" w:cs="Consolas"/>
                          <w:noProof/>
                          <w:color w:val="000000"/>
                          <w:sz w:val="19"/>
                          <w:szCs w:val="19"/>
                          <w:highlight w:val="white"/>
                          <w:lang w:bidi="ne-NP"/>
                        </w:rPr>
                        <w:t xml:space="preserve">            </w:t>
                      </w:r>
                    </w:p>
                    <w:p w14:paraId="0CDC03AA" w14:textId="1B61EA16" w:rsidR="00021E50" w:rsidRPr="00F64157" w:rsidRDefault="00021E50" w:rsidP="00F64157">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F64157">
                        <w:rPr>
                          <w:rFonts w:ascii="Consolas" w:hAnsi="Consolas" w:cs="Consolas"/>
                          <w:noProof/>
                          <w:color w:val="000000"/>
                          <w:sz w:val="19"/>
                          <w:szCs w:val="19"/>
                          <w:highlight w:val="white"/>
                          <w:lang w:bidi="ne-NP"/>
                        </w:rPr>
                        <w:t>}</w:t>
                      </w:r>
                    </w:p>
                    <w:p w14:paraId="772DAA9F" w14:textId="165E1015" w:rsidR="00021E50" w:rsidRPr="00F64157" w:rsidRDefault="00021E50" w:rsidP="00F64157">
                      <w:pPr>
                        <w:rPr>
                          <w:noProof/>
                          <w:sz w:val="16"/>
                          <w:szCs w:val="16"/>
                        </w:rPr>
                      </w:pPr>
                      <w:r w:rsidRPr="00F64157">
                        <w:rPr>
                          <w:rFonts w:ascii="Consolas" w:hAnsi="Consolas" w:cs="Consolas"/>
                          <w:noProof/>
                          <w:color w:val="000000"/>
                          <w:sz w:val="19"/>
                          <w:szCs w:val="19"/>
                          <w:highlight w:val="white"/>
                          <w:lang w:bidi="ne-NP"/>
                        </w:rPr>
                        <w:t>}</w:t>
                      </w:r>
                    </w:p>
                  </w:txbxContent>
                </v:textbox>
                <w10:anchorlock/>
              </v:shape>
            </w:pict>
          </mc:Fallback>
        </mc:AlternateContent>
      </w:r>
      <w:r w:rsidR="00883436">
        <w:br/>
        <w:t>The code above set</w:t>
      </w:r>
      <w:r w:rsidR="0079223B">
        <w:t>s</w:t>
      </w:r>
      <w:r w:rsidR="00883436">
        <w:t xml:space="preserve"> the </w:t>
      </w:r>
      <w:r w:rsidR="00883436" w:rsidRPr="00883436">
        <w:rPr>
          <w:b/>
          <w:bCs/>
        </w:rPr>
        <w:t>Expression</w:t>
      </w:r>
      <w:r w:rsidR="00883436">
        <w:t xml:space="preserve"> and </w:t>
      </w:r>
      <w:r w:rsidR="00883436" w:rsidRPr="00883436">
        <w:rPr>
          <w:b/>
          <w:bCs/>
        </w:rPr>
        <w:t>Solution</w:t>
      </w:r>
      <w:r w:rsidR="00883436">
        <w:t xml:space="preserve"> properties to instances of </w:t>
      </w:r>
      <w:r w:rsidR="00883436" w:rsidRPr="0079223B">
        <w:rPr>
          <w:b/>
          <w:bCs/>
        </w:rPr>
        <w:t>FormBindingDataField</w:t>
      </w:r>
      <w:r w:rsidR="00883436">
        <w:t xml:space="preserve">. </w:t>
      </w:r>
      <w:r w:rsidR="00883436" w:rsidRPr="0079223B">
        <w:rPr>
          <w:b/>
          <w:bCs/>
        </w:rPr>
        <w:t>FormBindingDataField</w:t>
      </w:r>
      <w:r w:rsidR="00883436">
        <w:t xml:space="preserve"> is simple object that contains a reference to a specified data field on a specified data source. It needs the formRun instance in order to access the data source specified and bind to it. You can look up the class definition of FormBindingUtil if you are curious about its inner workings.</w:t>
      </w:r>
    </w:p>
    <w:p w14:paraId="491F55EE" w14:textId="033C8CB8" w:rsidR="0079223B" w:rsidRDefault="0079223B" w:rsidP="002A784D">
      <w:r>
        <w:t>We have finished binding the SimpleCalculator to a couple of data fields. Next we will add a few simple controls to the form to verify that the SimpleCalculator can indeed read from, and write to the data source.</w:t>
      </w:r>
    </w:p>
    <w:p w14:paraId="03C04C52" w14:textId="5A00D403" w:rsidR="0079223B" w:rsidRDefault="0079223B" w:rsidP="002A784D">
      <w:pPr>
        <w:pStyle w:val="ListParagraph"/>
        <w:numPr>
          <w:ilvl w:val="0"/>
          <w:numId w:val="24"/>
        </w:numPr>
      </w:pPr>
      <w:r>
        <w:t>Add a string and real control to the form and bind them to the appropriate data source fieldsWe have also added a few group controls to organize the flow of the form.</w:t>
      </w:r>
      <w:r>
        <w:br/>
      </w:r>
      <w:r w:rsidR="008143BA">
        <w:rPr>
          <w:noProof/>
          <w:lang w:bidi="ne-NP"/>
        </w:rPr>
        <w:drawing>
          <wp:inline distT="0" distB="0" distL="0" distR="0" wp14:anchorId="6CD25D97" wp14:editId="49CCBA41">
            <wp:extent cx="5943600" cy="282575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825750"/>
                    </a:xfrm>
                    <a:prstGeom prst="rect">
                      <a:avLst/>
                    </a:prstGeom>
                  </pic:spPr>
                </pic:pic>
              </a:graphicData>
            </a:graphic>
          </wp:inline>
        </w:drawing>
      </w:r>
      <w:r>
        <w:br/>
      </w:r>
    </w:p>
    <w:p w14:paraId="5472A7B3" w14:textId="757E205D" w:rsidR="0079223B" w:rsidRDefault="008143BA" w:rsidP="002A784D">
      <w:pPr>
        <w:pStyle w:val="ListParagraph"/>
        <w:numPr>
          <w:ilvl w:val="0"/>
          <w:numId w:val="24"/>
        </w:numPr>
      </w:pPr>
      <w:r>
        <w:lastRenderedPageBreak/>
        <w:t xml:space="preserve">Save the changes. Build the </w:t>
      </w:r>
      <w:r>
        <w:rPr>
          <w:b/>
          <w:bCs/>
        </w:rPr>
        <w:t>Rainier Project</w:t>
      </w:r>
      <w:r>
        <w:t xml:space="preserve">. Run the form using </w:t>
      </w:r>
      <w:r>
        <w:rPr>
          <w:b/>
          <w:bCs/>
        </w:rPr>
        <w:t>Ctrl+F5</w:t>
      </w:r>
      <w:r>
        <w:t xml:space="preserve"> or click </w:t>
      </w:r>
      <w:r>
        <w:rPr>
          <w:b/>
          <w:bCs/>
        </w:rPr>
        <w:t>DEBUG &gt; Run without debugging</w:t>
      </w:r>
      <w:r>
        <w:rPr>
          <w:b/>
          <w:bCs/>
        </w:rPr>
        <w:br/>
      </w:r>
      <w:r>
        <w:rPr>
          <w:noProof/>
          <w:lang w:bidi="ne-NP"/>
        </w:rPr>
        <w:drawing>
          <wp:inline distT="0" distB="0" distL="0" distR="0" wp14:anchorId="02AC8008" wp14:editId="7D42F6F8">
            <wp:extent cx="5915025" cy="4492625"/>
            <wp:effectExtent l="0" t="0" r="9525" b="317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482"/>
                    <a:stretch/>
                  </pic:blipFill>
                  <pic:spPr bwMode="auto">
                    <a:xfrm>
                      <a:off x="0" y="0"/>
                      <a:ext cx="5915025" cy="4492625"/>
                    </a:xfrm>
                    <a:prstGeom prst="rect">
                      <a:avLst/>
                    </a:prstGeom>
                    <a:ln>
                      <a:noFill/>
                    </a:ln>
                    <a:extLst>
                      <a:ext uri="{53640926-AAD7-44D8-BBD7-CCE9431645EC}">
                        <a14:shadowObscured xmlns:a14="http://schemas.microsoft.com/office/drawing/2010/main"/>
                      </a:ext>
                    </a:extLst>
                  </pic:spPr>
                </pic:pic>
              </a:graphicData>
            </a:graphic>
          </wp:inline>
        </w:drawing>
      </w:r>
      <w:r>
        <w:rPr>
          <w:b/>
          <w:bCs/>
        </w:rPr>
        <w:br/>
      </w:r>
      <w:r>
        <w:t xml:space="preserve">The form launches in </w:t>
      </w:r>
      <w:r>
        <w:rPr>
          <w:b/>
          <w:bCs/>
        </w:rPr>
        <w:t>View</w:t>
      </w:r>
      <w:r>
        <w:t xml:space="preserve"> mode, but the SimpleCalculator still allows editing, while the basic controls do not. This is due to the fact that our SimpleCalculator is not yet wired to respet View modes.</w:t>
      </w:r>
      <w:r>
        <w:br/>
        <w:t>Also note that the Initial Expression is no longer showing in the calculator. This is because we are no longer using that designer property. Setting default values for data bound properties does not happen at the control level, but at the form, data source or table level.</w:t>
      </w:r>
    </w:p>
    <w:p w14:paraId="59CB412B" w14:textId="5C259B76" w:rsidR="008143BA" w:rsidRDefault="008143BA" w:rsidP="002A784D">
      <w:pPr>
        <w:pStyle w:val="ListParagraph"/>
        <w:numPr>
          <w:ilvl w:val="0"/>
          <w:numId w:val="24"/>
        </w:numPr>
      </w:pPr>
      <w:r>
        <w:t>Type “1+1” into the expression field. Then press Tab</w:t>
      </w:r>
    </w:p>
    <w:p w14:paraId="55954FDC" w14:textId="3239DE17" w:rsidR="008143BA" w:rsidRDefault="008143BA" w:rsidP="002A784D">
      <w:pPr>
        <w:pStyle w:val="ListParagraph"/>
        <w:numPr>
          <w:ilvl w:val="0"/>
          <w:numId w:val="24"/>
        </w:numPr>
      </w:pPr>
      <w:r>
        <w:t>Note that the Expression field under Basic Controls updates to show the new value. This verifies that our Expression property is bound to the data source correctly.</w:t>
      </w:r>
    </w:p>
    <w:p w14:paraId="0D0974D1" w14:textId="05454A0A" w:rsidR="008F057D" w:rsidRDefault="008F057D" w:rsidP="002A784D">
      <w:pPr>
        <w:pStyle w:val="ListParagraph"/>
        <w:numPr>
          <w:ilvl w:val="0"/>
          <w:numId w:val="24"/>
        </w:numPr>
      </w:pPr>
      <w:r>
        <w:t xml:space="preserve">Click </w:t>
      </w:r>
      <w:r>
        <w:rPr>
          <w:b/>
          <w:bCs/>
        </w:rPr>
        <w:t>Solve</w:t>
      </w:r>
      <w:r>
        <w:t xml:space="preserve"> on the calculator. </w:t>
      </w:r>
      <w:r>
        <w:br/>
        <w:t>Note that the calculator shows the solution, but the basic control does not. This is because the Solution Input control that the calculator is showing is not bound to the Solution reference property we just added. We have code in the View Model that is replacing the Solution reference property generated from our Runtime class.</w:t>
      </w:r>
    </w:p>
    <w:p w14:paraId="2E90D4ED" w14:textId="0AEEAF31" w:rsidR="008F057D" w:rsidRDefault="008F057D" w:rsidP="002A784D">
      <w:pPr>
        <w:pStyle w:val="ListParagraph"/>
        <w:numPr>
          <w:ilvl w:val="0"/>
          <w:numId w:val="24"/>
        </w:numPr>
      </w:pPr>
      <w:r>
        <w:t>Open the SimpleCalculator.js</w:t>
      </w:r>
    </w:p>
    <w:p w14:paraId="4E360F1D" w14:textId="268EA066" w:rsidR="008F057D" w:rsidRDefault="008F057D" w:rsidP="002A784D">
      <w:pPr>
        <w:pStyle w:val="ListParagraph"/>
        <w:numPr>
          <w:ilvl w:val="0"/>
          <w:numId w:val="24"/>
        </w:numPr>
      </w:pPr>
      <w:r>
        <w:lastRenderedPageBreak/>
        <w:t>Remove the following highlighted code. We have commented it out below.</w:t>
      </w:r>
      <w:r>
        <w:br/>
      </w:r>
      <w:r w:rsidRPr="00EE678A">
        <w:rPr>
          <w:noProof/>
          <w:lang w:bidi="ne-NP"/>
        </w:rPr>
        <mc:AlternateContent>
          <mc:Choice Requires="wps">
            <w:drawing>
              <wp:inline distT="0" distB="0" distL="0" distR="0" wp14:anchorId="29DBC7D1" wp14:editId="593B8516">
                <wp:extent cx="5286375" cy="2971800"/>
                <wp:effectExtent l="0" t="0" r="28575" b="19050"/>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2971800"/>
                        </a:xfrm>
                        <a:prstGeom prst="rect">
                          <a:avLst/>
                        </a:prstGeom>
                        <a:solidFill>
                          <a:srgbClr val="FFFFFF"/>
                        </a:solidFill>
                        <a:ln w="9525">
                          <a:solidFill>
                            <a:srgbClr val="000000"/>
                          </a:solidFill>
                          <a:miter lim="800000"/>
                          <a:headEnd/>
                          <a:tailEnd/>
                        </a:ln>
                      </wps:spPr>
                      <wps:txbx>
                        <w:txbxContent>
                          <w:p w14:paraId="1DF38BEC" w14:textId="7777777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 xml:space="preserve">$dyn.controls.SimpleCalculator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props, element) {</w:t>
                            </w:r>
                          </w:p>
                          <w:p w14:paraId="234B8DD1" w14:textId="5B6D95B3"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var</w:t>
                            </w:r>
                            <w:r w:rsidRPr="00DB10A1">
                              <w:rPr>
                                <w:rFonts w:ascii="Consolas" w:hAnsi="Consolas" w:cs="Consolas"/>
                                <w:noProof/>
                                <w:color w:val="000000"/>
                                <w:sz w:val="19"/>
                                <w:szCs w:val="19"/>
                                <w:highlight w:val="white"/>
                                <w:lang w:bidi="ne-NP"/>
                              </w:rPr>
                              <w:t xml:space="preserve"> self = </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w:t>
                            </w:r>
                          </w:p>
                          <w:p w14:paraId="248C546F" w14:textId="1614E5C5"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dyn.controls.Input.apply(</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 arguments);</w:t>
                            </w:r>
                          </w:p>
                          <w:p w14:paraId="368FE112" w14:textId="3ABF8611"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dyn.ui.applyDefaults(</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 props, $dyn.ui.defaults.SimpleCalculator);</w:t>
                            </w:r>
                          </w:p>
                          <w:p w14:paraId="48BA329A" w14:textId="7777777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p>
                          <w:p w14:paraId="2A34073A" w14:textId="440ADB3A"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8000"/>
                                <w:sz w:val="19"/>
                                <w:szCs w:val="19"/>
                                <w:highlight w:val="yellow"/>
                                <w:lang w:bidi="ne-NP"/>
                              </w:rPr>
                              <w:t>//self.Solution = $dyn.observable("");</w:t>
                            </w:r>
                          </w:p>
                          <w:p w14:paraId="29060846" w14:textId="7777777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p>
                          <w:p w14:paraId="677834DA" w14:textId="377CA19F"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dyn.observe(self.Expression,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09907DB8" w14:textId="435111A6"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if</w:t>
                            </w:r>
                            <w:r w:rsidRPr="00DB10A1">
                              <w:rPr>
                                <w:rFonts w:ascii="Consolas" w:hAnsi="Consolas" w:cs="Consolas"/>
                                <w:noProof/>
                                <w:color w:val="000000"/>
                                <w:sz w:val="19"/>
                                <w:szCs w:val="19"/>
                                <w:highlight w:val="white"/>
                                <w:lang w:bidi="ne-NP"/>
                              </w:rPr>
                              <w:t xml:space="preserve">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0733AC40" w14:textId="181EF2AF"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var</w:t>
                            </w:r>
                            <w:r w:rsidRPr="00DB10A1">
                              <w:rPr>
                                <w:rFonts w:ascii="Consolas" w:hAnsi="Consolas" w:cs="Consolas"/>
                                <w:noProof/>
                                <w:color w:val="000000"/>
                                <w:sz w:val="19"/>
                                <w:szCs w:val="19"/>
                                <w:highlight w:val="white"/>
                                <w:lang w:bidi="ne-NP"/>
                              </w:rPr>
                              <w:t xml:space="preserve"> ret = $dyn.callFunction(self.SetExpression, self, { exp: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6463D3C3" w14:textId="7650F432"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w:t>
                            </w:r>
                          </w:p>
                          <w:p w14:paraId="64BFC8BD" w14:textId="1AB50D1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w:t>
                            </w:r>
                          </w:p>
                          <w:p w14:paraId="2C84DFE4" w14:textId="7777777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p>
                          <w:p w14:paraId="008DF085" w14:textId="2EC3E6A0"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self.Solve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 {</w:t>
                            </w:r>
                          </w:p>
                          <w:p w14:paraId="6050C4C1" w14:textId="2C73559A"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    $dyn.callFunction(self.Evaluate, self,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solution) {</w:t>
                            </w:r>
                          </w:p>
                          <w:p w14:paraId="159900ED" w14:textId="5FA7C7BD"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        self.Solution(solution);</w:t>
                            </w:r>
                          </w:p>
                          <w:p w14:paraId="29C536C0" w14:textId="42A692D9"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    });</w:t>
                            </w:r>
                          </w:p>
                          <w:p w14:paraId="0DD23580" w14:textId="0B5C6BF9"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w:t>
                            </w:r>
                          </w:p>
                          <w:p w14:paraId="1D41E29A" w14:textId="73A6DA77" w:rsidR="00021E50" w:rsidRPr="00DB10A1" w:rsidRDefault="00021E50" w:rsidP="008F057D">
                            <w:pPr>
                              <w:rPr>
                                <w:noProof/>
                                <w:sz w:val="16"/>
                                <w:szCs w:val="16"/>
                              </w:rPr>
                            </w:pPr>
                            <w:r w:rsidRPr="00DB10A1">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29DBC7D1" id="_x0000_s1086" type="#_x0000_t202" style="width:416.25pt;height: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">
                <v:textbox>
                  <w:txbxContent>
                    <w:p w14:paraId="1DF38BEC" w14:textId="7777777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 xml:space="preserve">$dyn.controls.SimpleCalculator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props, element) {</w:t>
                      </w:r>
                    </w:p>
                    <w:p w14:paraId="234B8DD1" w14:textId="5B6D95B3"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var</w:t>
                      </w:r>
                      <w:r w:rsidRPr="00DB10A1">
                        <w:rPr>
                          <w:rFonts w:ascii="Consolas" w:hAnsi="Consolas" w:cs="Consolas"/>
                          <w:noProof/>
                          <w:color w:val="000000"/>
                          <w:sz w:val="19"/>
                          <w:szCs w:val="19"/>
                          <w:highlight w:val="white"/>
                          <w:lang w:bidi="ne-NP"/>
                        </w:rPr>
                        <w:t xml:space="preserve"> self = </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w:t>
                      </w:r>
                    </w:p>
                    <w:p w14:paraId="248C546F" w14:textId="1614E5C5"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dyn.controls.Input.apply(</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 arguments);</w:t>
                      </w:r>
                    </w:p>
                    <w:p w14:paraId="368FE112" w14:textId="3ABF8611"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dyn.ui.applyDefaults(</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 props, $dyn.ui.defaults.SimpleCalculator);</w:t>
                      </w:r>
                    </w:p>
                    <w:p w14:paraId="48BA329A" w14:textId="7777777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p>
                    <w:p w14:paraId="2A34073A" w14:textId="440ADB3A"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8000"/>
                          <w:sz w:val="19"/>
                          <w:szCs w:val="19"/>
                          <w:highlight w:val="yellow"/>
                          <w:lang w:bidi="ne-NP"/>
                        </w:rPr>
                        <w:t>//self.Solution = $dyn.observable("");</w:t>
                      </w:r>
                    </w:p>
                    <w:p w14:paraId="29060846" w14:textId="7777777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p>
                    <w:p w14:paraId="677834DA" w14:textId="377CA19F"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dyn.observe(self.Expression,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09907DB8" w14:textId="435111A6"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if</w:t>
                      </w:r>
                      <w:r w:rsidRPr="00DB10A1">
                        <w:rPr>
                          <w:rFonts w:ascii="Consolas" w:hAnsi="Consolas" w:cs="Consolas"/>
                          <w:noProof/>
                          <w:color w:val="000000"/>
                          <w:sz w:val="19"/>
                          <w:szCs w:val="19"/>
                          <w:highlight w:val="white"/>
                          <w:lang w:bidi="ne-NP"/>
                        </w:rPr>
                        <w:t xml:space="preserve">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0733AC40" w14:textId="181EF2AF"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var</w:t>
                      </w:r>
                      <w:r w:rsidRPr="00DB10A1">
                        <w:rPr>
                          <w:rFonts w:ascii="Consolas" w:hAnsi="Consolas" w:cs="Consolas"/>
                          <w:noProof/>
                          <w:color w:val="000000"/>
                          <w:sz w:val="19"/>
                          <w:szCs w:val="19"/>
                          <w:highlight w:val="white"/>
                          <w:lang w:bidi="ne-NP"/>
                        </w:rPr>
                        <w:t xml:space="preserve"> ret = $dyn.callFunction(self.SetExpression, self, { exp: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6463D3C3" w14:textId="7650F432"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w:t>
                      </w:r>
                    </w:p>
                    <w:p w14:paraId="64BFC8BD" w14:textId="1AB50D1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w:t>
                      </w:r>
                    </w:p>
                    <w:p w14:paraId="2C84DFE4" w14:textId="77777777"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p>
                    <w:p w14:paraId="008DF085" w14:textId="2EC3E6A0"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self.Solve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 {</w:t>
                      </w:r>
                    </w:p>
                    <w:p w14:paraId="6050C4C1" w14:textId="2C73559A"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    $dyn.callFunction(self.Evaluate, self,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solution) {</w:t>
                      </w:r>
                    </w:p>
                    <w:p w14:paraId="159900ED" w14:textId="5FA7C7BD"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        self.Solution(solution);</w:t>
                      </w:r>
                    </w:p>
                    <w:p w14:paraId="29C536C0" w14:textId="42A692D9"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    });</w:t>
                      </w:r>
                    </w:p>
                    <w:p w14:paraId="0DD23580" w14:textId="0B5C6BF9" w:rsidR="00021E50" w:rsidRPr="00DB10A1" w:rsidRDefault="00021E50" w:rsidP="008F057D">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w:t>
                      </w:r>
                    </w:p>
                    <w:p w14:paraId="1D41E29A" w14:textId="73A6DA77" w:rsidR="00021E50" w:rsidRPr="00DB10A1" w:rsidRDefault="00021E50" w:rsidP="008F057D">
                      <w:pPr>
                        <w:rPr>
                          <w:noProof/>
                          <w:sz w:val="16"/>
                          <w:szCs w:val="16"/>
                        </w:rPr>
                      </w:pPr>
                      <w:r w:rsidRPr="00DB10A1">
                        <w:rPr>
                          <w:rFonts w:ascii="Consolas" w:hAnsi="Consolas" w:cs="Consolas"/>
                          <w:noProof/>
                          <w:color w:val="000000"/>
                          <w:sz w:val="19"/>
                          <w:szCs w:val="19"/>
                          <w:highlight w:val="white"/>
                          <w:lang w:bidi="ne-NP"/>
                        </w:rPr>
                        <w:t>};</w:t>
                      </w:r>
                    </w:p>
                  </w:txbxContent>
                </v:textbox>
                <w10:anchorlock/>
              </v:shape>
            </w:pict>
          </mc:Fallback>
        </mc:AlternateContent>
      </w:r>
      <w:r w:rsidR="00B46001">
        <w:br/>
        <w:t xml:space="preserve">The Solution property will now be accessible in the same manner as the Expression property from within the View Model. </w:t>
      </w:r>
      <w:r w:rsidR="002F4F7A">
        <w:t>The read-only Input control in the HTML will now be bound to the Solution reference property, and our Solve function in the View Model will update the Solution based on the Evaluate command return value from the server.</w:t>
      </w:r>
    </w:p>
    <w:p w14:paraId="6ECC889C" w14:textId="77777777" w:rsidR="001600B3" w:rsidRDefault="002F4F7A" w:rsidP="002A784D">
      <w:pPr>
        <w:pStyle w:val="ListParagraph"/>
        <w:numPr>
          <w:ilvl w:val="0"/>
          <w:numId w:val="24"/>
        </w:numPr>
      </w:pPr>
      <w:r>
        <w:t xml:space="preserve">Save the changes. Build the </w:t>
      </w:r>
      <w:r>
        <w:rPr>
          <w:b/>
          <w:bCs/>
        </w:rPr>
        <w:t>Rainier Project</w:t>
      </w:r>
      <w:r>
        <w:t>. Run the form witho</w:t>
      </w:r>
      <w:r w:rsidR="00637678">
        <w:t>ut debugging.</w:t>
      </w:r>
      <w:r w:rsidR="00637678">
        <w:br/>
        <w:t>You may notice that the Solution field in the calculator now shows “0.0000….”. If it seems as though the changes you made to the HTML or JavaScript were not recognized, you can try clearing the browsers cache and reloading the form.</w:t>
      </w:r>
    </w:p>
    <w:p w14:paraId="73ACB47C" w14:textId="453E4A06" w:rsidR="001600B3" w:rsidRDefault="001600B3" w:rsidP="002A784D">
      <w:r>
        <w:t>We’ve now covered the basics of data binding. However we will go into more depth describing how the framework synchronizes values across data bound properties.</w:t>
      </w:r>
    </w:p>
    <w:p w14:paraId="32FCC7ED" w14:textId="2CCEA74B" w:rsidR="002F4F7A" w:rsidRDefault="001600B3" w:rsidP="002A784D">
      <w:pPr>
        <w:pStyle w:val="Heading4"/>
      </w:pPr>
      <w:r>
        <w:t xml:space="preserve">Understanding how data binding </w:t>
      </w:r>
    </w:p>
    <w:p w14:paraId="0EF4C2B0" w14:textId="44B04624" w:rsidR="001600B3" w:rsidRDefault="001600B3" w:rsidP="001600B3">
      <w:r>
        <w:t xml:space="preserve">Following the simple calculator control example, let’s try to use the </w:t>
      </w:r>
      <w:r>
        <w:rPr>
          <w:b/>
          <w:bCs/>
        </w:rPr>
        <w:t>Solve</w:t>
      </w:r>
      <w:r>
        <w:t xml:space="preserve"> capability of the control. </w:t>
      </w:r>
    </w:p>
    <w:p w14:paraId="5C41002B" w14:textId="744D330B" w:rsidR="001600B3" w:rsidRDefault="001600B3" w:rsidP="001600B3">
      <w:pPr>
        <w:pStyle w:val="ListParagraph"/>
        <w:numPr>
          <w:ilvl w:val="0"/>
          <w:numId w:val="25"/>
        </w:numPr>
      </w:pPr>
      <w:r>
        <w:t>Enter “1+1” into the Expression of the simple calculator. Then press Tab</w:t>
      </w:r>
    </w:p>
    <w:p w14:paraId="64FE6E49" w14:textId="3A2C0FFA" w:rsidR="001600B3" w:rsidRDefault="001600B3" w:rsidP="001600B3">
      <w:pPr>
        <w:pStyle w:val="ListParagraph"/>
        <w:numPr>
          <w:ilvl w:val="0"/>
          <w:numId w:val="25"/>
        </w:numPr>
      </w:pPr>
      <w:r>
        <w:lastRenderedPageBreak/>
        <w:t xml:space="preserve">Click the </w:t>
      </w:r>
      <w:r>
        <w:rPr>
          <w:b/>
          <w:bCs/>
        </w:rPr>
        <w:t>Solve</w:t>
      </w:r>
      <w:r>
        <w:t xml:space="preserve"> button. </w:t>
      </w:r>
      <w:r>
        <w:br/>
      </w:r>
      <w:r>
        <w:rPr>
          <w:noProof/>
          <w:lang w:bidi="ne-NP"/>
        </w:rPr>
        <w:drawing>
          <wp:inline distT="0" distB="0" distL="0" distR="0" wp14:anchorId="3D0A88F6" wp14:editId="1851F5DA">
            <wp:extent cx="5943600" cy="4371975"/>
            <wp:effectExtent l="0" t="0" r="0"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4371975"/>
                    </a:xfrm>
                    <a:prstGeom prst="rect">
                      <a:avLst/>
                    </a:prstGeom>
                  </pic:spPr>
                </pic:pic>
              </a:graphicData>
            </a:graphic>
          </wp:inline>
        </w:drawing>
      </w:r>
      <w:r>
        <w:br/>
        <w:t>Note that the Solution field in the calculator updates to “2”, but the Solution field under basic controls does not.</w:t>
      </w:r>
    </w:p>
    <w:p w14:paraId="60D0A5B5" w14:textId="2DFA095D" w:rsidR="001600B3" w:rsidRDefault="001600B3" w:rsidP="001600B3">
      <w:pPr>
        <w:pStyle w:val="ListParagraph"/>
        <w:numPr>
          <w:ilvl w:val="0"/>
          <w:numId w:val="25"/>
        </w:numPr>
      </w:pPr>
      <w:r>
        <w:t xml:space="preserve">Click the </w:t>
      </w:r>
      <w:r>
        <w:rPr>
          <w:b/>
          <w:bCs/>
        </w:rPr>
        <w:t xml:space="preserve">Edit </w:t>
      </w:r>
      <w:r>
        <w:t>button on the form</w:t>
      </w:r>
    </w:p>
    <w:p w14:paraId="649E74F7" w14:textId="65D798CD" w:rsidR="001600B3" w:rsidRDefault="001600B3" w:rsidP="001600B3">
      <w:pPr>
        <w:pStyle w:val="ListParagraph"/>
        <w:numPr>
          <w:ilvl w:val="0"/>
          <w:numId w:val="25"/>
        </w:numPr>
      </w:pPr>
      <w:r>
        <w:lastRenderedPageBreak/>
        <w:t>Type “4” into the Solution field under Basic Controls</w:t>
      </w:r>
      <w:r w:rsidR="0092194B">
        <w:t>. Then press Tab.</w:t>
      </w:r>
      <w:r w:rsidR="0092194B">
        <w:br/>
      </w:r>
      <w:r w:rsidR="0092194B">
        <w:rPr>
          <w:noProof/>
          <w:lang w:bidi="ne-NP"/>
        </w:rPr>
        <w:drawing>
          <wp:inline distT="0" distB="0" distL="0" distR="0" wp14:anchorId="2896BC57" wp14:editId="77EE8E9C">
            <wp:extent cx="5943600" cy="4375785"/>
            <wp:effectExtent l="0" t="0" r="0" b="571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375785"/>
                    </a:xfrm>
                    <a:prstGeom prst="rect">
                      <a:avLst/>
                    </a:prstGeom>
                  </pic:spPr>
                </pic:pic>
              </a:graphicData>
            </a:graphic>
          </wp:inline>
        </w:drawing>
      </w:r>
      <w:r w:rsidR="0092194B">
        <w:br/>
        <w:t>Note that the Solution field in the calculator updates to show “4”.</w:t>
      </w:r>
      <w:r w:rsidR="0092194B">
        <w:br/>
      </w:r>
    </w:p>
    <w:p w14:paraId="166B7BA3" w14:textId="72097CA6" w:rsidR="00FF47D7" w:rsidRDefault="0092194B" w:rsidP="001600B3">
      <w:r>
        <w:t xml:space="preserve">The behavior we see here is that the Solution </w:t>
      </w:r>
      <w:r w:rsidR="00FF47D7">
        <w:t xml:space="preserve">property </w:t>
      </w:r>
      <w:r>
        <w:t xml:space="preserve">in the calculator doesn’t update the data field </w:t>
      </w:r>
      <w:r w:rsidR="00FF47D7">
        <w:t>when the Solution value changes</w:t>
      </w:r>
      <w:r>
        <w:t xml:space="preserve">, however when the value for Solution </w:t>
      </w:r>
      <w:r w:rsidR="00FF47D7">
        <w:t xml:space="preserve">control </w:t>
      </w:r>
      <w:r>
        <w:t xml:space="preserve">under the Basic Controls changes it correctly updates the data field, and causes the calculator’s Solution </w:t>
      </w:r>
      <w:r w:rsidR="00FF47D7">
        <w:t xml:space="preserve">property </w:t>
      </w:r>
      <w:r>
        <w:t xml:space="preserve">to update as well. </w:t>
      </w:r>
      <w:r w:rsidR="00FF47D7">
        <w:br/>
      </w:r>
      <w:r w:rsidR="00FF47D7">
        <w:br/>
      </w:r>
      <w:r>
        <w:t>This behavior is due to</w:t>
      </w:r>
      <w:r w:rsidR="001600B3">
        <w:t xml:space="preserve"> </w:t>
      </w:r>
      <w:r>
        <w:t>the fact that all reference properties maintain a one-way binding to the data source in the client. The Solution property in the SimpleCalculator</w:t>
      </w:r>
      <w:r w:rsidR="00FF47D7">
        <w:t>,</w:t>
      </w:r>
      <w:r>
        <w:t xml:space="preserve"> and </w:t>
      </w:r>
      <w:r w:rsidR="00FF47D7">
        <w:t>an</w:t>
      </w:r>
      <w:r>
        <w:t xml:space="preserve"> internal property of the Solution control under Basic Controls</w:t>
      </w:r>
      <w:r w:rsidR="00FF47D7">
        <w:t>,</w:t>
      </w:r>
      <w:r>
        <w:t xml:space="preserve"> are both observing the same data field for changes, but they cannot directly set the value on the data field</w:t>
      </w:r>
      <w:r w:rsidR="00FF47D7">
        <w:t xml:space="preserve"> from the client</w:t>
      </w:r>
      <w:r>
        <w:t xml:space="preserve">. The Solution control handles </w:t>
      </w:r>
      <w:r w:rsidR="00FF47D7">
        <w:t>writing</w:t>
      </w:r>
      <w:r>
        <w:t xml:space="preserve"> to the data field by sending the new value to the </w:t>
      </w:r>
      <w:r w:rsidR="00FF47D7">
        <w:t>logical Solution control</w:t>
      </w:r>
      <w:r>
        <w:t xml:space="preserve">, where the new value undergoes validation before being set on the data field </w:t>
      </w:r>
      <w:r w:rsidR="00FF47D7">
        <w:t>on the server</w:t>
      </w:r>
      <w:r>
        <w:t xml:space="preserve">. </w:t>
      </w:r>
      <w:r w:rsidR="00FF47D7">
        <w:t>When the server finishes processing this interaction, t</w:t>
      </w:r>
      <w:r>
        <w:t xml:space="preserve">he client receives </w:t>
      </w:r>
      <w:r w:rsidR="00FF47D7">
        <w:t>the</w:t>
      </w:r>
      <w:r>
        <w:t xml:space="preserve"> new value for the data field</w:t>
      </w:r>
      <w:r w:rsidR="00FF47D7">
        <w:t>. The client then updates its copy of the data field, and all observers of the data field are notified of the change. The Solution property in SimpleCalculator and the Solution control both update their values as a result.</w:t>
      </w:r>
    </w:p>
    <w:p w14:paraId="184C496D" w14:textId="12B058E1" w:rsidR="00FF47D7" w:rsidRDefault="00FF47D7" w:rsidP="001600B3">
      <w:r>
        <w:lastRenderedPageBreak/>
        <w:t>The reason that the Expression property seems to work correctly is because we are not setting the Expression property directly in the View Model, but instead we are setting it via its X++ getter/setter from the SetExpression command.</w:t>
      </w:r>
    </w:p>
    <w:p w14:paraId="1B5157CE" w14:textId="596F8033" w:rsidR="001600B3" w:rsidRDefault="00FF47D7" w:rsidP="001600B3">
      <w:r>
        <w:t>The way to get the Solution property in the Simple Calculator to behave correctly is to set the Solution property in the same manner that the Expression is set: using the X++ getter/setter.</w:t>
      </w:r>
    </w:p>
    <w:p w14:paraId="564C401E" w14:textId="77777777" w:rsidR="00FF47D7" w:rsidRDefault="00FF47D7" w:rsidP="00FF47D7">
      <w:pPr>
        <w:pStyle w:val="ListParagraph"/>
        <w:numPr>
          <w:ilvl w:val="0"/>
          <w:numId w:val="25"/>
        </w:numPr>
      </w:pPr>
      <w:r>
        <w:t xml:space="preserve">Remove the highlighted code from the View Model. </w:t>
      </w:r>
      <w:r>
        <w:br/>
      </w:r>
      <w:r w:rsidRPr="00EE678A">
        <w:rPr>
          <w:noProof/>
          <w:lang w:bidi="ne-NP"/>
        </w:rPr>
        <mc:AlternateContent>
          <mc:Choice Requires="wps">
            <w:drawing>
              <wp:inline distT="0" distB="0" distL="0" distR="0" wp14:anchorId="08B4604B" wp14:editId="1932C993">
                <wp:extent cx="5286375" cy="2686050"/>
                <wp:effectExtent l="0" t="0" r="28575" b="19050"/>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2686050"/>
                        </a:xfrm>
                        <a:prstGeom prst="rect">
                          <a:avLst/>
                        </a:prstGeom>
                        <a:solidFill>
                          <a:srgbClr val="FFFFFF"/>
                        </a:solidFill>
                        <a:ln w="9525">
                          <a:solidFill>
                            <a:srgbClr val="000000"/>
                          </a:solidFill>
                          <a:miter lim="800000"/>
                          <a:headEnd/>
                          <a:tailEnd/>
                        </a:ln>
                      </wps:spPr>
                      <wps:txbx>
                        <w:txbxContent>
                          <w:p w14:paraId="7465336D"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 xml:space="preserve">$dyn.controls.SimpleCalculator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props, element) {</w:t>
                            </w:r>
                          </w:p>
                          <w:p w14:paraId="6972D934"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var</w:t>
                            </w:r>
                            <w:r w:rsidRPr="00DB10A1">
                              <w:rPr>
                                <w:rFonts w:ascii="Consolas" w:hAnsi="Consolas" w:cs="Consolas"/>
                                <w:noProof/>
                                <w:color w:val="000000"/>
                                <w:sz w:val="19"/>
                                <w:szCs w:val="19"/>
                                <w:highlight w:val="white"/>
                                <w:lang w:bidi="ne-NP"/>
                              </w:rPr>
                              <w:t xml:space="preserve"> self = </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w:t>
                            </w:r>
                          </w:p>
                          <w:p w14:paraId="76037C6D"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dyn.controls.Input.apply(</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 arguments);</w:t>
                            </w:r>
                          </w:p>
                          <w:p w14:paraId="7EC947F2"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dyn.ui.applyDefaults(</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 props, $dyn.ui.defaults.SimpleCalculator);</w:t>
                            </w:r>
                          </w:p>
                          <w:p w14:paraId="4732EA4D"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p>
                          <w:p w14:paraId="07536E35"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dyn.observe(self.Expression,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26B79FC0"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if</w:t>
                            </w:r>
                            <w:r w:rsidRPr="00DB10A1">
                              <w:rPr>
                                <w:rFonts w:ascii="Consolas" w:hAnsi="Consolas" w:cs="Consolas"/>
                                <w:noProof/>
                                <w:color w:val="000000"/>
                                <w:sz w:val="19"/>
                                <w:szCs w:val="19"/>
                                <w:highlight w:val="white"/>
                                <w:lang w:bidi="ne-NP"/>
                              </w:rPr>
                              <w:t xml:space="preserve">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6D7860F0"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var</w:t>
                            </w:r>
                            <w:r w:rsidRPr="00DB10A1">
                              <w:rPr>
                                <w:rFonts w:ascii="Consolas" w:hAnsi="Consolas" w:cs="Consolas"/>
                                <w:noProof/>
                                <w:color w:val="000000"/>
                                <w:sz w:val="19"/>
                                <w:szCs w:val="19"/>
                                <w:highlight w:val="white"/>
                                <w:lang w:bidi="ne-NP"/>
                              </w:rPr>
                              <w:t xml:space="preserve"> ret = $dyn.callFunction(self.SetExpression, self, { exp: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3E2BCF5F"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w:t>
                            </w:r>
                          </w:p>
                          <w:p w14:paraId="31BF56D7"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w:t>
                            </w:r>
                          </w:p>
                          <w:p w14:paraId="14733C17"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p>
                          <w:p w14:paraId="23D50ADC"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self.Solve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 {</w:t>
                            </w:r>
                          </w:p>
                          <w:p w14:paraId="3F0E5EDB" w14:textId="77777777" w:rsidR="00021E50" w:rsidRPr="00FF47D7" w:rsidRDefault="00021E50" w:rsidP="00FF47D7">
                            <w:pPr>
                              <w:autoSpaceDE w:val="0"/>
                              <w:autoSpaceDN w:val="0"/>
                              <w:adjustRightInd w:val="0"/>
                              <w:spacing w:after="0" w:line="240" w:lineRule="auto"/>
                              <w:rPr>
                                <w:rFonts w:ascii="Consolas" w:hAnsi="Consolas" w:cs="Consolas"/>
                                <w:noProof/>
                                <w:color w:val="000000"/>
                                <w:sz w:val="19"/>
                                <w:szCs w:val="19"/>
                                <w:highlight w:val="yellow"/>
                                <w:lang w:bidi="ne-NP"/>
                              </w:rPr>
                            </w:pPr>
                            <w:r w:rsidRPr="00DB10A1">
                              <w:rPr>
                                <w:rFonts w:ascii="Consolas" w:hAnsi="Consolas" w:cs="Consolas"/>
                                <w:noProof/>
                                <w:color w:val="000000"/>
                                <w:sz w:val="19"/>
                                <w:szCs w:val="19"/>
                                <w:highlight w:val="white"/>
                                <w:lang w:bidi="ne-NP"/>
                              </w:rPr>
                              <w:tab/>
                              <w:t xml:space="preserve">    $dyn.callFunction(self.Evaluate, self, {}</w:t>
                            </w:r>
                            <w:r w:rsidRPr="00FF47D7">
                              <w:rPr>
                                <w:rFonts w:ascii="Consolas" w:hAnsi="Consolas" w:cs="Consolas"/>
                                <w:noProof/>
                                <w:color w:val="000000"/>
                                <w:sz w:val="19"/>
                                <w:szCs w:val="19"/>
                                <w:highlight w:val="yellow"/>
                                <w:lang w:bidi="ne-NP"/>
                              </w:rPr>
                              <w:t xml:space="preserve">, </w:t>
                            </w:r>
                            <w:r w:rsidRPr="00FF47D7">
                              <w:rPr>
                                <w:rFonts w:ascii="Consolas" w:hAnsi="Consolas" w:cs="Consolas"/>
                                <w:noProof/>
                                <w:color w:val="0000FF"/>
                                <w:sz w:val="19"/>
                                <w:szCs w:val="19"/>
                                <w:highlight w:val="yellow"/>
                                <w:lang w:bidi="ne-NP"/>
                              </w:rPr>
                              <w:t>function</w:t>
                            </w:r>
                            <w:r w:rsidRPr="00FF47D7">
                              <w:rPr>
                                <w:rFonts w:ascii="Consolas" w:hAnsi="Consolas" w:cs="Consolas"/>
                                <w:noProof/>
                                <w:color w:val="000000"/>
                                <w:sz w:val="19"/>
                                <w:szCs w:val="19"/>
                                <w:highlight w:val="yellow"/>
                                <w:lang w:bidi="ne-NP"/>
                              </w:rPr>
                              <w:t xml:space="preserve"> (solution) {</w:t>
                            </w:r>
                          </w:p>
                          <w:p w14:paraId="2559D598" w14:textId="77777777" w:rsidR="00021E50" w:rsidRPr="00FF47D7" w:rsidRDefault="00021E50" w:rsidP="00FF47D7">
                            <w:pPr>
                              <w:autoSpaceDE w:val="0"/>
                              <w:autoSpaceDN w:val="0"/>
                              <w:adjustRightInd w:val="0"/>
                              <w:spacing w:after="0" w:line="240" w:lineRule="auto"/>
                              <w:rPr>
                                <w:rFonts w:ascii="Consolas" w:hAnsi="Consolas" w:cs="Consolas"/>
                                <w:noProof/>
                                <w:color w:val="000000"/>
                                <w:sz w:val="19"/>
                                <w:szCs w:val="19"/>
                                <w:highlight w:val="yellow"/>
                                <w:lang w:bidi="ne-NP"/>
                              </w:rPr>
                            </w:pPr>
                            <w:r w:rsidRPr="00FF47D7">
                              <w:rPr>
                                <w:rFonts w:ascii="Consolas" w:hAnsi="Consolas" w:cs="Consolas"/>
                                <w:noProof/>
                                <w:color w:val="000000"/>
                                <w:sz w:val="19"/>
                                <w:szCs w:val="19"/>
                                <w:highlight w:val="yellow"/>
                                <w:lang w:bidi="ne-NP"/>
                              </w:rPr>
                              <w:tab/>
                              <w:t xml:space="preserve">        self.Solution(solution);</w:t>
                            </w:r>
                          </w:p>
                          <w:p w14:paraId="0264007D" w14:textId="77777777" w:rsidR="00021E50" w:rsidRPr="00FF47D7" w:rsidRDefault="00021E50" w:rsidP="00FF47D7">
                            <w:pPr>
                              <w:autoSpaceDE w:val="0"/>
                              <w:autoSpaceDN w:val="0"/>
                              <w:adjustRightInd w:val="0"/>
                              <w:spacing w:after="0" w:line="240" w:lineRule="auto"/>
                              <w:rPr>
                                <w:rFonts w:ascii="Consolas" w:hAnsi="Consolas" w:cs="Consolas"/>
                                <w:noProof/>
                                <w:color w:val="000000"/>
                                <w:sz w:val="19"/>
                                <w:szCs w:val="19"/>
                                <w:highlight w:val="yellow"/>
                                <w:lang w:bidi="ne-NP"/>
                              </w:rPr>
                            </w:pPr>
                            <w:r w:rsidRPr="00FF47D7">
                              <w:rPr>
                                <w:rFonts w:ascii="Consolas" w:hAnsi="Consolas" w:cs="Consolas"/>
                                <w:noProof/>
                                <w:color w:val="000000"/>
                                <w:sz w:val="19"/>
                                <w:szCs w:val="19"/>
                                <w:highlight w:val="yellow"/>
                                <w:lang w:bidi="ne-NP"/>
                              </w:rPr>
                              <w:tab/>
                              <w:t xml:space="preserve">    }</w:t>
                            </w:r>
                            <w:r w:rsidRPr="00FF47D7">
                              <w:rPr>
                                <w:rFonts w:ascii="Consolas" w:hAnsi="Consolas" w:cs="Consolas"/>
                                <w:noProof/>
                                <w:color w:val="000000"/>
                                <w:sz w:val="19"/>
                                <w:szCs w:val="19"/>
                                <w:lang w:bidi="ne-NP"/>
                              </w:rPr>
                              <w:t>);</w:t>
                            </w:r>
                          </w:p>
                          <w:p w14:paraId="51736DD6"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w:t>
                            </w:r>
                          </w:p>
                          <w:p w14:paraId="54498DF3" w14:textId="77777777" w:rsidR="00021E50" w:rsidRPr="00DB10A1" w:rsidRDefault="00021E50" w:rsidP="00FF47D7">
                            <w:pPr>
                              <w:rPr>
                                <w:noProof/>
                                <w:sz w:val="16"/>
                                <w:szCs w:val="16"/>
                              </w:rPr>
                            </w:pPr>
                            <w:r w:rsidRPr="00DB10A1">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08B4604B" id="_x0000_s1087" type="#_x0000_t202" style="width:416.25pt;height:21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">
                <v:textbox>
                  <w:txbxContent>
                    <w:p w14:paraId="7465336D"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 xml:space="preserve">$dyn.controls.SimpleCalculator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props, element) {</w:t>
                      </w:r>
                    </w:p>
                    <w:p w14:paraId="6972D934"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var</w:t>
                      </w:r>
                      <w:r w:rsidRPr="00DB10A1">
                        <w:rPr>
                          <w:rFonts w:ascii="Consolas" w:hAnsi="Consolas" w:cs="Consolas"/>
                          <w:noProof/>
                          <w:color w:val="000000"/>
                          <w:sz w:val="19"/>
                          <w:szCs w:val="19"/>
                          <w:highlight w:val="white"/>
                          <w:lang w:bidi="ne-NP"/>
                        </w:rPr>
                        <w:t xml:space="preserve"> self = </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w:t>
                      </w:r>
                    </w:p>
                    <w:p w14:paraId="76037C6D"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dyn.controls.Input.apply(</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 arguments);</w:t>
                      </w:r>
                    </w:p>
                    <w:p w14:paraId="7EC947F2"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dyn.ui.applyDefaults(</w:t>
                      </w:r>
                      <w:r w:rsidRPr="00DB10A1">
                        <w:rPr>
                          <w:rFonts w:ascii="Consolas" w:hAnsi="Consolas" w:cs="Consolas"/>
                          <w:noProof/>
                          <w:color w:val="0000FF"/>
                          <w:sz w:val="19"/>
                          <w:szCs w:val="19"/>
                          <w:highlight w:val="white"/>
                          <w:lang w:bidi="ne-NP"/>
                        </w:rPr>
                        <w:t>this</w:t>
                      </w:r>
                      <w:r w:rsidRPr="00DB10A1">
                        <w:rPr>
                          <w:rFonts w:ascii="Consolas" w:hAnsi="Consolas" w:cs="Consolas"/>
                          <w:noProof/>
                          <w:color w:val="000000"/>
                          <w:sz w:val="19"/>
                          <w:szCs w:val="19"/>
                          <w:highlight w:val="white"/>
                          <w:lang w:bidi="ne-NP"/>
                        </w:rPr>
                        <w:t>, props, $dyn.ui.defaults.SimpleCalculator);</w:t>
                      </w:r>
                    </w:p>
                    <w:p w14:paraId="4732EA4D"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p>
                    <w:p w14:paraId="07536E35"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dyn.observe(self.Expression,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26B79FC0"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if</w:t>
                      </w:r>
                      <w:r w:rsidRPr="00DB10A1">
                        <w:rPr>
                          <w:rFonts w:ascii="Consolas" w:hAnsi="Consolas" w:cs="Consolas"/>
                          <w:noProof/>
                          <w:color w:val="000000"/>
                          <w:sz w:val="19"/>
                          <w:szCs w:val="19"/>
                          <w:highlight w:val="white"/>
                          <w:lang w:bidi="ne-NP"/>
                        </w:rPr>
                        <w:t xml:space="preserve">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6D7860F0"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r>
                      <w:r w:rsidRPr="00DB10A1">
                        <w:rPr>
                          <w:rFonts w:ascii="Consolas" w:hAnsi="Consolas" w:cs="Consolas"/>
                          <w:noProof/>
                          <w:color w:val="0000FF"/>
                          <w:sz w:val="19"/>
                          <w:szCs w:val="19"/>
                          <w:highlight w:val="white"/>
                          <w:lang w:bidi="ne-NP"/>
                        </w:rPr>
                        <w:t>var</w:t>
                      </w:r>
                      <w:r w:rsidRPr="00DB10A1">
                        <w:rPr>
                          <w:rFonts w:ascii="Consolas" w:hAnsi="Consolas" w:cs="Consolas"/>
                          <w:noProof/>
                          <w:color w:val="000000"/>
                          <w:sz w:val="19"/>
                          <w:szCs w:val="19"/>
                          <w:highlight w:val="white"/>
                          <w:lang w:bidi="ne-NP"/>
                        </w:rPr>
                        <w:t xml:space="preserve"> ret = $dyn.callFunction(self.SetExpression, self, { exp: expression });</w:t>
                      </w: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 xml:space="preserve">        </w:t>
                      </w:r>
                    </w:p>
                    <w:p w14:paraId="3E2BCF5F"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r>
                      <w:r w:rsidRPr="00DB10A1">
                        <w:rPr>
                          <w:rFonts w:ascii="Consolas" w:hAnsi="Consolas" w:cs="Consolas"/>
                          <w:noProof/>
                          <w:color w:val="000000"/>
                          <w:sz w:val="19"/>
                          <w:szCs w:val="19"/>
                          <w:highlight w:val="white"/>
                          <w:lang w:bidi="ne-NP"/>
                        </w:rPr>
                        <w:tab/>
                        <w:t>}</w:t>
                      </w:r>
                    </w:p>
                    <w:p w14:paraId="31BF56D7"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w:t>
                      </w:r>
                    </w:p>
                    <w:p w14:paraId="14733C17"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p>
                    <w:p w14:paraId="23D50ADC"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 xml:space="preserve">self.Solve = </w:t>
                      </w:r>
                      <w:r w:rsidRPr="00DB10A1">
                        <w:rPr>
                          <w:rFonts w:ascii="Consolas" w:hAnsi="Consolas" w:cs="Consolas"/>
                          <w:noProof/>
                          <w:color w:val="0000FF"/>
                          <w:sz w:val="19"/>
                          <w:szCs w:val="19"/>
                          <w:highlight w:val="white"/>
                          <w:lang w:bidi="ne-NP"/>
                        </w:rPr>
                        <w:t>function</w:t>
                      </w:r>
                      <w:r w:rsidRPr="00DB10A1">
                        <w:rPr>
                          <w:rFonts w:ascii="Consolas" w:hAnsi="Consolas" w:cs="Consolas"/>
                          <w:noProof/>
                          <w:color w:val="000000"/>
                          <w:sz w:val="19"/>
                          <w:szCs w:val="19"/>
                          <w:highlight w:val="white"/>
                          <w:lang w:bidi="ne-NP"/>
                        </w:rPr>
                        <w:t xml:space="preserve"> () {</w:t>
                      </w:r>
                    </w:p>
                    <w:p w14:paraId="3F0E5EDB" w14:textId="77777777" w:rsidR="00021E50" w:rsidRPr="00FF47D7" w:rsidRDefault="00021E50" w:rsidP="00FF47D7">
                      <w:pPr>
                        <w:autoSpaceDE w:val="0"/>
                        <w:autoSpaceDN w:val="0"/>
                        <w:adjustRightInd w:val="0"/>
                        <w:spacing w:after="0" w:line="240" w:lineRule="auto"/>
                        <w:rPr>
                          <w:rFonts w:ascii="Consolas" w:hAnsi="Consolas" w:cs="Consolas"/>
                          <w:noProof/>
                          <w:color w:val="000000"/>
                          <w:sz w:val="19"/>
                          <w:szCs w:val="19"/>
                          <w:highlight w:val="yellow"/>
                          <w:lang w:bidi="ne-NP"/>
                        </w:rPr>
                      </w:pPr>
                      <w:r w:rsidRPr="00DB10A1">
                        <w:rPr>
                          <w:rFonts w:ascii="Consolas" w:hAnsi="Consolas" w:cs="Consolas"/>
                          <w:noProof/>
                          <w:color w:val="000000"/>
                          <w:sz w:val="19"/>
                          <w:szCs w:val="19"/>
                          <w:highlight w:val="white"/>
                          <w:lang w:bidi="ne-NP"/>
                        </w:rPr>
                        <w:tab/>
                        <w:t xml:space="preserve">    $dyn.callFunction(self.Evaluate, self, {}</w:t>
                      </w:r>
                      <w:r w:rsidRPr="00FF47D7">
                        <w:rPr>
                          <w:rFonts w:ascii="Consolas" w:hAnsi="Consolas" w:cs="Consolas"/>
                          <w:noProof/>
                          <w:color w:val="000000"/>
                          <w:sz w:val="19"/>
                          <w:szCs w:val="19"/>
                          <w:highlight w:val="yellow"/>
                          <w:lang w:bidi="ne-NP"/>
                        </w:rPr>
                        <w:t xml:space="preserve">, </w:t>
                      </w:r>
                      <w:r w:rsidRPr="00FF47D7">
                        <w:rPr>
                          <w:rFonts w:ascii="Consolas" w:hAnsi="Consolas" w:cs="Consolas"/>
                          <w:noProof/>
                          <w:color w:val="0000FF"/>
                          <w:sz w:val="19"/>
                          <w:szCs w:val="19"/>
                          <w:highlight w:val="yellow"/>
                          <w:lang w:bidi="ne-NP"/>
                        </w:rPr>
                        <w:t>function</w:t>
                      </w:r>
                      <w:r w:rsidRPr="00FF47D7">
                        <w:rPr>
                          <w:rFonts w:ascii="Consolas" w:hAnsi="Consolas" w:cs="Consolas"/>
                          <w:noProof/>
                          <w:color w:val="000000"/>
                          <w:sz w:val="19"/>
                          <w:szCs w:val="19"/>
                          <w:highlight w:val="yellow"/>
                          <w:lang w:bidi="ne-NP"/>
                        </w:rPr>
                        <w:t xml:space="preserve"> (solution) {</w:t>
                      </w:r>
                    </w:p>
                    <w:p w14:paraId="2559D598" w14:textId="77777777" w:rsidR="00021E50" w:rsidRPr="00FF47D7" w:rsidRDefault="00021E50" w:rsidP="00FF47D7">
                      <w:pPr>
                        <w:autoSpaceDE w:val="0"/>
                        <w:autoSpaceDN w:val="0"/>
                        <w:adjustRightInd w:val="0"/>
                        <w:spacing w:after="0" w:line="240" w:lineRule="auto"/>
                        <w:rPr>
                          <w:rFonts w:ascii="Consolas" w:hAnsi="Consolas" w:cs="Consolas"/>
                          <w:noProof/>
                          <w:color w:val="000000"/>
                          <w:sz w:val="19"/>
                          <w:szCs w:val="19"/>
                          <w:highlight w:val="yellow"/>
                          <w:lang w:bidi="ne-NP"/>
                        </w:rPr>
                      </w:pPr>
                      <w:r w:rsidRPr="00FF47D7">
                        <w:rPr>
                          <w:rFonts w:ascii="Consolas" w:hAnsi="Consolas" w:cs="Consolas"/>
                          <w:noProof/>
                          <w:color w:val="000000"/>
                          <w:sz w:val="19"/>
                          <w:szCs w:val="19"/>
                          <w:highlight w:val="yellow"/>
                          <w:lang w:bidi="ne-NP"/>
                        </w:rPr>
                        <w:tab/>
                        <w:t xml:space="preserve">        self.Solution(solution);</w:t>
                      </w:r>
                    </w:p>
                    <w:p w14:paraId="0264007D" w14:textId="77777777" w:rsidR="00021E50" w:rsidRPr="00FF47D7" w:rsidRDefault="00021E50" w:rsidP="00FF47D7">
                      <w:pPr>
                        <w:autoSpaceDE w:val="0"/>
                        <w:autoSpaceDN w:val="0"/>
                        <w:adjustRightInd w:val="0"/>
                        <w:spacing w:after="0" w:line="240" w:lineRule="auto"/>
                        <w:rPr>
                          <w:rFonts w:ascii="Consolas" w:hAnsi="Consolas" w:cs="Consolas"/>
                          <w:noProof/>
                          <w:color w:val="000000"/>
                          <w:sz w:val="19"/>
                          <w:szCs w:val="19"/>
                          <w:highlight w:val="yellow"/>
                          <w:lang w:bidi="ne-NP"/>
                        </w:rPr>
                      </w:pPr>
                      <w:r w:rsidRPr="00FF47D7">
                        <w:rPr>
                          <w:rFonts w:ascii="Consolas" w:hAnsi="Consolas" w:cs="Consolas"/>
                          <w:noProof/>
                          <w:color w:val="000000"/>
                          <w:sz w:val="19"/>
                          <w:szCs w:val="19"/>
                          <w:highlight w:val="yellow"/>
                          <w:lang w:bidi="ne-NP"/>
                        </w:rPr>
                        <w:tab/>
                        <w:t xml:space="preserve">    }</w:t>
                      </w:r>
                      <w:r w:rsidRPr="00FF47D7">
                        <w:rPr>
                          <w:rFonts w:ascii="Consolas" w:hAnsi="Consolas" w:cs="Consolas"/>
                          <w:noProof/>
                          <w:color w:val="000000"/>
                          <w:sz w:val="19"/>
                          <w:szCs w:val="19"/>
                          <w:lang w:bidi="ne-NP"/>
                        </w:rPr>
                        <w:t>);</w:t>
                      </w:r>
                    </w:p>
                    <w:p w14:paraId="51736DD6" w14:textId="77777777" w:rsidR="00021E50" w:rsidRPr="00DB10A1" w:rsidRDefault="00021E50" w:rsidP="00FF47D7">
                      <w:pPr>
                        <w:autoSpaceDE w:val="0"/>
                        <w:autoSpaceDN w:val="0"/>
                        <w:adjustRightInd w:val="0"/>
                        <w:spacing w:after="0" w:line="240" w:lineRule="auto"/>
                        <w:rPr>
                          <w:rFonts w:ascii="Consolas" w:hAnsi="Consolas" w:cs="Consolas"/>
                          <w:noProof/>
                          <w:color w:val="000000"/>
                          <w:sz w:val="19"/>
                          <w:szCs w:val="19"/>
                          <w:highlight w:val="white"/>
                          <w:lang w:bidi="ne-NP"/>
                        </w:rPr>
                      </w:pPr>
                      <w:r w:rsidRPr="00DB10A1">
                        <w:rPr>
                          <w:rFonts w:ascii="Consolas" w:hAnsi="Consolas" w:cs="Consolas"/>
                          <w:noProof/>
                          <w:color w:val="000000"/>
                          <w:sz w:val="19"/>
                          <w:szCs w:val="19"/>
                          <w:highlight w:val="white"/>
                          <w:lang w:bidi="ne-NP"/>
                        </w:rPr>
                        <w:tab/>
                        <w:t>}</w:t>
                      </w:r>
                    </w:p>
                    <w:p w14:paraId="54498DF3" w14:textId="77777777" w:rsidR="00021E50" w:rsidRPr="00DB10A1" w:rsidRDefault="00021E50" w:rsidP="00FF47D7">
                      <w:pPr>
                        <w:rPr>
                          <w:noProof/>
                          <w:sz w:val="16"/>
                          <w:szCs w:val="16"/>
                        </w:rPr>
                      </w:pPr>
                      <w:r w:rsidRPr="00DB10A1">
                        <w:rPr>
                          <w:rFonts w:ascii="Consolas" w:hAnsi="Consolas" w:cs="Consolas"/>
                          <w:noProof/>
                          <w:color w:val="000000"/>
                          <w:sz w:val="19"/>
                          <w:szCs w:val="19"/>
                          <w:highlight w:val="white"/>
                          <w:lang w:bidi="ne-NP"/>
                        </w:rPr>
                        <w:t>};</w:t>
                      </w:r>
                    </w:p>
                  </w:txbxContent>
                </v:textbox>
                <w10:anchorlock/>
              </v:shape>
            </w:pict>
          </mc:Fallback>
        </mc:AlternateContent>
      </w:r>
      <w:r>
        <w:br/>
        <w:t>This removes the update to the Solution property in the View Model.</w:t>
      </w:r>
    </w:p>
    <w:p w14:paraId="4338B465" w14:textId="77777777" w:rsidR="008D0A49" w:rsidRDefault="00FF47D7" w:rsidP="00FF47D7">
      <w:pPr>
        <w:pStyle w:val="ListParagraph"/>
        <w:numPr>
          <w:ilvl w:val="0"/>
          <w:numId w:val="25"/>
        </w:numPr>
      </w:pPr>
      <w:r>
        <w:t>Open the SimpleCalculator runtime class.</w:t>
      </w:r>
    </w:p>
    <w:p w14:paraId="78356484" w14:textId="77777777" w:rsidR="009509C7" w:rsidRDefault="008D0A49" w:rsidP="00DD0F11">
      <w:pPr>
        <w:pStyle w:val="ListParagraph"/>
        <w:numPr>
          <w:ilvl w:val="0"/>
          <w:numId w:val="25"/>
        </w:numPr>
      </w:pPr>
      <w:r>
        <w:t xml:space="preserve">Update the </w:t>
      </w:r>
      <w:r w:rsidRPr="008D0A49">
        <w:rPr>
          <w:b/>
          <w:bCs/>
        </w:rPr>
        <w:t>Evaluate</w:t>
      </w:r>
      <w:r>
        <w:t xml:space="preserve"> command</w:t>
      </w:r>
      <w:r w:rsidR="009509C7">
        <w:t>’</w:t>
      </w:r>
      <w:r>
        <w:t>s X++ method as shown below.</w:t>
      </w:r>
      <w:r>
        <w:br/>
      </w:r>
      <w:r w:rsidRPr="00EE678A">
        <w:rPr>
          <w:noProof/>
          <w:lang w:bidi="ne-NP"/>
        </w:rPr>
        <mc:AlternateContent>
          <mc:Choice Requires="wps">
            <w:drawing>
              <wp:inline distT="0" distB="0" distL="0" distR="0" wp14:anchorId="1705B37C" wp14:editId="3E842515">
                <wp:extent cx="5286375" cy="1438275"/>
                <wp:effectExtent l="0" t="0" r="28575" b="28575"/>
                <wp:docPr id="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1438275"/>
                        </a:xfrm>
                        <a:prstGeom prst="rect">
                          <a:avLst/>
                        </a:prstGeom>
                        <a:solidFill>
                          <a:srgbClr val="FFFFFF"/>
                        </a:solidFill>
                        <a:ln w="9525">
                          <a:solidFill>
                            <a:srgbClr val="000000"/>
                          </a:solidFill>
                          <a:miter lim="800000"/>
                          <a:headEnd/>
                          <a:tailEnd/>
                        </a:ln>
                      </wps:spPr>
                      <wps:txbx>
                        <w:txbxContent>
                          <w:p w14:paraId="1DA18723" w14:textId="77777777" w:rsidR="00021E50" w:rsidRPr="003A1A6F" w:rsidRDefault="00021E50" w:rsidP="003A1A6F">
                            <w:pPr>
                              <w:autoSpaceDE w:val="0"/>
                              <w:autoSpaceDN w:val="0"/>
                              <w:adjustRightInd w:val="0"/>
                              <w:spacing w:after="0" w:line="240" w:lineRule="auto"/>
                              <w:rPr>
                                <w:rFonts w:ascii="Consolas" w:hAnsi="Consolas" w:cs="Consolas"/>
                                <w:noProof/>
                                <w:color w:val="000000"/>
                                <w:sz w:val="19"/>
                                <w:szCs w:val="19"/>
                                <w:highlight w:val="white"/>
                                <w:lang w:bidi="ne-NP"/>
                              </w:rPr>
                            </w:pPr>
                            <w:r w:rsidRPr="003A1A6F">
                              <w:rPr>
                                <w:rFonts w:ascii="Consolas" w:hAnsi="Consolas" w:cs="Consolas"/>
                                <w:noProof/>
                                <w:color w:val="000000"/>
                                <w:sz w:val="19"/>
                                <w:szCs w:val="19"/>
                                <w:highlight w:val="white"/>
                                <w:lang w:bidi="ne-NP"/>
                              </w:rPr>
                              <w:t>[</w:t>
                            </w:r>
                            <w:r w:rsidRPr="003A1A6F">
                              <w:rPr>
                                <w:rFonts w:ascii="Consolas" w:hAnsi="Consolas" w:cs="Consolas"/>
                                <w:noProof/>
                                <w:color w:val="008B8B"/>
                                <w:sz w:val="19"/>
                                <w:szCs w:val="19"/>
                                <w:highlight w:val="white"/>
                                <w:lang w:bidi="ne-NP"/>
                              </w:rPr>
                              <w:t>FormCommandAttribute</w:t>
                            </w:r>
                            <w:r w:rsidRPr="003A1A6F">
                              <w:rPr>
                                <w:rFonts w:ascii="Consolas" w:hAnsi="Consolas" w:cs="Consolas"/>
                                <w:noProof/>
                                <w:color w:val="000000"/>
                                <w:sz w:val="19"/>
                                <w:szCs w:val="19"/>
                                <w:highlight w:val="white"/>
                                <w:lang w:bidi="ne-NP"/>
                              </w:rPr>
                              <w:t>(</w:t>
                            </w:r>
                            <w:r w:rsidRPr="003A1A6F">
                              <w:rPr>
                                <w:rFonts w:ascii="Consolas" w:hAnsi="Consolas" w:cs="Consolas"/>
                                <w:noProof/>
                                <w:color w:val="8B0000"/>
                                <w:sz w:val="19"/>
                                <w:szCs w:val="19"/>
                                <w:highlight w:val="white"/>
                                <w:lang w:bidi="ne-NP"/>
                              </w:rPr>
                              <w:t>"Evaluate"</w:t>
                            </w:r>
                            <w:r w:rsidRPr="003A1A6F">
                              <w:rPr>
                                <w:rFonts w:ascii="Consolas" w:hAnsi="Consolas" w:cs="Consolas"/>
                                <w:noProof/>
                                <w:color w:val="000000"/>
                                <w:sz w:val="19"/>
                                <w:szCs w:val="19"/>
                                <w:highlight w:val="white"/>
                                <w:lang w:bidi="ne-NP"/>
                              </w:rPr>
                              <w:t>)]</w:t>
                            </w:r>
                          </w:p>
                          <w:p w14:paraId="58CA1E88" w14:textId="6E8F5D49" w:rsidR="00021E50" w:rsidRPr="003A1A6F" w:rsidRDefault="00021E50" w:rsidP="003A1A6F">
                            <w:pPr>
                              <w:autoSpaceDE w:val="0"/>
                              <w:autoSpaceDN w:val="0"/>
                              <w:adjustRightInd w:val="0"/>
                              <w:spacing w:after="0" w:line="240" w:lineRule="auto"/>
                              <w:rPr>
                                <w:rFonts w:ascii="Consolas" w:hAnsi="Consolas" w:cs="Consolas"/>
                                <w:noProof/>
                                <w:color w:val="000000"/>
                                <w:sz w:val="19"/>
                                <w:szCs w:val="19"/>
                                <w:highlight w:val="white"/>
                                <w:lang w:bidi="ne-NP"/>
                              </w:rPr>
                            </w:pPr>
                            <w:r w:rsidRPr="003A1A6F">
                              <w:rPr>
                                <w:rFonts w:ascii="Consolas" w:hAnsi="Consolas" w:cs="Consolas"/>
                                <w:noProof/>
                                <w:color w:val="0000FF"/>
                                <w:sz w:val="19"/>
                                <w:szCs w:val="19"/>
                                <w:highlight w:val="white"/>
                                <w:lang w:bidi="ne-NP"/>
                              </w:rPr>
                              <w:t>public</w:t>
                            </w:r>
                            <w:r w:rsidRPr="003A1A6F">
                              <w:rPr>
                                <w:rFonts w:ascii="Consolas" w:hAnsi="Consolas" w:cs="Consolas"/>
                                <w:noProof/>
                                <w:color w:val="000000"/>
                                <w:sz w:val="19"/>
                                <w:szCs w:val="19"/>
                                <w:highlight w:val="white"/>
                                <w:lang w:bidi="ne-NP"/>
                              </w:rPr>
                              <w:t xml:space="preserve"> </w:t>
                            </w:r>
                            <w:r w:rsidRPr="003A1A6F">
                              <w:rPr>
                                <w:rFonts w:ascii="Consolas" w:hAnsi="Consolas" w:cs="Consolas"/>
                                <w:noProof/>
                                <w:color w:val="0000FF"/>
                                <w:sz w:val="19"/>
                                <w:szCs w:val="19"/>
                                <w:highlight w:val="yellow"/>
                                <w:lang w:bidi="ne-NP"/>
                              </w:rPr>
                              <w:t>void</w:t>
                            </w:r>
                            <w:r w:rsidRPr="003A1A6F">
                              <w:rPr>
                                <w:rFonts w:ascii="Consolas" w:hAnsi="Consolas" w:cs="Consolas"/>
                                <w:noProof/>
                                <w:color w:val="000000"/>
                                <w:sz w:val="19"/>
                                <w:szCs w:val="19"/>
                                <w:highlight w:val="yellow"/>
                                <w:lang w:bidi="ne-NP"/>
                              </w:rPr>
                              <w:t xml:space="preserve"> </w:t>
                            </w:r>
                            <w:r w:rsidRPr="003A1A6F">
                              <w:rPr>
                                <w:rFonts w:ascii="Consolas" w:hAnsi="Consolas" w:cs="Consolas"/>
                                <w:noProof/>
                                <w:color w:val="000000"/>
                                <w:sz w:val="19"/>
                                <w:szCs w:val="19"/>
                                <w:highlight w:val="white"/>
                                <w:lang w:bidi="ne-NP"/>
                              </w:rPr>
                              <w:t>evaluateExpression()</w:t>
                            </w:r>
                          </w:p>
                          <w:p w14:paraId="5D0238EC" w14:textId="0CFA9E60" w:rsidR="00021E50" w:rsidRPr="003A1A6F" w:rsidRDefault="00021E50" w:rsidP="003A1A6F">
                            <w:pPr>
                              <w:autoSpaceDE w:val="0"/>
                              <w:autoSpaceDN w:val="0"/>
                              <w:adjustRightInd w:val="0"/>
                              <w:spacing w:after="0" w:line="240" w:lineRule="auto"/>
                              <w:rPr>
                                <w:rFonts w:ascii="Consolas" w:hAnsi="Consolas" w:cs="Consolas"/>
                                <w:noProof/>
                                <w:color w:val="000000"/>
                                <w:sz w:val="19"/>
                                <w:szCs w:val="19"/>
                                <w:highlight w:val="white"/>
                                <w:lang w:bidi="ne-NP"/>
                              </w:rPr>
                            </w:pPr>
                            <w:r w:rsidRPr="003A1A6F">
                              <w:rPr>
                                <w:rFonts w:ascii="Consolas" w:hAnsi="Consolas" w:cs="Consolas"/>
                                <w:noProof/>
                                <w:color w:val="000000"/>
                                <w:sz w:val="19"/>
                                <w:szCs w:val="19"/>
                                <w:highlight w:val="white"/>
                                <w:lang w:bidi="ne-NP"/>
                              </w:rPr>
                              <w:t>{</w:t>
                            </w:r>
                          </w:p>
                          <w:p w14:paraId="394E96B1" w14:textId="059A8F3D" w:rsidR="00021E50" w:rsidRPr="007E7124" w:rsidRDefault="00021E50" w:rsidP="003A1A6F">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7E7124">
                              <w:rPr>
                                <w:rFonts w:ascii="Consolas" w:hAnsi="Consolas" w:cs="Consolas"/>
                                <w:noProof/>
                                <w:color w:val="00008B"/>
                                <w:sz w:val="19"/>
                                <w:szCs w:val="19"/>
                                <w:highlight w:val="yellow"/>
                                <w:lang w:bidi="ne-NP"/>
                              </w:rPr>
                              <w:t>real</w:t>
                            </w:r>
                            <w:r w:rsidRPr="007E7124">
                              <w:rPr>
                                <w:rFonts w:ascii="Consolas" w:hAnsi="Consolas" w:cs="Consolas"/>
                                <w:noProof/>
                                <w:color w:val="000000"/>
                                <w:sz w:val="19"/>
                                <w:szCs w:val="19"/>
                                <w:highlight w:val="yellow"/>
                                <w:lang w:bidi="ne-NP"/>
                              </w:rPr>
                              <w:t xml:space="preserve"> sol;</w:t>
                            </w:r>
                          </w:p>
                          <w:p w14:paraId="16F7DFCB" w14:textId="1575B9C8" w:rsidR="00021E50" w:rsidRPr="003A1A6F" w:rsidRDefault="00021E50" w:rsidP="00BC466D">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7E7124">
                              <w:rPr>
                                <w:rFonts w:ascii="Consolas" w:hAnsi="Consolas" w:cs="Consolas"/>
                                <w:noProof/>
                                <w:color w:val="000000"/>
                                <w:sz w:val="19"/>
                                <w:szCs w:val="19"/>
                                <w:highlight w:val="yellow"/>
                                <w:lang w:bidi="ne-NP"/>
                              </w:rPr>
                              <w:t xml:space="preserve">sol = </w:t>
                            </w:r>
                            <w:r w:rsidRPr="003A1A6F">
                              <w:rPr>
                                <w:rFonts w:ascii="Consolas" w:hAnsi="Consolas" w:cs="Consolas"/>
                                <w:noProof/>
                                <w:color w:val="000000"/>
                                <w:sz w:val="19"/>
                                <w:szCs w:val="19"/>
                                <w:highlight w:val="white"/>
                                <w:lang w:bidi="ne-NP"/>
                              </w:rPr>
                              <w:t>Microsoft.Dynamics.Ax.Frameworks.Controls.ProductConfiguration.</w:t>
                            </w:r>
                            <w:r w:rsidRPr="003A1A6F">
                              <w:rPr>
                                <w:rFonts w:ascii="Consolas" w:hAnsi="Consolas" w:cs="Consolas"/>
                                <w:noProof/>
                                <w:color w:val="008B8B"/>
                                <w:sz w:val="19"/>
                                <w:szCs w:val="19"/>
                                <w:highlight w:val="white"/>
                                <w:lang w:bidi="ne-NP"/>
                              </w:rPr>
                              <w:t>MathEvaluator</w:t>
                            </w:r>
                            <w:r w:rsidRPr="003A1A6F">
                              <w:rPr>
                                <w:rFonts w:ascii="Consolas" w:hAnsi="Consolas" w:cs="Consolas"/>
                                <w:noProof/>
                                <w:color w:val="000000"/>
                                <w:sz w:val="19"/>
                                <w:szCs w:val="19"/>
                                <w:highlight w:val="white"/>
                                <w:lang w:bidi="ne-NP"/>
                              </w:rPr>
                              <w:t>::Evaluate(expressionProperty.parmValue());</w:t>
                            </w:r>
                          </w:p>
                          <w:p w14:paraId="3E5119E8" w14:textId="6064DDFC" w:rsidR="00021E50" w:rsidRPr="003A1A6F" w:rsidRDefault="00021E50" w:rsidP="003A1A6F">
                            <w:pPr>
                              <w:autoSpaceDE w:val="0"/>
                              <w:autoSpaceDN w:val="0"/>
                              <w:adjustRightInd w:val="0"/>
                              <w:spacing w:after="0" w:line="240" w:lineRule="auto"/>
                              <w:rPr>
                                <w:rFonts w:ascii="Consolas" w:hAnsi="Consolas" w:cs="Consolas"/>
                                <w:noProof/>
                                <w:color w:val="000000"/>
                                <w:sz w:val="19"/>
                                <w:szCs w:val="19"/>
                                <w:highlight w:val="white"/>
                                <w:lang w:bidi="ne-NP"/>
                              </w:rPr>
                            </w:pPr>
                            <w:r w:rsidRPr="003A1A6F">
                              <w:rPr>
                                <w:rFonts w:ascii="Consolas" w:hAnsi="Consolas" w:cs="Consolas"/>
                                <w:noProof/>
                                <w:color w:val="000000"/>
                                <w:sz w:val="19"/>
                                <w:szCs w:val="19"/>
                                <w:highlight w:val="white"/>
                                <w:lang w:bidi="ne-NP"/>
                              </w:rPr>
                              <w:t xml:space="preserve">   </w:t>
                            </w:r>
                            <w:r w:rsidRPr="007E7124">
                              <w:rPr>
                                <w:rFonts w:ascii="Consolas" w:hAnsi="Consolas" w:cs="Consolas"/>
                                <w:noProof/>
                                <w:color w:val="000000"/>
                                <w:sz w:val="19"/>
                                <w:szCs w:val="19"/>
                                <w:highlight w:val="yellow"/>
                                <w:lang w:bidi="ne-NP"/>
                              </w:rPr>
                              <w:t>this.solution(sol);</w:t>
                            </w:r>
                          </w:p>
                          <w:p w14:paraId="004F48CA" w14:textId="0A100B2A" w:rsidR="00021E50" w:rsidRPr="003A1A6F" w:rsidRDefault="00021E50" w:rsidP="003A1A6F">
                            <w:pPr>
                              <w:rPr>
                                <w:noProof/>
                                <w:sz w:val="16"/>
                                <w:szCs w:val="16"/>
                              </w:rPr>
                            </w:pPr>
                            <w:r w:rsidRPr="003A1A6F">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1705B37C" id="_x0000_s1088" type="#_x0000_t202" style="width:416.25pt;height:11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">
                <v:textbox>
                  <w:txbxContent>
                    <w:p w14:paraId="1DA18723" w14:textId="77777777" w:rsidR="00021E50" w:rsidRPr="003A1A6F" w:rsidRDefault="00021E50" w:rsidP="003A1A6F">
                      <w:pPr>
                        <w:autoSpaceDE w:val="0"/>
                        <w:autoSpaceDN w:val="0"/>
                        <w:adjustRightInd w:val="0"/>
                        <w:spacing w:after="0" w:line="240" w:lineRule="auto"/>
                        <w:rPr>
                          <w:rFonts w:ascii="Consolas" w:hAnsi="Consolas" w:cs="Consolas"/>
                          <w:noProof/>
                          <w:color w:val="000000"/>
                          <w:sz w:val="19"/>
                          <w:szCs w:val="19"/>
                          <w:highlight w:val="white"/>
                          <w:lang w:bidi="ne-NP"/>
                        </w:rPr>
                      </w:pPr>
                      <w:r w:rsidRPr="003A1A6F">
                        <w:rPr>
                          <w:rFonts w:ascii="Consolas" w:hAnsi="Consolas" w:cs="Consolas"/>
                          <w:noProof/>
                          <w:color w:val="000000"/>
                          <w:sz w:val="19"/>
                          <w:szCs w:val="19"/>
                          <w:highlight w:val="white"/>
                          <w:lang w:bidi="ne-NP"/>
                        </w:rPr>
                        <w:t>[</w:t>
                      </w:r>
                      <w:r w:rsidRPr="003A1A6F">
                        <w:rPr>
                          <w:rFonts w:ascii="Consolas" w:hAnsi="Consolas" w:cs="Consolas"/>
                          <w:noProof/>
                          <w:color w:val="008B8B"/>
                          <w:sz w:val="19"/>
                          <w:szCs w:val="19"/>
                          <w:highlight w:val="white"/>
                          <w:lang w:bidi="ne-NP"/>
                        </w:rPr>
                        <w:t>FormCommandAttribute</w:t>
                      </w:r>
                      <w:r w:rsidRPr="003A1A6F">
                        <w:rPr>
                          <w:rFonts w:ascii="Consolas" w:hAnsi="Consolas" w:cs="Consolas"/>
                          <w:noProof/>
                          <w:color w:val="000000"/>
                          <w:sz w:val="19"/>
                          <w:szCs w:val="19"/>
                          <w:highlight w:val="white"/>
                          <w:lang w:bidi="ne-NP"/>
                        </w:rPr>
                        <w:t>(</w:t>
                      </w:r>
                      <w:r w:rsidRPr="003A1A6F">
                        <w:rPr>
                          <w:rFonts w:ascii="Consolas" w:hAnsi="Consolas" w:cs="Consolas"/>
                          <w:noProof/>
                          <w:color w:val="8B0000"/>
                          <w:sz w:val="19"/>
                          <w:szCs w:val="19"/>
                          <w:highlight w:val="white"/>
                          <w:lang w:bidi="ne-NP"/>
                        </w:rPr>
                        <w:t>"Evaluate"</w:t>
                      </w:r>
                      <w:r w:rsidRPr="003A1A6F">
                        <w:rPr>
                          <w:rFonts w:ascii="Consolas" w:hAnsi="Consolas" w:cs="Consolas"/>
                          <w:noProof/>
                          <w:color w:val="000000"/>
                          <w:sz w:val="19"/>
                          <w:szCs w:val="19"/>
                          <w:highlight w:val="white"/>
                          <w:lang w:bidi="ne-NP"/>
                        </w:rPr>
                        <w:t>)]</w:t>
                      </w:r>
                    </w:p>
                    <w:p w14:paraId="58CA1E88" w14:textId="6E8F5D49" w:rsidR="00021E50" w:rsidRPr="003A1A6F" w:rsidRDefault="00021E50" w:rsidP="003A1A6F">
                      <w:pPr>
                        <w:autoSpaceDE w:val="0"/>
                        <w:autoSpaceDN w:val="0"/>
                        <w:adjustRightInd w:val="0"/>
                        <w:spacing w:after="0" w:line="240" w:lineRule="auto"/>
                        <w:rPr>
                          <w:rFonts w:ascii="Consolas" w:hAnsi="Consolas" w:cs="Consolas"/>
                          <w:noProof/>
                          <w:color w:val="000000"/>
                          <w:sz w:val="19"/>
                          <w:szCs w:val="19"/>
                          <w:highlight w:val="white"/>
                          <w:lang w:bidi="ne-NP"/>
                        </w:rPr>
                      </w:pPr>
                      <w:r w:rsidRPr="003A1A6F">
                        <w:rPr>
                          <w:rFonts w:ascii="Consolas" w:hAnsi="Consolas" w:cs="Consolas"/>
                          <w:noProof/>
                          <w:color w:val="0000FF"/>
                          <w:sz w:val="19"/>
                          <w:szCs w:val="19"/>
                          <w:highlight w:val="white"/>
                          <w:lang w:bidi="ne-NP"/>
                        </w:rPr>
                        <w:t>public</w:t>
                      </w:r>
                      <w:r w:rsidRPr="003A1A6F">
                        <w:rPr>
                          <w:rFonts w:ascii="Consolas" w:hAnsi="Consolas" w:cs="Consolas"/>
                          <w:noProof/>
                          <w:color w:val="000000"/>
                          <w:sz w:val="19"/>
                          <w:szCs w:val="19"/>
                          <w:highlight w:val="white"/>
                          <w:lang w:bidi="ne-NP"/>
                        </w:rPr>
                        <w:t xml:space="preserve"> </w:t>
                      </w:r>
                      <w:r w:rsidRPr="003A1A6F">
                        <w:rPr>
                          <w:rFonts w:ascii="Consolas" w:hAnsi="Consolas" w:cs="Consolas"/>
                          <w:noProof/>
                          <w:color w:val="0000FF"/>
                          <w:sz w:val="19"/>
                          <w:szCs w:val="19"/>
                          <w:highlight w:val="yellow"/>
                          <w:lang w:bidi="ne-NP"/>
                        </w:rPr>
                        <w:t>void</w:t>
                      </w:r>
                      <w:r w:rsidRPr="003A1A6F">
                        <w:rPr>
                          <w:rFonts w:ascii="Consolas" w:hAnsi="Consolas" w:cs="Consolas"/>
                          <w:noProof/>
                          <w:color w:val="000000"/>
                          <w:sz w:val="19"/>
                          <w:szCs w:val="19"/>
                          <w:highlight w:val="yellow"/>
                          <w:lang w:bidi="ne-NP"/>
                        </w:rPr>
                        <w:t xml:space="preserve"> </w:t>
                      </w:r>
                      <w:r w:rsidRPr="003A1A6F">
                        <w:rPr>
                          <w:rFonts w:ascii="Consolas" w:hAnsi="Consolas" w:cs="Consolas"/>
                          <w:noProof/>
                          <w:color w:val="000000"/>
                          <w:sz w:val="19"/>
                          <w:szCs w:val="19"/>
                          <w:highlight w:val="white"/>
                          <w:lang w:bidi="ne-NP"/>
                        </w:rPr>
                        <w:t>evaluateExpression()</w:t>
                      </w:r>
                    </w:p>
                    <w:p w14:paraId="5D0238EC" w14:textId="0CFA9E60" w:rsidR="00021E50" w:rsidRPr="003A1A6F" w:rsidRDefault="00021E50" w:rsidP="003A1A6F">
                      <w:pPr>
                        <w:autoSpaceDE w:val="0"/>
                        <w:autoSpaceDN w:val="0"/>
                        <w:adjustRightInd w:val="0"/>
                        <w:spacing w:after="0" w:line="240" w:lineRule="auto"/>
                        <w:rPr>
                          <w:rFonts w:ascii="Consolas" w:hAnsi="Consolas" w:cs="Consolas"/>
                          <w:noProof/>
                          <w:color w:val="000000"/>
                          <w:sz w:val="19"/>
                          <w:szCs w:val="19"/>
                          <w:highlight w:val="white"/>
                          <w:lang w:bidi="ne-NP"/>
                        </w:rPr>
                      </w:pPr>
                      <w:r w:rsidRPr="003A1A6F">
                        <w:rPr>
                          <w:rFonts w:ascii="Consolas" w:hAnsi="Consolas" w:cs="Consolas"/>
                          <w:noProof/>
                          <w:color w:val="000000"/>
                          <w:sz w:val="19"/>
                          <w:szCs w:val="19"/>
                          <w:highlight w:val="white"/>
                          <w:lang w:bidi="ne-NP"/>
                        </w:rPr>
                        <w:t>{</w:t>
                      </w:r>
                    </w:p>
                    <w:p w14:paraId="394E96B1" w14:textId="059A8F3D" w:rsidR="00021E50" w:rsidRPr="007E7124" w:rsidRDefault="00021E50" w:rsidP="003A1A6F">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7E7124">
                        <w:rPr>
                          <w:rFonts w:ascii="Consolas" w:hAnsi="Consolas" w:cs="Consolas"/>
                          <w:noProof/>
                          <w:color w:val="00008B"/>
                          <w:sz w:val="19"/>
                          <w:szCs w:val="19"/>
                          <w:highlight w:val="yellow"/>
                          <w:lang w:bidi="ne-NP"/>
                        </w:rPr>
                        <w:t>real</w:t>
                      </w:r>
                      <w:r w:rsidRPr="007E7124">
                        <w:rPr>
                          <w:rFonts w:ascii="Consolas" w:hAnsi="Consolas" w:cs="Consolas"/>
                          <w:noProof/>
                          <w:color w:val="000000"/>
                          <w:sz w:val="19"/>
                          <w:szCs w:val="19"/>
                          <w:highlight w:val="yellow"/>
                          <w:lang w:bidi="ne-NP"/>
                        </w:rPr>
                        <w:t xml:space="preserve"> sol;</w:t>
                      </w:r>
                    </w:p>
                    <w:p w14:paraId="16F7DFCB" w14:textId="1575B9C8" w:rsidR="00021E50" w:rsidRPr="003A1A6F" w:rsidRDefault="00021E50" w:rsidP="00BC466D">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7E7124">
                        <w:rPr>
                          <w:rFonts w:ascii="Consolas" w:hAnsi="Consolas" w:cs="Consolas"/>
                          <w:noProof/>
                          <w:color w:val="000000"/>
                          <w:sz w:val="19"/>
                          <w:szCs w:val="19"/>
                          <w:highlight w:val="yellow"/>
                          <w:lang w:bidi="ne-NP"/>
                        </w:rPr>
                        <w:t xml:space="preserve">sol = </w:t>
                      </w:r>
                      <w:r w:rsidRPr="003A1A6F">
                        <w:rPr>
                          <w:rFonts w:ascii="Consolas" w:hAnsi="Consolas" w:cs="Consolas"/>
                          <w:noProof/>
                          <w:color w:val="000000"/>
                          <w:sz w:val="19"/>
                          <w:szCs w:val="19"/>
                          <w:highlight w:val="white"/>
                          <w:lang w:bidi="ne-NP"/>
                        </w:rPr>
                        <w:t>Microsoft.Dynamics.Ax.Frameworks.Controls.ProductConfiguration.</w:t>
                      </w:r>
                      <w:r w:rsidRPr="003A1A6F">
                        <w:rPr>
                          <w:rFonts w:ascii="Consolas" w:hAnsi="Consolas" w:cs="Consolas"/>
                          <w:noProof/>
                          <w:color w:val="008B8B"/>
                          <w:sz w:val="19"/>
                          <w:szCs w:val="19"/>
                          <w:highlight w:val="white"/>
                          <w:lang w:bidi="ne-NP"/>
                        </w:rPr>
                        <w:t>MathEvaluator</w:t>
                      </w:r>
                      <w:r w:rsidRPr="003A1A6F">
                        <w:rPr>
                          <w:rFonts w:ascii="Consolas" w:hAnsi="Consolas" w:cs="Consolas"/>
                          <w:noProof/>
                          <w:color w:val="000000"/>
                          <w:sz w:val="19"/>
                          <w:szCs w:val="19"/>
                          <w:highlight w:val="white"/>
                          <w:lang w:bidi="ne-NP"/>
                        </w:rPr>
                        <w:t>::Evaluate(expressionProperty.parmValue());</w:t>
                      </w:r>
                    </w:p>
                    <w:p w14:paraId="3E5119E8" w14:textId="6064DDFC" w:rsidR="00021E50" w:rsidRPr="003A1A6F" w:rsidRDefault="00021E50" w:rsidP="003A1A6F">
                      <w:pPr>
                        <w:autoSpaceDE w:val="0"/>
                        <w:autoSpaceDN w:val="0"/>
                        <w:adjustRightInd w:val="0"/>
                        <w:spacing w:after="0" w:line="240" w:lineRule="auto"/>
                        <w:rPr>
                          <w:rFonts w:ascii="Consolas" w:hAnsi="Consolas" w:cs="Consolas"/>
                          <w:noProof/>
                          <w:color w:val="000000"/>
                          <w:sz w:val="19"/>
                          <w:szCs w:val="19"/>
                          <w:highlight w:val="white"/>
                          <w:lang w:bidi="ne-NP"/>
                        </w:rPr>
                      </w:pPr>
                      <w:r w:rsidRPr="003A1A6F">
                        <w:rPr>
                          <w:rFonts w:ascii="Consolas" w:hAnsi="Consolas" w:cs="Consolas"/>
                          <w:noProof/>
                          <w:color w:val="000000"/>
                          <w:sz w:val="19"/>
                          <w:szCs w:val="19"/>
                          <w:highlight w:val="white"/>
                          <w:lang w:bidi="ne-NP"/>
                        </w:rPr>
                        <w:t xml:space="preserve">   </w:t>
                      </w:r>
                      <w:r w:rsidRPr="007E7124">
                        <w:rPr>
                          <w:rFonts w:ascii="Consolas" w:hAnsi="Consolas" w:cs="Consolas"/>
                          <w:noProof/>
                          <w:color w:val="000000"/>
                          <w:sz w:val="19"/>
                          <w:szCs w:val="19"/>
                          <w:highlight w:val="yellow"/>
                          <w:lang w:bidi="ne-NP"/>
                        </w:rPr>
                        <w:t>this.solution(sol);</w:t>
                      </w:r>
                    </w:p>
                    <w:p w14:paraId="004F48CA" w14:textId="0A100B2A" w:rsidR="00021E50" w:rsidRPr="003A1A6F" w:rsidRDefault="00021E50" w:rsidP="003A1A6F">
                      <w:pPr>
                        <w:rPr>
                          <w:noProof/>
                          <w:sz w:val="16"/>
                          <w:szCs w:val="16"/>
                        </w:rPr>
                      </w:pPr>
                      <w:r w:rsidRPr="003A1A6F">
                        <w:rPr>
                          <w:rFonts w:ascii="Consolas" w:hAnsi="Consolas" w:cs="Consolas"/>
                          <w:noProof/>
                          <w:color w:val="000000"/>
                          <w:sz w:val="19"/>
                          <w:szCs w:val="19"/>
                          <w:highlight w:val="white"/>
                          <w:lang w:bidi="ne-NP"/>
                        </w:rPr>
                        <w:t>}</w:t>
                      </w:r>
                    </w:p>
                  </w:txbxContent>
                </v:textbox>
                <w10:anchorlock/>
              </v:shape>
            </w:pict>
          </mc:Fallback>
        </mc:AlternateContent>
      </w:r>
    </w:p>
    <w:p w14:paraId="452C6EA8" w14:textId="77777777" w:rsidR="009509C7" w:rsidRDefault="009509C7" w:rsidP="00DD0F11">
      <w:pPr>
        <w:pStyle w:val="ListParagraph"/>
        <w:numPr>
          <w:ilvl w:val="0"/>
          <w:numId w:val="25"/>
        </w:numPr>
      </w:pPr>
      <w:r>
        <w:t xml:space="preserve">Save the changes. Build the </w:t>
      </w:r>
      <w:r>
        <w:rPr>
          <w:b/>
          <w:bCs/>
        </w:rPr>
        <w:t>Rainier Project</w:t>
      </w:r>
      <w:r>
        <w:t>. Run the form without debugging.</w:t>
      </w:r>
    </w:p>
    <w:p w14:paraId="1443DAFC" w14:textId="3E884AF7" w:rsidR="00FF47D7" w:rsidRDefault="009509C7" w:rsidP="00DD0F11">
      <w:pPr>
        <w:pStyle w:val="ListParagraph"/>
        <w:numPr>
          <w:ilvl w:val="0"/>
          <w:numId w:val="25"/>
        </w:numPr>
      </w:pPr>
      <w:r>
        <w:t>Try to solve the expression “1+1”. The Solution property in the calculator should update as expected.</w:t>
      </w:r>
      <w:r>
        <w:br/>
      </w:r>
      <w:r>
        <w:rPr>
          <w:noProof/>
          <w:lang w:bidi="ne-NP"/>
        </w:rPr>
        <w:lastRenderedPageBreak/>
        <w:drawing>
          <wp:inline distT="0" distB="0" distL="0" distR="0" wp14:anchorId="0DB0A918" wp14:editId="11781033">
            <wp:extent cx="5943600" cy="434403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4344035"/>
                    </a:xfrm>
                    <a:prstGeom prst="rect">
                      <a:avLst/>
                    </a:prstGeom>
                  </pic:spPr>
                </pic:pic>
              </a:graphicData>
            </a:graphic>
          </wp:inline>
        </w:drawing>
      </w:r>
      <w:r w:rsidR="00FF47D7">
        <w:br/>
      </w:r>
    </w:p>
    <w:p w14:paraId="141E7985" w14:textId="77777777" w:rsidR="001600B3" w:rsidRPr="001600B3" w:rsidRDefault="001600B3" w:rsidP="001600B3">
      <w:pPr>
        <w:pStyle w:val="ListParagraph"/>
        <w:ind w:left="2160"/>
      </w:pPr>
    </w:p>
    <w:p w14:paraId="6BAAA675" w14:textId="1B6B1453" w:rsidR="00A2219F" w:rsidRDefault="00A2219F" w:rsidP="00BB4B31"/>
    <w:p w14:paraId="76E146AA" w14:textId="3ABFF290" w:rsidR="00BE391B" w:rsidRDefault="009509C7" w:rsidP="00BB4B31">
      <w:pPr>
        <w:pStyle w:val="Heading3"/>
      </w:pPr>
      <w:bookmarkStart w:id="87" w:name="_Toc330376658"/>
      <w:bookmarkStart w:id="88" w:name="_Toc359937469"/>
      <w:r>
        <w:t>Advanced d</w:t>
      </w:r>
      <w:r w:rsidR="00BE391B">
        <w:t>esigner</w:t>
      </w:r>
      <w:bookmarkEnd w:id="87"/>
      <w:bookmarkEnd w:id="88"/>
      <w:r>
        <w:t>-time topics</w:t>
      </w:r>
    </w:p>
    <w:p w14:paraId="50639CCB" w14:textId="70C94EB5" w:rsidR="00BE391B" w:rsidRDefault="009509C7" w:rsidP="00BB4B31">
      <w:r>
        <w:t>You may create designer properties for more than data sources and data fields</w:t>
      </w:r>
      <w:r w:rsidR="0015270F">
        <w:t xml:space="preserve"> </w:t>
      </w:r>
      <w:r>
        <w:t>d</w:t>
      </w:r>
      <w:r w:rsidR="0015270F">
        <w:t xml:space="preserve">ata </w:t>
      </w:r>
      <w:r>
        <w:t>f</w:t>
      </w:r>
      <w:r w:rsidR="0015270F">
        <w:t xml:space="preserve">ields. </w:t>
      </w:r>
    </w:p>
    <w:p w14:paraId="7E9F4729" w14:textId="761DC086" w:rsidR="0015270F" w:rsidRDefault="0015270F" w:rsidP="00BB4B31">
      <w:pPr>
        <w:pStyle w:val="Heading4"/>
      </w:pPr>
      <w:bookmarkStart w:id="89" w:name="_Designer_Property_for"/>
      <w:bookmarkStart w:id="90" w:name="_Toc359937470"/>
      <w:bookmarkEnd w:id="89"/>
      <w:r>
        <w:t>Designer Property for Subclasses</w:t>
      </w:r>
      <w:bookmarkEnd w:id="90"/>
    </w:p>
    <w:p w14:paraId="7F2D0814" w14:textId="7753BE66" w:rsidR="002B066F" w:rsidRDefault="009509C7" w:rsidP="00BB4B31">
      <w:r>
        <w:t>The</w:t>
      </w:r>
      <w:r w:rsidR="002B066F">
        <w:t xml:space="preserve"> </w:t>
      </w:r>
      <w:r w:rsidR="002B066F" w:rsidRPr="009509C7">
        <w:rPr>
          <w:b/>
          <w:bCs/>
        </w:rPr>
        <w:t>FormDesignPropertyExtendsClassAttribute</w:t>
      </w:r>
      <w:r w:rsidR="002B066F">
        <w:t xml:space="preserve"> display</w:t>
      </w:r>
      <w:r>
        <w:t>s</w:t>
      </w:r>
      <w:r w:rsidR="002B066F">
        <w:t xml:space="preserve"> a drop down that lists the X++ classes that extend the base class name supplied. </w:t>
      </w:r>
    </w:p>
    <w:p w14:paraId="5DD7B1B1" w14:textId="47645DAA" w:rsidR="009509C7" w:rsidRDefault="009509C7" w:rsidP="00BB4B31">
      <w:r w:rsidRPr="00EE678A">
        <w:rPr>
          <w:noProof/>
          <w:lang w:bidi="ne-NP"/>
        </w:rPr>
        <mc:AlternateContent>
          <mc:Choice Requires="wps">
            <w:drawing>
              <wp:inline distT="0" distB="0" distL="0" distR="0" wp14:anchorId="706A2E34" wp14:editId="7E3BD52F">
                <wp:extent cx="5286375" cy="590550"/>
                <wp:effectExtent l="0" t="0" r="28575" b="19050"/>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590550"/>
                        </a:xfrm>
                        <a:prstGeom prst="rect">
                          <a:avLst/>
                        </a:prstGeom>
                        <a:solidFill>
                          <a:srgbClr val="FFFFFF"/>
                        </a:solidFill>
                        <a:ln w="9525">
                          <a:solidFill>
                            <a:srgbClr val="000000"/>
                          </a:solidFill>
                          <a:miter lim="800000"/>
                          <a:headEnd/>
                          <a:tailEnd/>
                        </a:ln>
                      </wps:spPr>
                      <wps:txbx>
                        <w:txbxContent>
                          <w:p w14:paraId="1501FC17" w14:textId="77777777" w:rsidR="00021E50" w:rsidRPr="009509C7" w:rsidRDefault="00021E50" w:rsidP="009509C7">
                            <w:pPr>
                              <w:autoSpaceDE w:val="0"/>
                              <w:autoSpaceDN w:val="0"/>
                              <w:adjustRightInd w:val="0"/>
                              <w:spacing w:after="0" w:line="240" w:lineRule="auto"/>
                              <w:rPr>
                                <w:rFonts w:ascii="Consolas" w:hAnsi="Consolas" w:cs="Consolas"/>
                                <w:noProof/>
                                <w:color w:val="000000"/>
                                <w:sz w:val="19"/>
                                <w:szCs w:val="19"/>
                                <w:highlight w:val="white"/>
                                <w:lang w:bidi="ne-NP"/>
                              </w:rPr>
                            </w:pPr>
                            <w:r w:rsidRPr="009509C7">
                              <w:rPr>
                                <w:rFonts w:ascii="Consolas" w:hAnsi="Consolas" w:cs="Consolas"/>
                                <w:noProof/>
                                <w:color w:val="000000"/>
                                <w:sz w:val="19"/>
                                <w:szCs w:val="19"/>
                                <w:highlight w:val="white"/>
                                <w:lang w:bidi="ne-NP"/>
                              </w:rPr>
                              <w:t>[</w:t>
                            </w:r>
                            <w:r w:rsidRPr="009509C7">
                              <w:rPr>
                                <w:rFonts w:ascii="Consolas" w:hAnsi="Consolas" w:cs="Consolas"/>
                                <w:noProof/>
                                <w:color w:val="008B8B"/>
                                <w:sz w:val="19"/>
                                <w:szCs w:val="19"/>
                                <w:highlight w:val="white"/>
                                <w:lang w:bidi="ne-NP"/>
                              </w:rPr>
                              <w:t>FormDesignPropertyAttribute</w:t>
                            </w:r>
                            <w:r w:rsidRPr="009509C7">
                              <w:rPr>
                                <w:rFonts w:ascii="Consolas" w:hAnsi="Consolas" w:cs="Consolas"/>
                                <w:noProof/>
                                <w:color w:val="000000"/>
                                <w:sz w:val="19"/>
                                <w:szCs w:val="19"/>
                                <w:highlight w:val="white"/>
                                <w:lang w:bidi="ne-NP"/>
                              </w:rPr>
                              <w:t>(</w:t>
                            </w:r>
                            <w:r w:rsidRPr="009509C7">
                              <w:rPr>
                                <w:rFonts w:ascii="Consolas" w:hAnsi="Consolas" w:cs="Consolas"/>
                                <w:noProof/>
                                <w:color w:val="8B0000"/>
                                <w:sz w:val="19"/>
                                <w:szCs w:val="19"/>
                                <w:highlight w:val="white"/>
                                <w:lang w:bidi="ne-NP"/>
                              </w:rPr>
                              <w:t>"Data"</w:t>
                            </w:r>
                            <w:r w:rsidRPr="009509C7">
                              <w:rPr>
                                <w:rFonts w:ascii="Consolas" w:hAnsi="Consolas" w:cs="Consolas"/>
                                <w:noProof/>
                                <w:color w:val="000000"/>
                                <w:sz w:val="19"/>
                                <w:szCs w:val="19"/>
                                <w:highlight w:val="white"/>
                                <w:lang w:bidi="ne-NP"/>
                              </w:rPr>
                              <w:t xml:space="preserve">, </w:t>
                            </w:r>
                            <w:r w:rsidRPr="009509C7">
                              <w:rPr>
                                <w:rFonts w:ascii="Consolas" w:hAnsi="Consolas" w:cs="Consolas"/>
                                <w:noProof/>
                                <w:color w:val="8B0000"/>
                                <w:sz w:val="19"/>
                                <w:szCs w:val="19"/>
                                <w:highlight w:val="white"/>
                                <w:lang w:bidi="ne-NP"/>
                              </w:rPr>
                              <w:t>"Document Type"</w:t>
                            </w:r>
                            <w:r w:rsidRPr="009509C7">
                              <w:rPr>
                                <w:rFonts w:ascii="Consolas" w:hAnsi="Consolas" w:cs="Consolas"/>
                                <w:noProof/>
                                <w:color w:val="000000"/>
                                <w:sz w:val="19"/>
                                <w:szCs w:val="19"/>
                                <w:highlight w:val="white"/>
                                <w:lang w:bidi="ne-NP"/>
                              </w:rPr>
                              <w:t>),</w:t>
                            </w:r>
                          </w:p>
                          <w:p w14:paraId="0830C757" w14:textId="2F3624BC" w:rsidR="00021E50" w:rsidRPr="009509C7" w:rsidRDefault="00021E50" w:rsidP="009509C7">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09C7">
                              <w:rPr>
                                <w:rFonts w:ascii="Consolas" w:hAnsi="Consolas" w:cs="Consolas"/>
                                <w:noProof/>
                                <w:color w:val="008B8B"/>
                                <w:sz w:val="19"/>
                                <w:szCs w:val="19"/>
                                <w:highlight w:val="white"/>
                                <w:lang w:bidi="ne-NP"/>
                              </w:rPr>
                              <w:t>FormDesignPropertyExtendsClassAttribute</w:t>
                            </w:r>
                            <w:r w:rsidRPr="009509C7">
                              <w:rPr>
                                <w:rFonts w:ascii="Consolas" w:hAnsi="Consolas" w:cs="Consolas"/>
                                <w:noProof/>
                                <w:color w:val="000000"/>
                                <w:sz w:val="19"/>
                                <w:szCs w:val="19"/>
                                <w:highlight w:val="white"/>
                                <w:lang w:bidi="ne-NP"/>
                              </w:rPr>
                              <w:t>(</w:t>
                            </w:r>
                            <w:r w:rsidRPr="009509C7">
                              <w:rPr>
                                <w:rFonts w:ascii="Consolas" w:hAnsi="Consolas" w:cs="Consolas"/>
                                <w:noProof/>
                                <w:color w:val="0000FF"/>
                                <w:sz w:val="19"/>
                                <w:szCs w:val="19"/>
                                <w:highlight w:val="white"/>
                                <w:lang w:bidi="ne-NP"/>
                              </w:rPr>
                              <w:t>classStr</w:t>
                            </w:r>
                            <w:r w:rsidRPr="009509C7">
                              <w:rPr>
                                <w:rFonts w:ascii="Consolas" w:hAnsi="Consolas" w:cs="Consolas"/>
                                <w:noProof/>
                                <w:color w:val="000000"/>
                                <w:sz w:val="19"/>
                                <w:szCs w:val="19"/>
                                <w:highlight w:val="white"/>
                                <w:lang w:bidi="ne-NP"/>
                              </w:rPr>
                              <w:t>(</w:t>
                            </w:r>
                            <w:r w:rsidRPr="009509C7">
                              <w:rPr>
                                <w:rFonts w:ascii="Consolas" w:hAnsi="Consolas" w:cs="Consolas"/>
                                <w:noProof/>
                                <w:color w:val="8B0000"/>
                                <w:sz w:val="19"/>
                                <w:szCs w:val="19"/>
                                <w:highlight w:val="white"/>
                                <w:lang w:bidi="ne-NP"/>
                              </w:rPr>
                              <w:t>"AifDocument"</w:t>
                            </w:r>
                            <w:r w:rsidRPr="009509C7">
                              <w:rPr>
                                <w:rFonts w:ascii="Consolas" w:hAnsi="Consolas" w:cs="Consolas"/>
                                <w:noProof/>
                                <w:color w:val="000000"/>
                                <w:sz w:val="19"/>
                                <w:szCs w:val="19"/>
                                <w:highlight w:val="white"/>
                                <w:lang w:bidi="ne-NP"/>
                              </w:rPr>
                              <w:t>))]</w:t>
                            </w:r>
                          </w:p>
                          <w:p w14:paraId="23A1699A" w14:textId="3AE53BAE" w:rsidR="00021E50" w:rsidRPr="009509C7" w:rsidRDefault="00021E50" w:rsidP="009509C7">
                            <w:pPr>
                              <w:rPr>
                                <w:noProof/>
                                <w:sz w:val="16"/>
                                <w:szCs w:val="16"/>
                              </w:rPr>
                            </w:pPr>
                            <w:r w:rsidRPr="009509C7">
                              <w:rPr>
                                <w:rFonts w:ascii="Consolas" w:hAnsi="Consolas" w:cs="Consolas"/>
                                <w:noProof/>
                                <w:color w:val="0000FF"/>
                                <w:sz w:val="19"/>
                                <w:szCs w:val="19"/>
                                <w:highlight w:val="white"/>
                                <w:lang w:bidi="ne-NP"/>
                              </w:rPr>
                              <w:t>public</w:t>
                            </w:r>
                            <w:r w:rsidRPr="009509C7">
                              <w:rPr>
                                <w:rFonts w:ascii="Consolas" w:hAnsi="Consolas" w:cs="Consolas"/>
                                <w:noProof/>
                                <w:color w:val="000000"/>
                                <w:sz w:val="19"/>
                                <w:szCs w:val="19"/>
                                <w:highlight w:val="white"/>
                                <w:lang w:bidi="ne-NP"/>
                              </w:rPr>
                              <w:t xml:space="preserve"> </w:t>
                            </w:r>
                            <w:r w:rsidRPr="009509C7">
                              <w:rPr>
                                <w:rFonts w:ascii="Consolas" w:hAnsi="Consolas" w:cs="Consolas"/>
                                <w:noProof/>
                                <w:color w:val="00008B"/>
                                <w:sz w:val="19"/>
                                <w:szCs w:val="19"/>
                                <w:highlight w:val="white"/>
                                <w:lang w:bidi="ne-NP"/>
                              </w:rPr>
                              <w:t>str</w:t>
                            </w:r>
                            <w:r w:rsidRPr="009509C7">
                              <w:rPr>
                                <w:rFonts w:ascii="Consolas" w:hAnsi="Consolas" w:cs="Consolas"/>
                                <w:noProof/>
                                <w:color w:val="000000"/>
                                <w:sz w:val="19"/>
                                <w:szCs w:val="19"/>
                                <w:highlight w:val="white"/>
                                <w:lang w:bidi="ne-NP"/>
                              </w:rPr>
                              <w:t xml:space="preserve"> documentType(</w:t>
                            </w:r>
                            <w:r w:rsidRPr="009509C7">
                              <w:rPr>
                                <w:rFonts w:ascii="Consolas" w:hAnsi="Consolas" w:cs="Consolas"/>
                                <w:noProof/>
                                <w:color w:val="00008B"/>
                                <w:sz w:val="19"/>
                                <w:szCs w:val="19"/>
                                <w:highlight w:val="white"/>
                                <w:lang w:bidi="ne-NP"/>
                              </w:rPr>
                              <w:t>str</w:t>
                            </w:r>
                            <w:r w:rsidRPr="009509C7">
                              <w:rPr>
                                <w:rFonts w:ascii="Consolas" w:hAnsi="Consolas" w:cs="Consolas"/>
                                <w:noProof/>
                                <w:color w:val="000000"/>
                                <w:sz w:val="19"/>
                                <w:szCs w:val="19"/>
                                <w:highlight w:val="white"/>
                                <w:lang w:bidi="ne-NP"/>
                              </w:rPr>
                              <w:t xml:space="preserve"> _type = </w:t>
                            </w:r>
                            <w:r w:rsidRPr="009509C7">
                              <w:rPr>
                                <w:rFonts w:ascii="Consolas" w:hAnsi="Consolas" w:cs="Consolas"/>
                                <w:noProof/>
                                <w:color w:val="8B0000"/>
                                <w:sz w:val="19"/>
                                <w:szCs w:val="19"/>
                                <w:highlight w:val="white"/>
                                <w:lang w:bidi="ne-NP"/>
                              </w:rPr>
                              <w:t>""</w:t>
                            </w:r>
                            <w:r w:rsidRPr="009509C7">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706A2E34" id="_x0000_s1089" type="#_x0000_t202" style="width:416.25pt;height: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">
                <v:textbox>
                  <w:txbxContent>
                    <w:p w14:paraId="1501FC17" w14:textId="77777777" w:rsidR="00021E50" w:rsidRPr="009509C7" w:rsidRDefault="00021E50" w:rsidP="009509C7">
                      <w:pPr>
                        <w:autoSpaceDE w:val="0"/>
                        <w:autoSpaceDN w:val="0"/>
                        <w:adjustRightInd w:val="0"/>
                        <w:spacing w:after="0" w:line="240" w:lineRule="auto"/>
                        <w:rPr>
                          <w:rFonts w:ascii="Consolas" w:hAnsi="Consolas" w:cs="Consolas"/>
                          <w:noProof/>
                          <w:color w:val="000000"/>
                          <w:sz w:val="19"/>
                          <w:szCs w:val="19"/>
                          <w:highlight w:val="white"/>
                          <w:lang w:bidi="ne-NP"/>
                        </w:rPr>
                      </w:pPr>
                      <w:r w:rsidRPr="009509C7">
                        <w:rPr>
                          <w:rFonts w:ascii="Consolas" w:hAnsi="Consolas" w:cs="Consolas"/>
                          <w:noProof/>
                          <w:color w:val="000000"/>
                          <w:sz w:val="19"/>
                          <w:szCs w:val="19"/>
                          <w:highlight w:val="white"/>
                          <w:lang w:bidi="ne-NP"/>
                        </w:rPr>
                        <w:t>[</w:t>
                      </w:r>
                      <w:r w:rsidRPr="009509C7">
                        <w:rPr>
                          <w:rFonts w:ascii="Consolas" w:hAnsi="Consolas" w:cs="Consolas"/>
                          <w:noProof/>
                          <w:color w:val="008B8B"/>
                          <w:sz w:val="19"/>
                          <w:szCs w:val="19"/>
                          <w:highlight w:val="white"/>
                          <w:lang w:bidi="ne-NP"/>
                        </w:rPr>
                        <w:t>FormDesignPropertyAttribute</w:t>
                      </w:r>
                      <w:r w:rsidRPr="009509C7">
                        <w:rPr>
                          <w:rFonts w:ascii="Consolas" w:hAnsi="Consolas" w:cs="Consolas"/>
                          <w:noProof/>
                          <w:color w:val="000000"/>
                          <w:sz w:val="19"/>
                          <w:szCs w:val="19"/>
                          <w:highlight w:val="white"/>
                          <w:lang w:bidi="ne-NP"/>
                        </w:rPr>
                        <w:t>(</w:t>
                      </w:r>
                      <w:r w:rsidRPr="009509C7">
                        <w:rPr>
                          <w:rFonts w:ascii="Consolas" w:hAnsi="Consolas" w:cs="Consolas"/>
                          <w:noProof/>
                          <w:color w:val="8B0000"/>
                          <w:sz w:val="19"/>
                          <w:szCs w:val="19"/>
                          <w:highlight w:val="white"/>
                          <w:lang w:bidi="ne-NP"/>
                        </w:rPr>
                        <w:t>"Data"</w:t>
                      </w:r>
                      <w:r w:rsidRPr="009509C7">
                        <w:rPr>
                          <w:rFonts w:ascii="Consolas" w:hAnsi="Consolas" w:cs="Consolas"/>
                          <w:noProof/>
                          <w:color w:val="000000"/>
                          <w:sz w:val="19"/>
                          <w:szCs w:val="19"/>
                          <w:highlight w:val="white"/>
                          <w:lang w:bidi="ne-NP"/>
                        </w:rPr>
                        <w:t xml:space="preserve">, </w:t>
                      </w:r>
                      <w:r w:rsidRPr="009509C7">
                        <w:rPr>
                          <w:rFonts w:ascii="Consolas" w:hAnsi="Consolas" w:cs="Consolas"/>
                          <w:noProof/>
                          <w:color w:val="8B0000"/>
                          <w:sz w:val="19"/>
                          <w:szCs w:val="19"/>
                          <w:highlight w:val="white"/>
                          <w:lang w:bidi="ne-NP"/>
                        </w:rPr>
                        <w:t>"Document Type"</w:t>
                      </w:r>
                      <w:r w:rsidRPr="009509C7">
                        <w:rPr>
                          <w:rFonts w:ascii="Consolas" w:hAnsi="Consolas" w:cs="Consolas"/>
                          <w:noProof/>
                          <w:color w:val="000000"/>
                          <w:sz w:val="19"/>
                          <w:szCs w:val="19"/>
                          <w:highlight w:val="white"/>
                          <w:lang w:bidi="ne-NP"/>
                        </w:rPr>
                        <w:t>),</w:t>
                      </w:r>
                    </w:p>
                    <w:p w14:paraId="0830C757" w14:textId="2F3624BC" w:rsidR="00021E50" w:rsidRPr="009509C7" w:rsidRDefault="00021E50" w:rsidP="009509C7">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9509C7">
                        <w:rPr>
                          <w:rFonts w:ascii="Consolas" w:hAnsi="Consolas" w:cs="Consolas"/>
                          <w:noProof/>
                          <w:color w:val="008B8B"/>
                          <w:sz w:val="19"/>
                          <w:szCs w:val="19"/>
                          <w:highlight w:val="white"/>
                          <w:lang w:bidi="ne-NP"/>
                        </w:rPr>
                        <w:t>FormDesignPropertyExtendsClassAttribute</w:t>
                      </w:r>
                      <w:r w:rsidRPr="009509C7">
                        <w:rPr>
                          <w:rFonts w:ascii="Consolas" w:hAnsi="Consolas" w:cs="Consolas"/>
                          <w:noProof/>
                          <w:color w:val="000000"/>
                          <w:sz w:val="19"/>
                          <w:szCs w:val="19"/>
                          <w:highlight w:val="white"/>
                          <w:lang w:bidi="ne-NP"/>
                        </w:rPr>
                        <w:t>(</w:t>
                      </w:r>
                      <w:r w:rsidRPr="009509C7">
                        <w:rPr>
                          <w:rFonts w:ascii="Consolas" w:hAnsi="Consolas" w:cs="Consolas"/>
                          <w:noProof/>
                          <w:color w:val="0000FF"/>
                          <w:sz w:val="19"/>
                          <w:szCs w:val="19"/>
                          <w:highlight w:val="white"/>
                          <w:lang w:bidi="ne-NP"/>
                        </w:rPr>
                        <w:t>classStr</w:t>
                      </w:r>
                      <w:r w:rsidRPr="009509C7">
                        <w:rPr>
                          <w:rFonts w:ascii="Consolas" w:hAnsi="Consolas" w:cs="Consolas"/>
                          <w:noProof/>
                          <w:color w:val="000000"/>
                          <w:sz w:val="19"/>
                          <w:szCs w:val="19"/>
                          <w:highlight w:val="white"/>
                          <w:lang w:bidi="ne-NP"/>
                        </w:rPr>
                        <w:t>(</w:t>
                      </w:r>
                      <w:r w:rsidRPr="009509C7">
                        <w:rPr>
                          <w:rFonts w:ascii="Consolas" w:hAnsi="Consolas" w:cs="Consolas"/>
                          <w:noProof/>
                          <w:color w:val="8B0000"/>
                          <w:sz w:val="19"/>
                          <w:szCs w:val="19"/>
                          <w:highlight w:val="white"/>
                          <w:lang w:bidi="ne-NP"/>
                        </w:rPr>
                        <w:t>"AifDocument"</w:t>
                      </w:r>
                      <w:r w:rsidRPr="009509C7">
                        <w:rPr>
                          <w:rFonts w:ascii="Consolas" w:hAnsi="Consolas" w:cs="Consolas"/>
                          <w:noProof/>
                          <w:color w:val="000000"/>
                          <w:sz w:val="19"/>
                          <w:szCs w:val="19"/>
                          <w:highlight w:val="white"/>
                          <w:lang w:bidi="ne-NP"/>
                        </w:rPr>
                        <w:t>))]</w:t>
                      </w:r>
                    </w:p>
                    <w:p w14:paraId="23A1699A" w14:textId="3AE53BAE" w:rsidR="00021E50" w:rsidRPr="009509C7" w:rsidRDefault="00021E50" w:rsidP="009509C7">
                      <w:pPr>
                        <w:rPr>
                          <w:noProof/>
                          <w:sz w:val="16"/>
                          <w:szCs w:val="16"/>
                        </w:rPr>
                      </w:pPr>
                      <w:r w:rsidRPr="009509C7">
                        <w:rPr>
                          <w:rFonts w:ascii="Consolas" w:hAnsi="Consolas" w:cs="Consolas"/>
                          <w:noProof/>
                          <w:color w:val="0000FF"/>
                          <w:sz w:val="19"/>
                          <w:szCs w:val="19"/>
                          <w:highlight w:val="white"/>
                          <w:lang w:bidi="ne-NP"/>
                        </w:rPr>
                        <w:t>public</w:t>
                      </w:r>
                      <w:r w:rsidRPr="009509C7">
                        <w:rPr>
                          <w:rFonts w:ascii="Consolas" w:hAnsi="Consolas" w:cs="Consolas"/>
                          <w:noProof/>
                          <w:color w:val="000000"/>
                          <w:sz w:val="19"/>
                          <w:szCs w:val="19"/>
                          <w:highlight w:val="white"/>
                          <w:lang w:bidi="ne-NP"/>
                        </w:rPr>
                        <w:t xml:space="preserve"> </w:t>
                      </w:r>
                      <w:r w:rsidRPr="009509C7">
                        <w:rPr>
                          <w:rFonts w:ascii="Consolas" w:hAnsi="Consolas" w:cs="Consolas"/>
                          <w:noProof/>
                          <w:color w:val="00008B"/>
                          <w:sz w:val="19"/>
                          <w:szCs w:val="19"/>
                          <w:highlight w:val="white"/>
                          <w:lang w:bidi="ne-NP"/>
                        </w:rPr>
                        <w:t>str</w:t>
                      </w:r>
                      <w:r w:rsidRPr="009509C7">
                        <w:rPr>
                          <w:rFonts w:ascii="Consolas" w:hAnsi="Consolas" w:cs="Consolas"/>
                          <w:noProof/>
                          <w:color w:val="000000"/>
                          <w:sz w:val="19"/>
                          <w:szCs w:val="19"/>
                          <w:highlight w:val="white"/>
                          <w:lang w:bidi="ne-NP"/>
                        </w:rPr>
                        <w:t xml:space="preserve"> documentType(</w:t>
                      </w:r>
                      <w:r w:rsidRPr="009509C7">
                        <w:rPr>
                          <w:rFonts w:ascii="Consolas" w:hAnsi="Consolas" w:cs="Consolas"/>
                          <w:noProof/>
                          <w:color w:val="00008B"/>
                          <w:sz w:val="19"/>
                          <w:szCs w:val="19"/>
                          <w:highlight w:val="white"/>
                          <w:lang w:bidi="ne-NP"/>
                        </w:rPr>
                        <w:t>str</w:t>
                      </w:r>
                      <w:r w:rsidRPr="009509C7">
                        <w:rPr>
                          <w:rFonts w:ascii="Consolas" w:hAnsi="Consolas" w:cs="Consolas"/>
                          <w:noProof/>
                          <w:color w:val="000000"/>
                          <w:sz w:val="19"/>
                          <w:szCs w:val="19"/>
                          <w:highlight w:val="white"/>
                          <w:lang w:bidi="ne-NP"/>
                        </w:rPr>
                        <w:t xml:space="preserve"> _type = </w:t>
                      </w:r>
                      <w:r w:rsidRPr="009509C7">
                        <w:rPr>
                          <w:rFonts w:ascii="Consolas" w:hAnsi="Consolas" w:cs="Consolas"/>
                          <w:noProof/>
                          <w:color w:val="8B0000"/>
                          <w:sz w:val="19"/>
                          <w:szCs w:val="19"/>
                          <w:highlight w:val="white"/>
                          <w:lang w:bidi="ne-NP"/>
                        </w:rPr>
                        <w:t>""</w:t>
                      </w:r>
                      <w:r w:rsidRPr="009509C7">
                        <w:rPr>
                          <w:rFonts w:ascii="Consolas" w:hAnsi="Consolas" w:cs="Consolas"/>
                          <w:noProof/>
                          <w:color w:val="000000"/>
                          <w:sz w:val="19"/>
                          <w:szCs w:val="19"/>
                          <w:highlight w:val="white"/>
                          <w:lang w:bidi="ne-NP"/>
                        </w:rPr>
                        <w:t>)</w:t>
                      </w:r>
                    </w:p>
                  </w:txbxContent>
                </v:textbox>
                <w10:anchorlock/>
              </v:shape>
            </w:pict>
          </mc:Fallback>
        </mc:AlternateContent>
      </w:r>
    </w:p>
    <w:p w14:paraId="7C66C000" w14:textId="6EED27E0" w:rsidR="0015270F" w:rsidRDefault="002B066F" w:rsidP="00BB4B31">
      <w:pPr>
        <w:pStyle w:val="Heading4"/>
      </w:pPr>
      <w:bookmarkStart w:id="91" w:name="_Designer_Property_for_1"/>
      <w:bookmarkStart w:id="92" w:name="_Toc359937471"/>
      <w:bookmarkEnd w:id="91"/>
      <w:r>
        <w:lastRenderedPageBreak/>
        <w:t>Designer Property for Interface Implementers</w:t>
      </w:r>
      <w:bookmarkEnd w:id="92"/>
    </w:p>
    <w:p w14:paraId="2E70F902" w14:textId="79CEF898" w:rsidR="006A6D92" w:rsidRDefault="009509C7" w:rsidP="00BB4B31">
      <w:r>
        <w:t xml:space="preserve">The </w:t>
      </w:r>
      <w:r w:rsidRPr="009509C7">
        <w:rPr>
          <w:b/>
          <w:bCs/>
        </w:rPr>
        <w:t>FormDesignPropertyImplementsAttribute</w:t>
      </w:r>
      <w:r>
        <w:t xml:space="preserve"> displays a drop down that </w:t>
      </w:r>
      <w:r w:rsidR="006A6D92">
        <w:t>list</w:t>
      </w:r>
      <w:r w:rsidR="003774A6">
        <w:t>s</w:t>
      </w:r>
      <w:r w:rsidR="006A6D92">
        <w:t xml:space="preserve"> </w:t>
      </w:r>
      <w:r>
        <w:t xml:space="preserve">the X++ </w:t>
      </w:r>
      <w:r w:rsidR="006A6D92">
        <w:t xml:space="preserve">classes that implement </w:t>
      </w:r>
      <w:r w:rsidR="003774A6">
        <w:t>the</w:t>
      </w:r>
      <w:r>
        <w:t xml:space="preserve"> specified</w:t>
      </w:r>
      <w:r w:rsidR="006A6D92">
        <w:t xml:space="preserve"> interface</w:t>
      </w:r>
      <w:r>
        <w:t>.</w:t>
      </w:r>
      <w:r w:rsidR="003774A6">
        <w:br/>
      </w:r>
      <w:r w:rsidR="003774A6" w:rsidRPr="00EE678A">
        <w:rPr>
          <w:noProof/>
          <w:lang w:bidi="ne-NP"/>
        </w:rPr>
        <mc:AlternateContent>
          <mc:Choice Requires="wps">
            <w:drawing>
              <wp:inline distT="0" distB="0" distL="0" distR="0" wp14:anchorId="1423D7B5" wp14:editId="3E16F13A">
                <wp:extent cx="5286375" cy="590550"/>
                <wp:effectExtent l="0" t="0" r="28575" b="19050"/>
                <wp:docPr id="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6375" cy="590550"/>
                        </a:xfrm>
                        <a:prstGeom prst="rect">
                          <a:avLst/>
                        </a:prstGeom>
                        <a:solidFill>
                          <a:srgbClr val="FFFFFF"/>
                        </a:solidFill>
                        <a:ln w="9525">
                          <a:solidFill>
                            <a:srgbClr val="000000"/>
                          </a:solidFill>
                          <a:miter lim="800000"/>
                          <a:headEnd/>
                          <a:tailEnd/>
                        </a:ln>
                      </wps:spPr>
                      <wps:txbx>
                        <w:txbxContent>
                          <w:p w14:paraId="15595348" w14:textId="77777777" w:rsidR="00021E50" w:rsidRPr="003774A6" w:rsidRDefault="00021E50" w:rsidP="003774A6">
                            <w:pPr>
                              <w:autoSpaceDE w:val="0"/>
                              <w:autoSpaceDN w:val="0"/>
                              <w:adjustRightInd w:val="0"/>
                              <w:spacing w:after="0" w:line="240" w:lineRule="auto"/>
                              <w:rPr>
                                <w:rFonts w:ascii="Consolas" w:hAnsi="Consolas" w:cs="Consolas"/>
                                <w:noProof/>
                                <w:color w:val="000000"/>
                                <w:sz w:val="19"/>
                                <w:szCs w:val="19"/>
                                <w:highlight w:val="white"/>
                                <w:lang w:bidi="ne-NP"/>
                              </w:rPr>
                            </w:pPr>
                            <w:r w:rsidRPr="003774A6">
                              <w:rPr>
                                <w:rFonts w:ascii="Consolas" w:hAnsi="Consolas" w:cs="Consolas"/>
                                <w:noProof/>
                                <w:color w:val="000000"/>
                                <w:sz w:val="19"/>
                                <w:szCs w:val="19"/>
                                <w:highlight w:val="white"/>
                                <w:lang w:bidi="ne-NP"/>
                              </w:rPr>
                              <w:t>[</w:t>
                            </w:r>
                            <w:r w:rsidRPr="003774A6">
                              <w:rPr>
                                <w:rFonts w:ascii="Consolas" w:hAnsi="Consolas" w:cs="Consolas"/>
                                <w:noProof/>
                                <w:color w:val="008B8B"/>
                                <w:sz w:val="19"/>
                                <w:szCs w:val="19"/>
                                <w:highlight w:val="white"/>
                                <w:lang w:bidi="ne-NP"/>
                              </w:rPr>
                              <w:t>FormDesignPropertyAttribute</w:t>
                            </w:r>
                            <w:r w:rsidRPr="003774A6">
                              <w:rPr>
                                <w:rFonts w:ascii="Consolas" w:hAnsi="Consolas" w:cs="Consolas"/>
                                <w:noProof/>
                                <w:color w:val="000000"/>
                                <w:sz w:val="19"/>
                                <w:szCs w:val="19"/>
                                <w:highlight w:val="white"/>
                                <w:lang w:bidi="ne-NP"/>
                              </w:rPr>
                              <w:t>(</w:t>
                            </w:r>
                            <w:r w:rsidRPr="003774A6">
                              <w:rPr>
                                <w:rFonts w:ascii="Consolas" w:hAnsi="Consolas" w:cs="Consolas"/>
                                <w:noProof/>
                                <w:color w:val="8B0000"/>
                                <w:sz w:val="19"/>
                                <w:szCs w:val="19"/>
                                <w:highlight w:val="white"/>
                                <w:lang w:bidi="ne-NP"/>
                              </w:rPr>
                              <w:t>"Data"</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8B0000"/>
                                <w:sz w:val="19"/>
                                <w:szCs w:val="19"/>
                                <w:highlight w:val="white"/>
                                <w:lang w:bidi="ne-NP"/>
                              </w:rPr>
                              <w:t>"Expense Type"</w:t>
                            </w:r>
                            <w:r w:rsidRPr="003774A6">
                              <w:rPr>
                                <w:rFonts w:ascii="Consolas" w:hAnsi="Consolas" w:cs="Consolas"/>
                                <w:noProof/>
                                <w:color w:val="000000"/>
                                <w:sz w:val="19"/>
                                <w:szCs w:val="19"/>
                                <w:highlight w:val="white"/>
                                <w:lang w:bidi="ne-NP"/>
                              </w:rPr>
                              <w:t>),</w:t>
                            </w:r>
                          </w:p>
                          <w:p w14:paraId="1EDCAC6D" w14:textId="5F4B6354" w:rsidR="00021E50" w:rsidRPr="003774A6" w:rsidRDefault="00021E50" w:rsidP="003774A6">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3774A6">
                              <w:rPr>
                                <w:rFonts w:ascii="Consolas" w:hAnsi="Consolas" w:cs="Consolas"/>
                                <w:noProof/>
                                <w:color w:val="008B8B"/>
                                <w:sz w:val="19"/>
                                <w:szCs w:val="19"/>
                                <w:highlight w:val="white"/>
                                <w:lang w:bidi="ne-NP"/>
                              </w:rPr>
                              <w:t>FormDesignPropertyImplementsAttribute</w:t>
                            </w:r>
                            <w:r w:rsidRPr="003774A6">
                              <w:rPr>
                                <w:rFonts w:ascii="Consolas" w:hAnsi="Consolas" w:cs="Consolas"/>
                                <w:noProof/>
                                <w:color w:val="000000"/>
                                <w:sz w:val="19"/>
                                <w:szCs w:val="19"/>
                                <w:highlight w:val="white"/>
                                <w:lang w:bidi="ne-NP"/>
                              </w:rPr>
                              <w:t>(</w:t>
                            </w:r>
                            <w:r w:rsidRPr="003774A6">
                              <w:rPr>
                                <w:rFonts w:ascii="Consolas" w:hAnsi="Consolas" w:cs="Consolas"/>
                                <w:noProof/>
                                <w:color w:val="0000FF"/>
                                <w:sz w:val="19"/>
                                <w:szCs w:val="19"/>
                                <w:highlight w:val="white"/>
                                <w:lang w:bidi="ne-NP"/>
                              </w:rPr>
                              <w:t>classStr</w:t>
                            </w:r>
                            <w:r w:rsidRPr="003774A6">
                              <w:rPr>
                                <w:rFonts w:ascii="Consolas" w:hAnsi="Consolas" w:cs="Consolas"/>
                                <w:noProof/>
                                <w:color w:val="000000"/>
                                <w:sz w:val="19"/>
                                <w:szCs w:val="19"/>
                                <w:highlight w:val="white"/>
                                <w:lang w:bidi="ne-NP"/>
                              </w:rPr>
                              <w:t>((</w:t>
                            </w:r>
                            <w:r w:rsidRPr="003774A6">
                              <w:rPr>
                                <w:rFonts w:ascii="Consolas" w:hAnsi="Consolas" w:cs="Consolas"/>
                                <w:noProof/>
                                <w:color w:val="8B0000"/>
                                <w:sz w:val="19"/>
                                <w:szCs w:val="19"/>
                                <w:highlight w:val="white"/>
                                <w:lang w:bidi="ne-NP"/>
                              </w:rPr>
                              <w:t>"IPostalAddress"</w:t>
                            </w:r>
                            <w:r w:rsidRPr="003774A6">
                              <w:rPr>
                                <w:rFonts w:ascii="Consolas" w:hAnsi="Consolas" w:cs="Consolas"/>
                                <w:noProof/>
                                <w:color w:val="000000"/>
                                <w:sz w:val="19"/>
                                <w:szCs w:val="19"/>
                                <w:highlight w:val="white"/>
                                <w:lang w:bidi="ne-NP"/>
                              </w:rPr>
                              <w:t>))]</w:t>
                            </w:r>
                          </w:p>
                          <w:p w14:paraId="6D844185" w14:textId="6A2E8553" w:rsidR="00021E50" w:rsidRPr="003774A6" w:rsidRDefault="00021E50" w:rsidP="003774A6">
                            <w:pPr>
                              <w:rPr>
                                <w:noProof/>
                                <w:sz w:val="16"/>
                                <w:szCs w:val="16"/>
                              </w:rPr>
                            </w:pPr>
                            <w:r w:rsidRPr="003774A6">
                              <w:rPr>
                                <w:rFonts w:ascii="Consolas" w:hAnsi="Consolas" w:cs="Consolas"/>
                                <w:noProof/>
                                <w:color w:val="0000FF"/>
                                <w:sz w:val="19"/>
                                <w:szCs w:val="19"/>
                                <w:highlight w:val="white"/>
                                <w:lang w:bidi="ne-NP"/>
                              </w:rPr>
                              <w:t>public</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00008B"/>
                                <w:sz w:val="19"/>
                                <w:szCs w:val="19"/>
                                <w:highlight w:val="white"/>
                                <w:lang w:bidi="ne-NP"/>
                              </w:rPr>
                              <w:t>str</w:t>
                            </w:r>
                            <w:r w:rsidRPr="003774A6">
                              <w:rPr>
                                <w:rFonts w:ascii="Consolas" w:hAnsi="Consolas" w:cs="Consolas"/>
                                <w:noProof/>
                                <w:color w:val="000000"/>
                                <w:sz w:val="19"/>
                                <w:szCs w:val="19"/>
                                <w:highlight w:val="white"/>
                                <w:lang w:bidi="ne-NP"/>
                              </w:rPr>
                              <w:t xml:space="preserve"> addressType(</w:t>
                            </w:r>
                            <w:r w:rsidRPr="003774A6">
                              <w:rPr>
                                <w:rFonts w:ascii="Consolas" w:hAnsi="Consolas" w:cs="Consolas"/>
                                <w:noProof/>
                                <w:color w:val="00008B"/>
                                <w:sz w:val="19"/>
                                <w:szCs w:val="19"/>
                                <w:highlight w:val="white"/>
                                <w:lang w:bidi="ne-NP"/>
                              </w:rPr>
                              <w:t>str</w:t>
                            </w:r>
                            <w:r w:rsidRPr="003774A6">
                              <w:rPr>
                                <w:rFonts w:ascii="Consolas" w:hAnsi="Consolas" w:cs="Consolas"/>
                                <w:noProof/>
                                <w:color w:val="000000"/>
                                <w:sz w:val="19"/>
                                <w:szCs w:val="19"/>
                                <w:highlight w:val="white"/>
                                <w:lang w:bidi="ne-NP"/>
                              </w:rPr>
                              <w:t xml:space="preserve"> _type = </w:t>
                            </w:r>
                            <w:r w:rsidRPr="003774A6">
                              <w:rPr>
                                <w:rFonts w:ascii="Consolas" w:hAnsi="Consolas" w:cs="Consolas"/>
                                <w:noProof/>
                                <w:color w:val="8B0000"/>
                                <w:sz w:val="19"/>
                                <w:szCs w:val="19"/>
                                <w:highlight w:val="white"/>
                                <w:lang w:bidi="ne-NP"/>
                              </w:rPr>
                              <w:t>""</w:t>
                            </w:r>
                            <w:r w:rsidRPr="003774A6">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1423D7B5" id="_x0000_s1090" type="#_x0000_t202" style="width:416.25pt;height: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">
                <v:textbox>
                  <w:txbxContent>
                    <w:p w14:paraId="15595348" w14:textId="77777777" w:rsidR="00021E50" w:rsidRPr="003774A6" w:rsidRDefault="00021E50" w:rsidP="003774A6">
                      <w:pPr>
                        <w:autoSpaceDE w:val="0"/>
                        <w:autoSpaceDN w:val="0"/>
                        <w:adjustRightInd w:val="0"/>
                        <w:spacing w:after="0" w:line="240" w:lineRule="auto"/>
                        <w:rPr>
                          <w:rFonts w:ascii="Consolas" w:hAnsi="Consolas" w:cs="Consolas"/>
                          <w:noProof/>
                          <w:color w:val="000000"/>
                          <w:sz w:val="19"/>
                          <w:szCs w:val="19"/>
                          <w:highlight w:val="white"/>
                          <w:lang w:bidi="ne-NP"/>
                        </w:rPr>
                      </w:pPr>
                      <w:r w:rsidRPr="003774A6">
                        <w:rPr>
                          <w:rFonts w:ascii="Consolas" w:hAnsi="Consolas" w:cs="Consolas"/>
                          <w:noProof/>
                          <w:color w:val="000000"/>
                          <w:sz w:val="19"/>
                          <w:szCs w:val="19"/>
                          <w:highlight w:val="white"/>
                          <w:lang w:bidi="ne-NP"/>
                        </w:rPr>
                        <w:t>[</w:t>
                      </w:r>
                      <w:r w:rsidRPr="003774A6">
                        <w:rPr>
                          <w:rFonts w:ascii="Consolas" w:hAnsi="Consolas" w:cs="Consolas"/>
                          <w:noProof/>
                          <w:color w:val="008B8B"/>
                          <w:sz w:val="19"/>
                          <w:szCs w:val="19"/>
                          <w:highlight w:val="white"/>
                          <w:lang w:bidi="ne-NP"/>
                        </w:rPr>
                        <w:t>FormDesignPropertyAttribute</w:t>
                      </w:r>
                      <w:r w:rsidRPr="003774A6">
                        <w:rPr>
                          <w:rFonts w:ascii="Consolas" w:hAnsi="Consolas" w:cs="Consolas"/>
                          <w:noProof/>
                          <w:color w:val="000000"/>
                          <w:sz w:val="19"/>
                          <w:szCs w:val="19"/>
                          <w:highlight w:val="white"/>
                          <w:lang w:bidi="ne-NP"/>
                        </w:rPr>
                        <w:t>(</w:t>
                      </w:r>
                      <w:r w:rsidRPr="003774A6">
                        <w:rPr>
                          <w:rFonts w:ascii="Consolas" w:hAnsi="Consolas" w:cs="Consolas"/>
                          <w:noProof/>
                          <w:color w:val="8B0000"/>
                          <w:sz w:val="19"/>
                          <w:szCs w:val="19"/>
                          <w:highlight w:val="white"/>
                          <w:lang w:bidi="ne-NP"/>
                        </w:rPr>
                        <w:t>"Data"</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8B0000"/>
                          <w:sz w:val="19"/>
                          <w:szCs w:val="19"/>
                          <w:highlight w:val="white"/>
                          <w:lang w:bidi="ne-NP"/>
                        </w:rPr>
                        <w:t>"Expense Type"</w:t>
                      </w:r>
                      <w:r w:rsidRPr="003774A6">
                        <w:rPr>
                          <w:rFonts w:ascii="Consolas" w:hAnsi="Consolas" w:cs="Consolas"/>
                          <w:noProof/>
                          <w:color w:val="000000"/>
                          <w:sz w:val="19"/>
                          <w:szCs w:val="19"/>
                          <w:highlight w:val="white"/>
                          <w:lang w:bidi="ne-NP"/>
                        </w:rPr>
                        <w:t>),</w:t>
                      </w:r>
                    </w:p>
                    <w:p w14:paraId="1EDCAC6D" w14:textId="5F4B6354" w:rsidR="00021E50" w:rsidRPr="003774A6" w:rsidRDefault="00021E50" w:rsidP="003774A6">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3774A6">
                        <w:rPr>
                          <w:rFonts w:ascii="Consolas" w:hAnsi="Consolas" w:cs="Consolas"/>
                          <w:noProof/>
                          <w:color w:val="008B8B"/>
                          <w:sz w:val="19"/>
                          <w:szCs w:val="19"/>
                          <w:highlight w:val="white"/>
                          <w:lang w:bidi="ne-NP"/>
                        </w:rPr>
                        <w:t>FormDesignPropertyImplementsAttribute</w:t>
                      </w:r>
                      <w:r w:rsidRPr="003774A6">
                        <w:rPr>
                          <w:rFonts w:ascii="Consolas" w:hAnsi="Consolas" w:cs="Consolas"/>
                          <w:noProof/>
                          <w:color w:val="000000"/>
                          <w:sz w:val="19"/>
                          <w:szCs w:val="19"/>
                          <w:highlight w:val="white"/>
                          <w:lang w:bidi="ne-NP"/>
                        </w:rPr>
                        <w:t>(</w:t>
                      </w:r>
                      <w:r w:rsidRPr="003774A6">
                        <w:rPr>
                          <w:rFonts w:ascii="Consolas" w:hAnsi="Consolas" w:cs="Consolas"/>
                          <w:noProof/>
                          <w:color w:val="0000FF"/>
                          <w:sz w:val="19"/>
                          <w:szCs w:val="19"/>
                          <w:highlight w:val="white"/>
                          <w:lang w:bidi="ne-NP"/>
                        </w:rPr>
                        <w:t>classStr</w:t>
                      </w:r>
                      <w:r w:rsidRPr="003774A6">
                        <w:rPr>
                          <w:rFonts w:ascii="Consolas" w:hAnsi="Consolas" w:cs="Consolas"/>
                          <w:noProof/>
                          <w:color w:val="000000"/>
                          <w:sz w:val="19"/>
                          <w:szCs w:val="19"/>
                          <w:highlight w:val="white"/>
                          <w:lang w:bidi="ne-NP"/>
                        </w:rPr>
                        <w:t>((</w:t>
                      </w:r>
                      <w:r w:rsidRPr="003774A6">
                        <w:rPr>
                          <w:rFonts w:ascii="Consolas" w:hAnsi="Consolas" w:cs="Consolas"/>
                          <w:noProof/>
                          <w:color w:val="8B0000"/>
                          <w:sz w:val="19"/>
                          <w:szCs w:val="19"/>
                          <w:highlight w:val="white"/>
                          <w:lang w:bidi="ne-NP"/>
                        </w:rPr>
                        <w:t>"IPostalAddress"</w:t>
                      </w:r>
                      <w:r w:rsidRPr="003774A6">
                        <w:rPr>
                          <w:rFonts w:ascii="Consolas" w:hAnsi="Consolas" w:cs="Consolas"/>
                          <w:noProof/>
                          <w:color w:val="000000"/>
                          <w:sz w:val="19"/>
                          <w:szCs w:val="19"/>
                          <w:highlight w:val="white"/>
                          <w:lang w:bidi="ne-NP"/>
                        </w:rPr>
                        <w:t>))]</w:t>
                      </w:r>
                    </w:p>
                    <w:p w14:paraId="6D844185" w14:textId="6A2E8553" w:rsidR="00021E50" w:rsidRPr="003774A6" w:rsidRDefault="00021E50" w:rsidP="003774A6">
                      <w:pPr>
                        <w:rPr>
                          <w:noProof/>
                          <w:sz w:val="16"/>
                          <w:szCs w:val="16"/>
                        </w:rPr>
                      </w:pPr>
                      <w:r w:rsidRPr="003774A6">
                        <w:rPr>
                          <w:rFonts w:ascii="Consolas" w:hAnsi="Consolas" w:cs="Consolas"/>
                          <w:noProof/>
                          <w:color w:val="0000FF"/>
                          <w:sz w:val="19"/>
                          <w:szCs w:val="19"/>
                          <w:highlight w:val="white"/>
                          <w:lang w:bidi="ne-NP"/>
                        </w:rPr>
                        <w:t>public</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00008B"/>
                          <w:sz w:val="19"/>
                          <w:szCs w:val="19"/>
                          <w:highlight w:val="white"/>
                          <w:lang w:bidi="ne-NP"/>
                        </w:rPr>
                        <w:t>str</w:t>
                      </w:r>
                      <w:r w:rsidRPr="003774A6">
                        <w:rPr>
                          <w:rFonts w:ascii="Consolas" w:hAnsi="Consolas" w:cs="Consolas"/>
                          <w:noProof/>
                          <w:color w:val="000000"/>
                          <w:sz w:val="19"/>
                          <w:szCs w:val="19"/>
                          <w:highlight w:val="white"/>
                          <w:lang w:bidi="ne-NP"/>
                        </w:rPr>
                        <w:t xml:space="preserve"> addressType(</w:t>
                      </w:r>
                      <w:r w:rsidRPr="003774A6">
                        <w:rPr>
                          <w:rFonts w:ascii="Consolas" w:hAnsi="Consolas" w:cs="Consolas"/>
                          <w:noProof/>
                          <w:color w:val="00008B"/>
                          <w:sz w:val="19"/>
                          <w:szCs w:val="19"/>
                          <w:highlight w:val="white"/>
                          <w:lang w:bidi="ne-NP"/>
                        </w:rPr>
                        <w:t>str</w:t>
                      </w:r>
                      <w:r w:rsidRPr="003774A6">
                        <w:rPr>
                          <w:rFonts w:ascii="Consolas" w:hAnsi="Consolas" w:cs="Consolas"/>
                          <w:noProof/>
                          <w:color w:val="000000"/>
                          <w:sz w:val="19"/>
                          <w:szCs w:val="19"/>
                          <w:highlight w:val="white"/>
                          <w:lang w:bidi="ne-NP"/>
                        </w:rPr>
                        <w:t xml:space="preserve"> _type = </w:t>
                      </w:r>
                      <w:r w:rsidRPr="003774A6">
                        <w:rPr>
                          <w:rFonts w:ascii="Consolas" w:hAnsi="Consolas" w:cs="Consolas"/>
                          <w:noProof/>
                          <w:color w:val="8B0000"/>
                          <w:sz w:val="19"/>
                          <w:szCs w:val="19"/>
                          <w:highlight w:val="white"/>
                          <w:lang w:bidi="ne-NP"/>
                        </w:rPr>
                        <w:t>""</w:t>
                      </w:r>
                      <w:r w:rsidRPr="003774A6">
                        <w:rPr>
                          <w:rFonts w:ascii="Consolas" w:hAnsi="Consolas" w:cs="Consolas"/>
                          <w:noProof/>
                          <w:color w:val="000000"/>
                          <w:sz w:val="19"/>
                          <w:szCs w:val="19"/>
                          <w:highlight w:val="white"/>
                          <w:lang w:bidi="ne-NP"/>
                        </w:rPr>
                        <w:t>)</w:t>
                      </w:r>
                    </w:p>
                  </w:txbxContent>
                </v:textbox>
                <w10:anchorlock/>
              </v:shape>
            </w:pict>
          </mc:Fallback>
        </mc:AlternateContent>
      </w:r>
    </w:p>
    <w:p w14:paraId="15260727" w14:textId="594EC315" w:rsidR="002B066F" w:rsidRDefault="002B066F" w:rsidP="00BB4B31">
      <w:pPr>
        <w:pStyle w:val="Heading4"/>
        <w:rPr>
          <w:noProof/>
        </w:rPr>
      </w:pPr>
      <w:bookmarkStart w:id="93" w:name="_Designer_Property_for_2"/>
      <w:bookmarkStart w:id="94" w:name="_Toc359937472"/>
      <w:bookmarkEnd w:id="93"/>
      <w:r>
        <w:rPr>
          <w:noProof/>
        </w:rPr>
        <w:t>Designer Property for AOT Artifacts</w:t>
      </w:r>
      <w:bookmarkEnd w:id="94"/>
    </w:p>
    <w:p w14:paraId="5970D957" w14:textId="08975B01" w:rsidR="001D32AE" w:rsidRDefault="003774A6" w:rsidP="001D32AE">
      <w:pPr>
        <w:rPr>
          <w:noProof/>
        </w:rPr>
      </w:pPr>
      <w:r>
        <w:rPr>
          <w:noProof/>
        </w:rPr>
        <w:t>The</w:t>
      </w:r>
      <w:r w:rsidR="001D32AE">
        <w:rPr>
          <w:noProof/>
        </w:rPr>
        <w:t xml:space="preserve"> </w:t>
      </w:r>
      <w:r w:rsidR="001D32AE" w:rsidRPr="003774A6">
        <w:rPr>
          <w:b/>
          <w:bCs/>
          <w:noProof/>
        </w:rPr>
        <w:t>FormDesignPropertyReferenceAttribute</w:t>
      </w:r>
      <w:r>
        <w:rPr>
          <w:noProof/>
        </w:rPr>
        <w:t xml:space="preserve"> displays a deop down that lists the X++ AOT artifacts of the specified type.</w:t>
      </w:r>
      <w:r w:rsidRPr="00EE678A">
        <w:rPr>
          <w:noProof/>
          <w:lang w:bidi="ne-NP"/>
        </w:rPr>
        <mc:AlternateContent>
          <mc:Choice Requires="wps">
            <w:drawing>
              <wp:inline distT="0" distB="0" distL="0" distR="0" wp14:anchorId="5B8D8CC6" wp14:editId="5BA9DF7D">
                <wp:extent cx="5324475" cy="523875"/>
                <wp:effectExtent l="0" t="0" r="28575" b="28575"/>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4475" cy="523875"/>
                        </a:xfrm>
                        <a:prstGeom prst="rect">
                          <a:avLst/>
                        </a:prstGeom>
                        <a:solidFill>
                          <a:srgbClr val="FFFFFF"/>
                        </a:solidFill>
                        <a:ln w="9525">
                          <a:solidFill>
                            <a:srgbClr val="000000"/>
                          </a:solidFill>
                          <a:miter lim="800000"/>
                          <a:headEnd/>
                          <a:tailEnd/>
                        </a:ln>
                      </wps:spPr>
                      <wps:txbx>
                        <w:txbxContent>
                          <w:p w14:paraId="5736BF69" w14:textId="77777777" w:rsidR="00021E50" w:rsidRPr="003774A6" w:rsidRDefault="00021E50" w:rsidP="003774A6">
                            <w:pPr>
                              <w:autoSpaceDE w:val="0"/>
                              <w:autoSpaceDN w:val="0"/>
                              <w:adjustRightInd w:val="0"/>
                              <w:spacing w:after="0" w:line="240" w:lineRule="auto"/>
                              <w:rPr>
                                <w:rFonts w:ascii="Consolas" w:hAnsi="Consolas" w:cs="Consolas"/>
                                <w:noProof/>
                                <w:color w:val="000000"/>
                                <w:sz w:val="19"/>
                                <w:szCs w:val="19"/>
                                <w:highlight w:val="white"/>
                                <w:lang w:bidi="ne-NP"/>
                              </w:rPr>
                            </w:pPr>
                            <w:r w:rsidRPr="003774A6">
                              <w:rPr>
                                <w:rFonts w:ascii="Consolas" w:hAnsi="Consolas" w:cs="Consolas"/>
                                <w:noProof/>
                                <w:color w:val="000000"/>
                                <w:sz w:val="19"/>
                                <w:szCs w:val="19"/>
                                <w:highlight w:val="white"/>
                                <w:lang w:bidi="ne-NP"/>
                              </w:rPr>
                              <w:t>[</w:t>
                            </w:r>
                            <w:r w:rsidRPr="003774A6">
                              <w:rPr>
                                <w:rFonts w:ascii="Consolas" w:hAnsi="Consolas" w:cs="Consolas"/>
                                <w:noProof/>
                                <w:color w:val="008B8B"/>
                                <w:sz w:val="19"/>
                                <w:szCs w:val="19"/>
                                <w:highlight w:val="white"/>
                                <w:lang w:bidi="ne-NP"/>
                              </w:rPr>
                              <w:t>FormDesignPropertyAttribute</w:t>
                            </w:r>
                            <w:r w:rsidRPr="003774A6">
                              <w:rPr>
                                <w:rFonts w:ascii="Consolas" w:hAnsi="Consolas" w:cs="Consolas"/>
                                <w:noProof/>
                                <w:color w:val="000000"/>
                                <w:sz w:val="19"/>
                                <w:szCs w:val="19"/>
                                <w:highlight w:val="white"/>
                                <w:lang w:bidi="ne-NP"/>
                              </w:rPr>
                              <w:t>(</w:t>
                            </w:r>
                            <w:r w:rsidRPr="003774A6">
                              <w:rPr>
                                <w:rFonts w:ascii="Consolas" w:hAnsi="Consolas" w:cs="Consolas"/>
                                <w:noProof/>
                                <w:color w:val="8B0000"/>
                                <w:sz w:val="19"/>
                                <w:szCs w:val="19"/>
                                <w:highlight w:val="white"/>
                                <w:lang w:bidi="ne-NP"/>
                              </w:rPr>
                              <w:t>"Data"</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8B0000"/>
                                <w:sz w:val="19"/>
                                <w:szCs w:val="19"/>
                                <w:highlight w:val="white"/>
                                <w:lang w:bidi="ne-NP"/>
                              </w:rPr>
                              <w:t>"Temp Table"</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008B8B"/>
                                <w:sz w:val="19"/>
                                <w:szCs w:val="19"/>
                                <w:highlight w:val="white"/>
                                <w:lang w:bidi="ne-NP"/>
                              </w:rPr>
                              <w:t>FormDesignPropertyReferenceAttribute</w:t>
                            </w:r>
                            <w:r w:rsidRPr="003774A6">
                              <w:rPr>
                                <w:rFonts w:ascii="Consolas" w:hAnsi="Consolas" w:cs="Consolas"/>
                                <w:noProof/>
                                <w:color w:val="000000"/>
                                <w:sz w:val="19"/>
                                <w:szCs w:val="19"/>
                                <w:highlight w:val="white"/>
                                <w:lang w:bidi="ne-NP"/>
                              </w:rPr>
                              <w:t>(</w:t>
                            </w:r>
                            <w:r w:rsidRPr="003774A6">
                              <w:rPr>
                                <w:rFonts w:ascii="Consolas" w:hAnsi="Consolas" w:cs="Consolas"/>
                                <w:noProof/>
                                <w:color w:val="008B8B"/>
                                <w:sz w:val="19"/>
                                <w:szCs w:val="19"/>
                                <w:highlight w:val="white"/>
                                <w:lang w:bidi="ne-NP"/>
                              </w:rPr>
                              <w:t>FormDesignPropertyReferenceType</w:t>
                            </w:r>
                            <w:r w:rsidRPr="003774A6">
                              <w:rPr>
                                <w:rFonts w:ascii="Consolas" w:hAnsi="Consolas" w:cs="Consolas"/>
                                <w:noProof/>
                                <w:color w:val="000000"/>
                                <w:sz w:val="19"/>
                                <w:szCs w:val="19"/>
                                <w:highlight w:val="white"/>
                                <w:lang w:bidi="ne-NP"/>
                              </w:rPr>
                              <w:t xml:space="preserve">::Table)]       </w:t>
                            </w:r>
                          </w:p>
                          <w:p w14:paraId="5EB9C771" w14:textId="6A59F28A" w:rsidR="00021E50" w:rsidRPr="003774A6" w:rsidRDefault="00021E50" w:rsidP="003774A6">
                            <w:pPr>
                              <w:autoSpaceDE w:val="0"/>
                              <w:autoSpaceDN w:val="0"/>
                              <w:adjustRightInd w:val="0"/>
                              <w:spacing w:after="0" w:line="240" w:lineRule="auto"/>
                              <w:rPr>
                                <w:noProof/>
                                <w:sz w:val="16"/>
                                <w:szCs w:val="16"/>
                              </w:rPr>
                            </w:pPr>
                            <w:r w:rsidRPr="003774A6">
                              <w:rPr>
                                <w:rFonts w:ascii="Consolas" w:hAnsi="Consolas" w:cs="Consolas"/>
                                <w:noProof/>
                                <w:color w:val="0000FF"/>
                                <w:sz w:val="19"/>
                                <w:szCs w:val="19"/>
                                <w:highlight w:val="white"/>
                                <w:lang w:bidi="ne-NP"/>
                              </w:rPr>
                              <w:t>public</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00008B"/>
                                <w:sz w:val="19"/>
                                <w:szCs w:val="19"/>
                                <w:highlight w:val="white"/>
                                <w:lang w:bidi="ne-NP"/>
                              </w:rPr>
                              <w:t>str</w:t>
                            </w:r>
                            <w:r w:rsidRPr="003774A6">
                              <w:rPr>
                                <w:rFonts w:ascii="Consolas" w:hAnsi="Consolas" w:cs="Consolas"/>
                                <w:noProof/>
                                <w:color w:val="000000"/>
                                <w:sz w:val="19"/>
                                <w:szCs w:val="19"/>
                                <w:highlight w:val="white"/>
                                <w:lang w:bidi="ne-NP"/>
                              </w:rPr>
                              <w:t xml:space="preserve"> tempTable(</w:t>
                            </w:r>
                            <w:r w:rsidRPr="003774A6">
                              <w:rPr>
                                <w:rFonts w:ascii="Consolas" w:hAnsi="Consolas" w:cs="Consolas"/>
                                <w:noProof/>
                                <w:color w:val="00008B"/>
                                <w:sz w:val="19"/>
                                <w:szCs w:val="19"/>
                                <w:highlight w:val="white"/>
                                <w:lang w:bidi="ne-NP"/>
                              </w:rPr>
                              <w:t>str</w:t>
                            </w:r>
                            <w:r w:rsidRPr="003774A6">
                              <w:rPr>
                                <w:rFonts w:ascii="Consolas" w:hAnsi="Consolas" w:cs="Consolas"/>
                                <w:noProof/>
                                <w:color w:val="000000"/>
                                <w:sz w:val="19"/>
                                <w:szCs w:val="19"/>
                                <w:highlight w:val="white"/>
                                <w:lang w:bidi="ne-NP"/>
                              </w:rPr>
                              <w:t xml:space="preserve"> _tableName = </w:t>
                            </w:r>
                            <w:r w:rsidRPr="003774A6">
                              <w:rPr>
                                <w:rFonts w:ascii="Consolas" w:hAnsi="Consolas" w:cs="Consolas"/>
                                <w:noProof/>
                                <w:color w:val="8B0000"/>
                                <w:sz w:val="19"/>
                                <w:szCs w:val="19"/>
                                <w:highlight w:val="white"/>
                                <w:lang w:bidi="ne-NP"/>
                              </w:rPr>
                              <w:t>""</w:t>
                            </w:r>
                            <w:r w:rsidRPr="003774A6">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5B8D8CC6" id="_x0000_s1091" type="#_x0000_t202" style="width:419.25pt;height:4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">
                <v:textbox>
                  <w:txbxContent>
                    <w:p w14:paraId="5736BF69" w14:textId="77777777" w:rsidR="00021E50" w:rsidRPr="003774A6" w:rsidRDefault="00021E50" w:rsidP="003774A6">
                      <w:pPr>
                        <w:autoSpaceDE w:val="0"/>
                        <w:autoSpaceDN w:val="0"/>
                        <w:adjustRightInd w:val="0"/>
                        <w:spacing w:after="0" w:line="240" w:lineRule="auto"/>
                        <w:rPr>
                          <w:rFonts w:ascii="Consolas" w:hAnsi="Consolas" w:cs="Consolas"/>
                          <w:noProof/>
                          <w:color w:val="000000"/>
                          <w:sz w:val="19"/>
                          <w:szCs w:val="19"/>
                          <w:highlight w:val="white"/>
                          <w:lang w:bidi="ne-NP"/>
                        </w:rPr>
                      </w:pPr>
                      <w:r w:rsidRPr="003774A6">
                        <w:rPr>
                          <w:rFonts w:ascii="Consolas" w:hAnsi="Consolas" w:cs="Consolas"/>
                          <w:noProof/>
                          <w:color w:val="000000"/>
                          <w:sz w:val="19"/>
                          <w:szCs w:val="19"/>
                          <w:highlight w:val="white"/>
                          <w:lang w:bidi="ne-NP"/>
                        </w:rPr>
                        <w:t>[</w:t>
                      </w:r>
                      <w:r w:rsidRPr="003774A6">
                        <w:rPr>
                          <w:rFonts w:ascii="Consolas" w:hAnsi="Consolas" w:cs="Consolas"/>
                          <w:noProof/>
                          <w:color w:val="008B8B"/>
                          <w:sz w:val="19"/>
                          <w:szCs w:val="19"/>
                          <w:highlight w:val="white"/>
                          <w:lang w:bidi="ne-NP"/>
                        </w:rPr>
                        <w:t>FormDesignPropertyAttribute</w:t>
                      </w:r>
                      <w:r w:rsidRPr="003774A6">
                        <w:rPr>
                          <w:rFonts w:ascii="Consolas" w:hAnsi="Consolas" w:cs="Consolas"/>
                          <w:noProof/>
                          <w:color w:val="000000"/>
                          <w:sz w:val="19"/>
                          <w:szCs w:val="19"/>
                          <w:highlight w:val="white"/>
                          <w:lang w:bidi="ne-NP"/>
                        </w:rPr>
                        <w:t>(</w:t>
                      </w:r>
                      <w:r w:rsidRPr="003774A6">
                        <w:rPr>
                          <w:rFonts w:ascii="Consolas" w:hAnsi="Consolas" w:cs="Consolas"/>
                          <w:noProof/>
                          <w:color w:val="8B0000"/>
                          <w:sz w:val="19"/>
                          <w:szCs w:val="19"/>
                          <w:highlight w:val="white"/>
                          <w:lang w:bidi="ne-NP"/>
                        </w:rPr>
                        <w:t>"Data"</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8B0000"/>
                          <w:sz w:val="19"/>
                          <w:szCs w:val="19"/>
                          <w:highlight w:val="white"/>
                          <w:lang w:bidi="ne-NP"/>
                        </w:rPr>
                        <w:t>"Temp Table"</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008B8B"/>
                          <w:sz w:val="19"/>
                          <w:szCs w:val="19"/>
                          <w:highlight w:val="white"/>
                          <w:lang w:bidi="ne-NP"/>
                        </w:rPr>
                        <w:t>FormDesignPropertyReferenceAttribute</w:t>
                      </w:r>
                      <w:r w:rsidRPr="003774A6">
                        <w:rPr>
                          <w:rFonts w:ascii="Consolas" w:hAnsi="Consolas" w:cs="Consolas"/>
                          <w:noProof/>
                          <w:color w:val="000000"/>
                          <w:sz w:val="19"/>
                          <w:szCs w:val="19"/>
                          <w:highlight w:val="white"/>
                          <w:lang w:bidi="ne-NP"/>
                        </w:rPr>
                        <w:t>(</w:t>
                      </w:r>
                      <w:r w:rsidRPr="003774A6">
                        <w:rPr>
                          <w:rFonts w:ascii="Consolas" w:hAnsi="Consolas" w:cs="Consolas"/>
                          <w:noProof/>
                          <w:color w:val="008B8B"/>
                          <w:sz w:val="19"/>
                          <w:szCs w:val="19"/>
                          <w:highlight w:val="white"/>
                          <w:lang w:bidi="ne-NP"/>
                        </w:rPr>
                        <w:t>FormDesignPropertyReferenceType</w:t>
                      </w:r>
                      <w:r w:rsidRPr="003774A6">
                        <w:rPr>
                          <w:rFonts w:ascii="Consolas" w:hAnsi="Consolas" w:cs="Consolas"/>
                          <w:noProof/>
                          <w:color w:val="000000"/>
                          <w:sz w:val="19"/>
                          <w:szCs w:val="19"/>
                          <w:highlight w:val="white"/>
                          <w:lang w:bidi="ne-NP"/>
                        </w:rPr>
                        <w:t xml:space="preserve">::Table)]       </w:t>
                      </w:r>
                    </w:p>
                    <w:p w14:paraId="5EB9C771" w14:textId="6A59F28A" w:rsidR="00021E50" w:rsidRPr="003774A6" w:rsidRDefault="00021E50" w:rsidP="003774A6">
                      <w:pPr>
                        <w:autoSpaceDE w:val="0"/>
                        <w:autoSpaceDN w:val="0"/>
                        <w:adjustRightInd w:val="0"/>
                        <w:spacing w:after="0" w:line="240" w:lineRule="auto"/>
                        <w:rPr>
                          <w:noProof/>
                          <w:sz w:val="16"/>
                          <w:szCs w:val="16"/>
                        </w:rPr>
                      </w:pPr>
                      <w:r w:rsidRPr="003774A6">
                        <w:rPr>
                          <w:rFonts w:ascii="Consolas" w:hAnsi="Consolas" w:cs="Consolas"/>
                          <w:noProof/>
                          <w:color w:val="0000FF"/>
                          <w:sz w:val="19"/>
                          <w:szCs w:val="19"/>
                          <w:highlight w:val="white"/>
                          <w:lang w:bidi="ne-NP"/>
                        </w:rPr>
                        <w:t>public</w:t>
                      </w:r>
                      <w:r w:rsidRPr="003774A6">
                        <w:rPr>
                          <w:rFonts w:ascii="Consolas" w:hAnsi="Consolas" w:cs="Consolas"/>
                          <w:noProof/>
                          <w:color w:val="000000"/>
                          <w:sz w:val="19"/>
                          <w:szCs w:val="19"/>
                          <w:highlight w:val="white"/>
                          <w:lang w:bidi="ne-NP"/>
                        </w:rPr>
                        <w:t xml:space="preserve"> </w:t>
                      </w:r>
                      <w:r w:rsidRPr="003774A6">
                        <w:rPr>
                          <w:rFonts w:ascii="Consolas" w:hAnsi="Consolas" w:cs="Consolas"/>
                          <w:noProof/>
                          <w:color w:val="00008B"/>
                          <w:sz w:val="19"/>
                          <w:szCs w:val="19"/>
                          <w:highlight w:val="white"/>
                          <w:lang w:bidi="ne-NP"/>
                        </w:rPr>
                        <w:t>str</w:t>
                      </w:r>
                      <w:r w:rsidRPr="003774A6">
                        <w:rPr>
                          <w:rFonts w:ascii="Consolas" w:hAnsi="Consolas" w:cs="Consolas"/>
                          <w:noProof/>
                          <w:color w:val="000000"/>
                          <w:sz w:val="19"/>
                          <w:szCs w:val="19"/>
                          <w:highlight w:val="white"/>
                          <w:lang w:bidi="ne-NP"/>
                        </w:rPr>
                        <w:t xml:space="preserve"> tempTable(</w:t>
                      </w:r>
                      <w:r w:rsidRPr="003774A6">
                        <w:rPr>
                          <w:rFonts w:ascii="Consolas" w:hAnsi="Consolas" w:cs="Consolas"/>
                          <w:noProof/>
                          <w:color w:val="00008B"/>
                          <w:sz w:val="19"/>
                          <w:szCs w:val="19"/>
                          <w:highlight w:val="white"/>
                          <w:lang w:bidi="ne-NP"/>
                        </w:rPr>
                        <w:t>str</w:t>
                      </w:r>
                      <w:r w:rsidRPr="003774A6">
                        <w:rPr>
                          <w:rFonts w:ascii="Consolas" w:hAnsi="Consolas" w:cs="Consolas"/>
                          <w:noProof/>
                          <w:color w:val="000000"/>
                          <w:sz w:val="19"/>
                          <w:szCs w:val="19"/>
                          <w:highlight w:val="white"/>
                          <w:lang w:bidi="ne-NP"/>
                        </w:rPr>
                        <w:t xml:space="preserve"> _tableName = </w:t>
                      </w:r>
                      <w:r w:rsidRPr="003774A6">
                        <w:rPr>
                          <w:rFonts w:ascii="Consolas" w:hAnsi="Consolas" w:cs="Consolas"/>
                          <w:noProof/>
                          <w:color w:val="8B0000"/>
                          <w:sz w:val="19"/>
                          <w:szCs w:val="19"/>
                          <w:highlight w:val="white"/>
                          <w:lang w:bidi="ne-NP"/>
                        </w:rPr>
                        <w:t>""</w:t>
                      </w:r>
                      <w:r w:rsidRPr="003774A6">
                        <w:rPr>
                          <w:rFonts w:ascii="Consolas" w:hAnsi="Consolas" w:cs="Consolas"/>
                          <w:noProof/>
                          <w:color w:val="000000"/>
                          <w:sz w:val="19"/>
                          <w:szCs w:val="19"/>
                          <w:highlight w:val="white"/>
                          <w:lang w:bidi="ne-NP"/>
                        </w:rPr>
                        <w:t>)</w:t>
                      </w:r>
                    </w:p>
                  </w:txbxContent>
                </v:textbox>
                <w10:anchorlock/>
              </v:shape>
            </w:pict>
          </mc:Fallback>
        </mc:AlternateContent>
      </w:r>
    </w:p>
    <w:p w14:paraId="26A6E606" w14:textId="698B1717" w:rsidR="001D32AE" w:rsidRDefault="001D32AE" w:rsidP="001D32AE">
      <w:pPr>
        <w:rPr>
          <w:noProof/>
        </w:rPr>
      </w:pPr>
      <w:r>
        <w:rPr>
          <w:noProof/>
        </w:rPr>
        <w:t xml:space="preserve">The </w:t>
      </w:r>
      <w:r w:rsidR="003774A6">
        <w:rPr>
          <w:noProof/>
        </w:rPr>
        <w:t xml:space="preserve">enumerated </w:t>
      </w:r>
      <w:r>
        <w:rPr>
          <w:noProof/>
        </w:rPr>
        <w:t>AOT artifact options are:</w:t>
      </w:r>
    </w:p>
    <w:p w14:paraId="5724A8F4" w14:textId="77777777" w:rsidR="001D32AE" w:rsidRDefault="001D32AE" w:rsidP="00146861">
      <w:pPr>
        <w:pStyle w:val="ListParagraph"/>
        <w:numPr>
          <w:ilvl w:val="0"/>
          <w:numId w:val="4"/>
        </w:numPr>
        <w:rPr>
          <w:noProof/>
        </w:rPr>
        <w:sectPr w:rsidR="001D32AE" w:rsidSect="00F62B61">
          <w:type w:val="continuous"/>
          <w:pgSz w:w="12240" w:h="15840"/>
          <w:pgMar w:top="1440" w:right="1440" w:bottom="1440" w:left="1440" w:header="720" w:footer="720" w:gutter="0"/>
          <w:cols w:space="720"/>
          <w:docGrid w:linePitch="360"/>
        </w:sectPr>
      </w:pPr>
    </w:p>
    <w:p w14:paraId="4AD38524" w14:textId="37D73BFA" w:rsidR="001D32AE" w:rsidRDefault="001D32AE" w:rsidP="00146861">
      <w:pPr>
        <w:pStyle w:val="ListParagraph"/>
        <w:numPr>
          <w:ilvl w:val="0"/>
          <w:numId w:val="4"/>
        </w:numPr>
        <w:rPr>
          <w:noProof/>
        </w:rPr>
      </w:pPr>
      <w:r>
        <w:rPr>
          <w:noProof/>
        </w:rPr>
        <w:lastRenderedPageBreak/>
        <w:t xml:space="preserve">Table </w:t>
      </w:r>
    </w:p>
    <w:p w14:paraId="4A6B7A7E" w14:textId="77777777" w:rsidR="001D32AE" w:rsidRDefault="001D32AE" w:rsidP="00146861">
      <w:pPr>
        <w:pStyle w:val="ListParagraph"/>
        <w:numPr>
          <w:ilvl w:val="0"/>
          <w:numId w:val="4"/>
        </w:numPr>
        <w:rPr>
          <w:noProof/>
        </w:rPr>
      </w:pPr>
      <w:r>
        <w:rPr>
          <w:noProof/>
        </w:rPr>
        <w:t xml:space="preserve">View </w:t>
      </w:r>
    </w:p>
    <w:p w14:paraId="7727659F" w14:textId="77777777" w:rsidR="001D32AE" w:rsidRDefault="001D32AE" w:rsidP="00146861">
      <w:pPr>
        <w:pStyle w:val="ListParagraph"/>
        <w:numPr>
          <w:ilvl w:val="0"/>
          <w:numId w:val="4"/>
        </w:numPr>
        <w:rPr>
          <w:noProof/>
        </w:rPr>
      </w:pPr>
      <w:r>
        <w:rPr>
          <w:noProof/>
        </w:rPr>
        <w:t xml:space="preserve">Map </w:t>
      </w:r>
    </w:p>
    <w:p w14:paraId="6AB1E883" w14:textId="77777777" w:rsidR="001D32AE" w:rsidRDefault="001D32AE" w:rsidP="00146861">
      <w:pPr>
        <w:pStyle w:val="ListParagraph"/>
        <w:numPr>
          <w:ilvl w:val="0"/>
          <w:numId w:val="4"/>
        </w:numPr>
        <w:rPr>
          <w:noProof/>
        </w:rPr>
      </w:pPr>
      <w:r>
        <w:rPr>
          <w:noProof/>
        </w:rPr>
        <w:t xml:space="preserve">EDT </w:t>
      </w:r>
    </w:p>
    <w:p w14:paraId="32D37B84" w14:textId="77777777" w:rsidR="001D32AE" w:rsidRDefault="001D32AE" w:rsidP="00146861">
      <w:pPr>
        <w:pStyle w:val="ListParagraph"/>
        <w:numPr>
          <w:ilvl w:val="0"/>
          <w:numId w:val="4"/>
        </w:numPr>
        <w:rPr>
          <w:noProof/>
        </w:rPr>
      </w:pPr>
      <w:r>
        <w:rPr>
          <w:noProof/>
        </w:rPr>
        <w:lastRenderedPageBreak/>
        <w:t xml:space="preserve">BaseEnum </w:t>
      </w:r>
    </w:p>
    <w:p w14:paraId="1CA0EF1A" w14:textId="77777777" w:rsidR="001D32AE" w:rsidRDefault="001D32AE" w:rsidP="00146861">
      <w:pPr>
        <w:pStyle w:val="ListParagraph"/>
        <w:numPr>
          <w:ilvl w:val="0"/>
          <w:numId w:val="4"/>
        </w:numPr>
        <w:rPr>
          <w:noProof/>
        </w:rPr>
      </w:pPr>
      <w:r>
        <w:rPr>
          <w:noProof/>
        </w:rPr>
        <w:t xml:space="preserve">Query </w:t>
      </w:r>
    </w:p>
    <w:p w14:paraId="04CF34CE" w14:textId="77777777" w:rsidR="001D32AE" w:rsidRDefault="001D32AE" w:rsidP="00146861">
      <w:pPr>
        <w:pStyle w:val="ListParagraph"/>
        <w:numPr>
          <w:ilvl w:val="0"/>
          <w:numId w:val="4"/>
        </w:numPr>
        <w:rPr>
          <w:noProof/>
        </w:rPr>
      </w:pPr>
      <w:r>
        <w:rPr>
          <w:noProof/>
        </w:rPr>
        <w:t xml:space="preserve">Classes </w:t>
      </w:r>
    </w:p>
    <w:p w14:paraId="7C0EBF5B" w14:textId="77777777" w:rsidR="001D32AE" w:rsidRDefault="001D32AE" w:rsidP="00146861">
      <w:pPr>
        <w:pStyle w:val="ListParagraph"/>
        <w:numPr>
          <w:ilvl w:val="0"/>
          <w:numId w:val="4"/>
        </w:numPr>
        <w:rPr>
          <w:noProof/>
        </w:rPr>
      </w:pPr>
      <w:r>
        <w:rPr>
          <w:noProof/>
        </w:rPr>
        <w:t xml:space="preserve">Form </w:t>
      </w:r>
    </w:p>
    <w:p w14:paraId="306DEE0A" w14:textId="77777777" w:rsidR="001D32AE" w:rsidRDefault="001D32AE" w:rsidP="00146861">
      <w:pPr>
        <w:pStyle w:val="ListParagraph"/>
        <w:numPr>
          <w:ilvl w:val="0"/>
          <w:numId w:val="4"/>
        </w:numPr>
        <w:rPr>
          <w:noProof/>
        </w:rPr>
      </w:pPr>
      <w:r>
        <w:rPr>
          <w:noProof/>
        </w:rPr>
        <w:lastRenderedPageBreak/>
        <w:t xml:space="preserve">MenuItemDisplay </w:t>
      </w:r>
    </w:p>
    <w:p w14:paraId="51C2046E" w14:textId="77777777" w:rsidR="001D32AE" w:rsidRDefault="001D32AE" w:rsidP="00146861">
      <w:pPr>
        <w:pStyle w:val="ListParagraph"/>
        <w:numPr>
          <w:ilvl w:val="0"/>
          <w:numId w:val="4"/>
        </w:numPr>
        <w:rPr>
          <w:noProof/>
        </w:rPr>
      </w:pPr>
      <w:r>
        <w:rPr>
          <w:noProof/>
        </w:rPr>
        <w:t xml:space="preserve">MenuItemOutput </w:t>
      </w:r>
    </w:p>
    <w:p w14:paraId="57597661" w14:textId="72A05DAF" w:rsidR="001D32AE" w:rsidRDefault="001D32AE" w:rsidP="00146861">
      <w:pPr>
        <w:pStyle w:val="ListParagraph"/>
        <w:numPr>
          <w:ilvl w:val="0"/>
          <w:numId w:val="4"/>
        </w:numPr>
        <w:rPr>
          <w:noProof/>
        </w:rPr>
      </w:pPr>
      <w:r>
        <w:rPr>
          <w:noProof/>
        </w:rPr>
        <w:t>MenuItemAction</w:t>
      </w:r>
    </w:p>
    <w:p w14:paraId="29EE78B2" w14:textId="77777777" w:rsidR="001D32AE" w:rsidRDefault="001D32AE" w:rsidP="001D32AE">
      <w:pPr>
        <w:rPr>
          <w:noProof/>
        </w:rPr>
        <w:sectPr w:rsidR="001D32AE" w:rsidSect="001D32AE">
          <w:type w:val="continuous"/>
          <w:pgSz w:w="12240" w:h="15840"/>
          <w:pgMar w:top="1440" w:right="1440" w:bottom="1440" w:left="1440" w:header="720" w:footer="720" w:gutter="0"/>
          <w:cols w:num="3" w:space="720"/>
          <w:docGrid w:linePitch="360"/>
        </w:sectPr>
      </w:pPr>
    </w:p>
    <w:bookmarkEnd w:id="79"/>
    <w:bookmarkEnd w:id="80"/>
    <w:p w14:paraId="7692F318" w14:textId="6CE3CC97" w:rsidR="00EF50F6" w:rsidRDefault="00EF50F6">
      <w:r>
        <w:lastRenderedPageBreak/>
        <w:br w:type="page"/>
      </w:r>
    </w:p>
    <w:p w14:paraId="1B6DF836" w14:textId="588AF554" w:rsidR="00793843" w:rsidRDefault="00084A23" w:rsidP="00084A23">
      <w:pPr>
        <w:pStyle w:val="Heading1"/>
      </w:pPr>
      <w:r>
        <w:lastRenderedPageBreak/>
        <w:t>Appendix</w:t>
      </w:r>
    </w:p>
    <w:p w14:paraId="66043D26" w14:textId="56499A0C" w:rsidR="00614A39" w:rsidRDefault="00614A39" w:rsidP="00614A39">
      <w:pPr>
        <w:pStyle w:val="Heading2"/>
      </w:pPr>
      <w:bookmarkStart w:id="95" w:name="_List_of_Binding_1"/>
      <w:bookmarkEnd w:id="95"/>
      <w:r>
        <w:t>Resource file loading</w:t>
      </w:r>
    </w:p>
    <w:p w14:paraId="4BAAB791" w14:textId="77777777" w:rsidR="00614A39" w:rsidRDefault="00614A39" w:rsidP="00614A39">
      <w:r>
        <w:t xml:space="preserve">Use the following code snippet to load all of the JavaScript or CSS files required by a resource bundle. Place the code right before the </w:t>
      </w:r>
      <w:r w:rsidRPr="00ED5C9B">
        <w:rPr>
          <w:i/>
          <w:iCs/>
        </w:rPr>
        <w:t xml:space="preserve">closing body tag </w:t>
      </w:r>
      <w:r>
        <w:t>for the HTM file, the order of placement does not matter as all files are downloaded before code is executed. You may place as many file references as your resource bundle requires. Use a separate line for each reference.</w:t>
      </w:r>
    </w:p>
    <w:p w14:paraId="6F510A91" w14:textId="77777777" w:rsidR="00614A39" w:rsidRDefault="00614A39" w:rsidP="00614A39">
      <w:pPr>
        <w:pStyle w:val="Heading3"/>
      </w:pPr>
      <w:r>
        <w:t xml:space="preserve">JavaScript </w:t>
      </w:r>
    </w:p>
    <w:p w14:paraId="130F552A" w14:textId="77777777" w:rsidR="00614A39" w:rsidRDefault="00614A39" w:rsidP="00614A39">
      <w:pPr>
        <w:rPr>
          <w:sz w:val="16"/>
          <w:szCs w:val="16"/>
        </w:rPr>
      </w:pPr>
      <w:r>
        <w:rPr>
          <w:noProof/>
          <w:lang w:bidi="ne-NP"/>
        </w:rPr>
        <mc:AlternateContent>
          <mc:Choice Requires="wps">
            <w:drawing>
              <wp:inline distT="0" distB="0" distL="0" distR="0" wp14:anchorId="5FA061E0" wp14:editId="26D7B867">
                <wp:extent cx="5943600" cy="236220"/>
                <wp:effectExtent l="0" t="0" r="19050" b="1143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220"/>
                        </a:xfrm>
                        <a:prstGeom prst="rect">
                          <a:avLst/>
                        </a:prstGeom>
                        <a:solidFill>
                          <a:srgbClr val="FFFFFF"/>
                        </a:solidFill>
                        <a:ln w="9525">
                          <a:solidFill>
                            <a:srgbClr val="000000"/>
                          </a:solidFill>
                          <a:miter lim="800000"/>
                          <a:headEnd/>
                          <a:tailEnd/>
                        </a:ln>
                      </wps:spPr>
                      <wps:txbx>
                        <w:txbxContent>
                          <w:p w14:paraId="2FE97A89" w14:textId="77777777" w:rsidR="00021E50" w:rsidRPr="00B82645" w:rsidRDefault="00021E50" w:rsidP="00614A39">
                            <w:pPr>
                              <w:rPr>
                                <w:noProof/>
                                <w:sz w:val="16"/>
                                <w:szCs w:val="16"/>
                              </w:rPr>
                            </w:pPr>
                            <w:r w:rsidRPr="00B82645">
                              <w:rPr>
                                <w:rFonts w:ascii="Consolas" w:hAnsi="Consolas" w:cs="Consolas"/>
                                <w:noProof/>
                                <w:color w:val="0000FF"/>
                                <w:sz w:val="16"/>
                                <w:szCs w:val="16"/>
                                <w:highlight w:val="white"/>
                                <w:lang w:bidi="ne-NP"/>
                              </w:rPr>
                              <w:t>&lt;</w:t>
                            </w:r>
                            <w:r w:rsidRPr="00B82645">
                              <w:rPr>
                                <w:rFonts w:ascii="Consolas" w:hAnsi="Consolas" w:cs="Consolas"/>
                                <w:noProof/>
                                <w:color w:val="800000"/>
                                <w:sz w:val="16"/>
                                <w:szCs w:val="16"/>
                                <w:highlight w:val="white"/>
                                <w:lang w:bidi="ne-NP"/>
                              </w:rPr>
                              <w:t>div</w:t>
                            </w:r>
                            <w:r w:rsidRPr="00B82645">
                              <w:rPr>
                                <w:rFonts w:ascii="Consolas" w:hAnsi="Consolas" w:cs="Consolas"/>
                                <w:noProof/>
                                <w:color w:val="000000"/>
                                <w:sz w:val="16"/>
                                <w:szCs w:val="16"/>
                                <w:highlight w:val="white"/>
                                <w:lang w:bidi="ne-NP"/>
                              </w:rPr>
                              <w:t xml:space="preserve"> </w:t>
                            </w:r>
                            <w:r w:rsidRPr="00B82645">
                              <w:rPr>
                                <w:rFonts w:ascii="Consolas" w:hAnsi="Consolas" w:cs="Consolas"/>
                                <w:noProof/>
                                <w:color w:val="FF0000"/>
                                <w:sz w:val="16"/>
                                <w:szCs w:val="16"/>
                                <w:highlight w:val="white"/>
                                <w:lang w:bidi="ne-NP"/>
                              </w:rPr>
                              <w:t>data-dyn-script</w:t>
                            </w:r>
                            <w:r w:rsidRPr="00B82645">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resources/</w:t>
                            </w:r>
                            <w:r w:rsidRPr="00B82645">
                              <w:rPr>
                                <w:rFonts w:ascii="Consolas" w:hAnsi="Consolas" w:cs="Consolas"/>
                                <w:noProof/>
                                <w:color w:val="0000FF"/>
                                <w:sz w:val="16"/>
                                <w:szCs w:val="16"/>
                                <w:highlight w:val="white"/>
                                <w:lang w:bidi="ne-NP"/>
                              </w:rPr>
                              <w:t>scripts/[JS filename].js"&gt;&lt;/</w:t>
                            </w:r>
                            <w:r w:rsidRPr="00B82645">
                              <w:rPr>
                                <w:rFonts w:ascii="Consolas" w:hAnsi="Consolas" w:cs="Consolas"/>
                                <w:noProof/>
                                <w:color w:val="800000"/>
                                <w:sz w:val="16"/>
                                <w:szCs w:val="16"/>
                                <w:highlight w:val="white"/>
                                <w:lang w:bidi="ne-NP"/>
                              </w:rPr>
                              <w:t>div</w:t>
                            </w:r>
                            <w:r w:rsidRPr="00B82645">
                              <w:rPr>
                                <w:rFonts w:ascii="Consolas" w:hAnsi="Consolas" w:cs="Consolas"/>
                                <w:noProof/>
                                <w:color w:val="0000FF"/>
                                <w:sz w:val="16"/>
                                <w:szCs w:val="16"/>
                                <w:highlight w:val="white"/>
                                <w:lang w:bidi="ne-NP"/>
                              </w:rPr>
                              <w:t>&gt;</w:t>
                            </w:r>
                          </w:p>
                        </w:txbxContent>
                      </wps:txbx>
                      <wps:bodyPr rot="0" vert="horz" wrap="square" lIns="91440" tIns="45720" rIns="91440" bIns="45720" anchor="t" anchorCtr="0">
                        <a:noAutofit/>
                      </wps:bodyPr>
                    </wps:wsp>
                  </a:graphicData>
                </a:graphic>
              </wp:inline>
            </w:drawing>
          </mc:Choice>
          <mc:Fallback>
            <w:pict>
              <v:shape w14:anchorId="5FA061E0" id="Text Box 6" o:spid="_x0000_s1092" type="#_x0000_t202" style="width:468pt;height:1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yhGJwIAAEw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">
                <v:textbox>
                  <w:txbxContent>
                    <w:p w14:paraId="2FE97A89" w14:textId="77777777" w:rsidR="00021E50" w:rsidRPr="00B82645" w:rsidRDefault="00021E50" w:rsidP="00614A39">
                      <w:pPr>
                        <w:rPr>
                          <w:noProof/>
                          <w:sz w:val="16"/>
                          <w:szCs w:val="16"/>
                        </w:rPr>
                      </w:pPr>
                      <w:r w:rsidRPr="00B82645">
                        <w:rPr>
                          <w:rFonts w:ascii="Consolas" w:hAnsi="Consolas" w:cs="Consolas"/>
                          <w:noProof/>
                          <w:color w:val="0000FF"/>
                          <w:sz w:val="16"/>
                          <w:szCs w:val="16"/>
                          <w:highlight w:val="white"/>
                          <w:lang w:bidi="ne-NP"/>
                        </w:rPr>
                        <w:t>&lt;</w:t>
                      </w:r>
                      <w:r w:rsidRPr="00B82645">
                        <w:rPr>
                          <w:rFonts w:ascii="Consolas" w:hAnsi="Consolas" w:cs="Consolas"/>
                          <w:noProof/>
                          <w:color w:val="800000"/>
                          <w:sz w:val="16"/>
                          <w:szCs w:val="16"/>
                          <w:highlight w:val="white"/>
                          <w:lang w:bidi="ne-NP"/>
                        </w:rPr>
                        <w:t>div</w:t>
                      </w:r>
                      <w:r w:rsidRPr="00B82645">
                        <w:rPr>
                          <w:rFonts w:ascii="Consolas" w:hAnsi="Consolas" w:cs="Consolas"/>
                          <w:noProof/>
                          <w:color w:val="000000"/>
                          <w:sz w:val="16"/>
                          <w:szCs w:val="16"/>
                          <w:highlight w:val="white"/>
                          <w:lang w:bidi="ne-NP"/>
                        </w:rPr>
                        <w:t xml:space="preserve"> </w:t>
                      </w:r>
                      <w:r w:rsidRPr="00B82645">
                        <w:rPr>
                          <w:rFonts w:ascii="Consolas" w:hAnsi="Consolas" w:cs="Consolas"/>
                          <w:noProof/>
                          <w:color w:val="FF0000"/>
                          <w:sz w:val="16"/>
                          <w:szCs w:val="16"/>
                          <w:highlight w:val="white"/>
                          <w:lang w:bidi="ne-NP"/>
                        </w:rPr>
                        <w:t>data-dyn-script</w:t>
                      </w:r>
                      <w:r w:rsidRPr="00B82645">
                        <w:rPr>
                          <w:rFonts w:ascii="Consolas" w:hAnsi="Consolas" w:cs="Consolas"/>
                          <w:noProof/>
                          <w:color w:val="0000FF"/>
                          <w:sz w:val="16"/>
                          <w:szCs w:val="16"/>
                          <w:highlight w:val="white"/>
                          <w:lang w:bidi="ne-NP"/>
                        </w:rPr>
                        <w:t>="/</w:t>
                      </w:r>
                      <w:r>
                        <w:rPr>
                          <w:rFonts w:ascii="Consolas" w:hAnsi="Consolas" w:cs="Consolas"/>
                          <w:noProof/>
                          <w:color w:val="0000FF"/>
                          <w:sz w:val="16"/>
                          <w:szCs w:val="16"/>
                          <w:highlight w:val="white"/>
                          <w:lang w:bidi="ne-NP"/>
                        </w:rPr>
                        <w:t>resources/</w:t>
                      </w:r>
                      <w:r w:rsidRPr="00B82645">
                        <w:rPr>
                          <w:rFonts w:ascii="Consolas" w:hAnsi="Consolas" w:cs="Consolas"/>
                          <w:noProof/>
                          <w:color w:val="0000FF"/>
                          <w:sz w:val="16"/>
                          <w:szCs w:val="16"/>
                          <w:highlight w:val="white"/>
                          <w:lang w:bidi="ne-NP"/>
                        </w:rPr>
                        <w:t>scripts/[JS filename].js"&gt;&lt;/</w:t>
                      </w:r>
                      <w:r w:rsidRPr="00B82645">
                        <w:rPr>
                          <w:rFonts w:ascii="Consolas" w:hAnsi="Consolas" w:cs="Consolas"/>
                          <w:noProof/>
                          <w:color w:val="800000"/>
                          <w:sz w:val="16"/>
                          <w:szCs w:val="16"/>
                          <w:highlight w:val="white"/>
                          <w:lang w:bidi="ne-NP"/>
                        </w:rPr>
                        <w:t>div</w:t>
                      </w:r>
                      <w:r w:rsidRPr="00B82645">
                        <w:rPr>
                          <w:rFonts w:ascii="Consolas" w:hAnsi="Consolas" w:cs="Consolas"/>
                          <w:noProof/>
                          <w:color w:val="0000FF"/>
                          <w:sz w:val="16"/>
                          <w:szCs w:val="16"/>
                          <w:highlight w:val="white"/>
                          <w:lang w:bidi="ne-NP"/>
                        </w:rPr>
                        <w:t>&gt;</w:t>
                      </w:r>
                    </w:p>
                  </w:txbxContent>
                </v:textbox>
                <w10:anchorlock/>
              </v:shape>
            </w:pict>
          </mc:Fallback>
        </mc:AlternateContent>
      </w:r>
    </w:p>
    <w:p w14:paraId="4E42E2BB" w14:textId="77777777" w:rsidR="00614A39" w:rsidRDefault="00614A39" w:rsidP="00614A39">
      <w:pPr>
        <w:pStyle w:val="Heading3"/>
      </w:pPr>
      <w:r>
        <w:t>CSS</w:t>
      </w:r>
    </w:p>
    <w:p w14:paraId="7700FBCB" w14:textId="77777777" w:rsidR="00614A39" w:rsidRDefault="00614A39" w:rsidP="00614A39">
      <w:pPr>
        <w:rPr>
          <w:sz w:val="16"/>
          <w:szCs w:val="16"/>
        </w:rPr>
      </w:pPr>
      <w:r>
        <w:rPr>
          <w:noProof/>
          <w:lang w:bidi="ne-NP"/>
        </w:rPr>
        <mc:AlternateContent>
          <mc:Choice Requires="wps">
            <w:drawing>
              <wp:inline distT="0" distB="0" distL="0" distR="0" wp14:anchorId="3CC9FBB8" wp14:editId="2BCA9371">
                <wp:extent cx="5943600" cy="236220"/>
                <wp:effectExtent l="0" t="0" r="19050"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6220"/>
                        </a:xfrm>
                        <a:prstGeom prst="rect">
                          <a:avLst/>
                        </a:prstGeom>
                        <a:solidFill>
                          <a:srgbClr val="FFFFFF"/>
                        </a:solidFill>
                        <a:ln w="9525">
                          <a:solidFill>
                            <a:srgbClr val="000000"/>
                          </a:solidFill>
                          <a:miter lim="800000"/>
                          <a:headEnd/>
                          <a:tailEnd/>
                        </a:ln>
                      </wps:spPr>
                      <wps:txbx>
                        <w:txbxContent>
                          <w:p w14:paraId="2B0E95DD" w14:textId="77777777" w:rsidR="00021E50" w:rsidRPr="00544105" w:rsidRDefault="00021E50" w:rsidP="00614A39">
                            <w:pPr>
                              <w:rPr>
                                <w:noProof/>
                                <w:sz w:val="16"/>
                                <w:szCs w:val="16"/>
                              </w:rPr>
                            </w:pPr>
                            <w:r w:rsidRPr="00544105">
                              <w:rPr>
                                <w:rFonts w:ascii="Consolas" w:hAnsi="Consolas" w:cs="Consolas"/>
                                <w:noProof/>
                                <w:color w:val="0000FF"/>
                                <w:sz w:val="16"/>
                                <w:szCs w:val="16"/>
                                <w:highlight w:val="white"/>
                                <w:lang w:bidi="ne-NP"/>
                              </w:rPr>
                              <w:t>&lt;</w:t>
                            </w:r>
                            <w:r w:rsidRPr="00544105">
                              <w:rPr>
                                <w:rFonts w:ascii="Consolas" w:hAnsi="Consolas" w:cs="Consolas"/>
                                <w:noProof/>
                                <w:color w:val="800000"/>
                                <w:sz w:val="16"/>
                                <w:szCs w:val="16"/>
                                <w:highlight w:val="white"/>
                                <w:lang w:bidi="ne-NP"/>
                              </w:rPr>
                              <w:t>link</w:t>
                            </w:r>
                            <w:r w:rsidRPr="00544105">
                              <w:rPr>
                                <w:rFonts w:ascii="Consolas" w:hAnsi="Consolas" w:cs="Consolas"/>
                                <w:noProof/>
                                <w:color w:val="000000"/>
                                <w:sz w:val="16"/>
                                <w:szCs w:val="16"/>
                                <w:highlight w:val="white"/>
                                <w:lang w:bidi="ne-NP"/>
                              </w:rPr>
                              <w:t xml:space="preserve"> </w:t>
                            </w:r>
                            <w:r w:rsidRPr="00544105">
                              <w:rPr>
                                <w:rFonts w:ascii="Consolas" w:hAnsi="Consolas" w:cs="Consolas"/>
                                <w:noProof/>
                                <w:color w:val="FF0000"/>
                                <w:sz w:val="16"/>
                                <w:szCs w:val="16"/>
                                <w:highlight w:val="white"/>
                                <w:lang w:bidi="ne-NP"/>
                              </w:rPr>
                              <w:t>data-dyn-css</w:t>
                            </w:r>
                            <w:r w:rsidRPr="00544105">
                              <w:rPr>
                                <w:rFonts w:ascii="Consolas" w:hAnsi="Consolas" w:cs="Consolas"/>
                                <w:noProof/>
                                <w:color w:val="0000FF"/>
                                <w:sz w:val="16"/>
                                <w:szCs w:val="16"/>
                                <w:highlight w:val="white"/>
                                <w:lang w:bidi="ne-NP"/>
                              </w:rPr>
                              <w:t>="/resources/styles/[CSS filename].css"</w:t>
                            </w:r>
                            <w:r w:rsidRPr="00544105">
                              <w:rPr>
                                <w:rFonts w:ascii="Consolas" w:hAnsi="Consolas" w:cs="Consolas"/>
                                <w:noProof/>
                                <w:color w:val="000000"/>
                                <w:sz w:val="16"/>
                                <w:szCs w:val="16"/>
                                <w:highlight w:val="white"/>
                                <w:lang w:bidi="ne-NP"/>
                              </w:rPr>
                              <w:t xml:space="preserve"> </w:t>
                            </w:r>
                            <w:r w:rsidRPr="00544105">
                              <w:rPr>
                                <w:rFonts w:ascii="Consolas" w:hAnsi="Consolas" w:cs="Consolas"/>
                                <w:noProof/>
                                <w:color w:val="FF0000"/>
                                <w:sz w:val="16"/>
                                <w:szCs w:val="16"/>
                                <w:highlight w:val="white"/>
                                <w:lang w:bidi="ne-NP"/>
                              </w:rPr>
                              <w:t>rel</w:t>
                            </w:r>
                            <w:r w:rsidRPr="00544105">
                              <w:rPr>
                                <w:rFonts w:ascii="Consolas" w:hAnsi="Consolas" w:cs="Consolas"/>
                                <w:noProof/>
                                <w:color w:val="0000FF"/>
                                <w:sz w:val="16"/>
                                <w:szCs w:val="16"/>
                                <w:highlight w:val="white"/>
                                <w:lang w:bidi="ne-NP"/>
                              </w:rPr>
                              <w:t>="stylesheet"</w:t>
                            </w:r>
                            <w:r w:rsidRPr="00544105">
                              <w:rPr>
                                <w:rFonts w:ascii="Consolas" w:hAnsi="Consolas" w:cs="Consolas"/>
                                <w:noProof/>
                                <w:color w:val="000000"/>
                                <w:sz w:val="16"/>
                                <w:szCs w:val="16"/>
                                <w:highlight w:val="white"/>
                                <w:lang w:bidi="ne-NP"/>
                              </w:rPr>
                              <w:t xml:space="preserve"> </w:t>
                            </w:r>
                            <w:r w:rsidRPr="00544105">
                              <w:rPr>
                                <w:rFonts w:ascii="Consolas" w:hAnsi="Consolas" w:cs="Consolas"/>
                                <w:noProof/>
                                <w:color w:val="FF0000"/>
                                <w:sz w:val="16"/>
                                <w:szCs w:val="16"/>
                                <w:highlight w:val="white"/>
                                <w:lang w:bidi="ne-NP"/>
                              </w:rPr>
                              <w:t>type</w:t>
                            </w:r>
                            <w:r w:rsidRPr="00544105">
                              <w:rPr>
                                <w:rFonts w:ascii="Consolas" w:hAnsi="Consolas" w:cs="Consolas"/>
                                <w:noProof/>
                                <w:color w:val="0000FF"/>
                                <w:sz w:val="16"/>
                                <w:szCs w:val="16"/>
                                <w:highlight w:val="white"/>
                                <w:lang w:bidi="ne-NP"/>
                              </w:rPr>
                              <w:t>="text/css"</w:t>
                            </w:r>
                            <w:r w:rsidRPr="00544105">
                              <w:rPr>
                                <w:rFonts w:ascii="Consolas" w:hAnsi="Consolas" w:cs="Consolas"/>
                                <w:noProof/>
                                <w:color w:val="000000"/>
                                <w:sz w:val="16"/>
                                <w:szCs w:val="16"/>
                                <w:highlight w:val="white"/>
                                <w:lang w:bidi="ne-NP"/>
                              </w:rPr>
                              <w:t xml:space="preserve"> </w:t>
                            </w:r>
                            <w:r w:rsidRPr="00544105">
                              <w:rPr>
                                <w:rFonts w:ascii="Consolas" w:hAnsi="Consolas" w:cs="Consolas"/>
                                <w:noProof/>
                                <w:color w:val="0000FF"/>
                                <w:sz w:val="16"/>
                                <w:szCs w:val="16"/>
                                <w:highlight w:val="white"/>
                                <w:lang w:bidi="ne-NP"/>
                              </w:rPr>
                              <w:t>/&gt;</w:t>
                            </w:r>
                          </w:p>
                        </w:txbxContent>
                      </wps:txbx>
                      <wps:bodyPr rot="0" vert="horz" wrap="square" lIns="91440" tIns="45720" rIns="91440" bIns="45720" anchor="t" anchorCtr="0">
                        <a:noAutofit/>
                      </wps:bodyPr>
                    </wps:wsp>
                  </a:graphicData>
                </a:graphic>
              </wp:inline>
            </w:drawing>
          </mc:Choice>
          <mc:Fallback>
            <w:pict>
              <v:shape w14:anchorId="3CC9FBB8" id="Text Box 33" o:spid="_x0000_s1093" type="#_x0000_t202" style="width:468pt;height:1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">
                <v:textbox>
                  <w:txbxContent>
                    <w:p w14:paraId="2B0E95DD" w14:textId="77777777" w:rsidR="00021E50" w:rsidRPr="00544105" w:rsidRDefault="00021E50" w:rsidP="00614A39">
                      <w:pPr>
                        <w:rPr>
                          <w:noProof/>
                          <w:sz w:val="16"/>
                          <w:szCs w:val="16"/>
                        </w:rPr>
                      </w:pPr>
                      <w:r w:rsidRPr="00544105">
                        <w:rPr>
                          <w:rFonts w:ascii="Consolas" w:hAnsi="Consolas" w:cs="Consolas"/>
                          <w:noProof/>
                          <w:color w:val="0000FF"/>
                          <w:sz w:val="16"/>
                          <w:szCs w:val="16"/>
                          <w:highlight w:val="white"/>
                          <w:lang w:bidi="ne-NP"/>
                        </w:rPr>
                        <w:t>&lt;</w:t>
                      </w:r>
                      <w:r w:rsidRPr="00544105">
                        <w:rPr>
                          <w:rFonts w:ascii="Consolas" w:hAnsi="Consolas" w:cs="Consolas"/>
                          <w:noProof/>
                          <w:color w:val="800000"/>
                          <w:sz w:val="16"/>
                          <w:szCs w:val="16"/>
                          <w:highlight w:val="white"/>
                          <w:lang w:bidi="ne-NP"/>
                        </w:rPr>
                        <w:t>link</w:t>
                      </w:r>
                      <w:r w:rsidRPr="00544105">
                        <w:rPr>
                          <w:rFonts w:ascii="Consolas" w:hAnsi="Consolas" w:cs="Consolas"/>
                          <w:noProof/>
                          <w:color w:val="000000"/>
                          <w:sz w:val="16"/>
                          <w:szCs w:val="16"/>
                          <w:highlight w:val="white"/>
                          <w:lang w:bidi="ne-NP"/>
                        </w:rPr>
                        <w:t xml:space="preserve"> </w:t>
                      </w:r>
                      <w:r w:rsidRPr="00544105">
                        <w:rPr>
                          <w:rFonts w:ascii="Consolas" w:hAnsi="Consolas" w:cs="Consolas"/>
                          <w:noProof/>
                          <w:color w:val="FF0000"/>
                          <w:sz w:val="16"/>
                          <w:szCs w:val="16"/>
                          <w:highlight w:val="white"/>
                          <w:lang w:bidi="ne-NP"/>
                        </w:rPr>
                        <w:t>data-dyn-css</w:t>
                      </w:r>
                      <w:r w:rsidRPr="00544105">
                        <w:rPr>
                          <w:rFonts w:ascii="Consolas" w:hAnsi="Consolas" w:cs="Consolas"/>
                          <w:noProof/>
                          <w:color w:val="0000FF"/>
                          <w:sz w:val="16"/>
                          <w:szCs w:val="16"/>
                          <w:highlight w:val="white"/>
                          <w:lang w:bidi="ne-NP"/>
                        </w:rPr>
                        <w:t>="/resources/styles/[CSS filename].css"</w:t>
                      </w:r>
                      <w:r w:rsidRPr="00544105">
                        <w:rPr>
                          <w:rFonts w:ascii="Consolas" w:hAnsi="Consolas" w:cs="Consolas"/>
                          <w:noProof/>
                          <w:color w:val="000000"/>
                          <w:sz w:val="16"/>
                          <w:szCs w:val="16"/>
                          <w:highlight w:val="white"/>
                          <w:lang w:bidi="ne-NP"/>
                        </w:rPr>
                        <w:t xml:space="preserve"> </w:t>
                      </w:r>
                      <w:r w:rsidRPr="00544105">
                        <w:rPr>
                          <w:rFonts w:ascii="Consolas" w:hAnsi="Consolas" w:cs="Consolas"/>
                          <w:noProof/>
                          <w:color w:val="FF0000"/>
                          <w:sz w:val="16"/>
                          <w:szCs w:val="16"/>
                          <w:highlight w:val="white"/>
                          <w:lang w:bidi="ne-NP"/>
                        </w:rPr>
                        <w:t>rel</w:t>
                      </w:r>
                      <w:r w:rsidRPr="00544105">
                        <w:rPr>
                          <w:rFonts w:ascii="Consolas" w:hAnsi="Consolas" w:cs="Consolas"/>
                          <w:noProof/>
                          <w:color w:val="0000FF"/>
                          <w:sz w:val="16"/>
                          <w:szCs w:val="16"/>
                          <w:highlight w:val="white"/>
                          <w:lang w:bidi="ne-NP"/>
                        </w:rPr>
                        <w:t>="stylesheet"</w:t>
                      </w:r>
                      <w:r w:rsidRPr="00544105">
                        <w:rPr>
                          <w:rFonts w:ascii="Consolas" w:hAnsi="Consolas" w:cs="Consolas"/>
                          <w:noProof/>
                          <w:color w:val="000000"/>
                          <w:sz w:val="16"/>
                          <w:szCs w:val="16"/>
                          <w:highlight w:val="white"/>
                          <w:lang w:bidi="ne-NP"/>
                        </w:rPr>
                        <w:t xml:space="preserve"> </w:t>
                      </w:r>
                      <w:r w:rsidRPr="00544105">
                        <w:rPr>
                          <w:rFonts w:ascii="Consolas" w:hAnsi="Consolas" w:cs="Consolas"/>
                          <w:noProof/>
                          <w:color w:val="FF0000"/>
                          <w:sz w:val="16"/>
                          <w:szCs w:val="16"/>
                          <w:highlight w:val="white"/>
                          <w:lang w:bidi="ne-NP"/>
                        </w:rPr>
                        <w:t>type</w:t>
                      </w:r>
                      <w:r w:rsidRPr="00544105">
                        <w:rPr>
                          <w:rFonts w:ascii="Consolas" w:hAnsi="Consolas" w:cs="Consolas"/>
                          <w:noProof/>
                          <w:color w:val="0000FF"/>
                          <w:sz w:val="16"/>
                          <w:szCs w:val="16"/>
                          <w:highlight w:val="white"/>
                          <w:lang w:bidi="ne-NP"/>
                        </w:rPr>
                        <w:t>="text/css"</w:t>
                      </w:r>
                      <w:r w:rsidRPr="00544105">
                        <w:rPr>
                          <w:rFonts w:ascii="Consolas" w:hAnsi="Consolas" w:cs="Consolas"/>
                          <w:noProof/>
                          <w:color w:val="000000"/>
                          <w:sz w:val="16"/>
                          <w:szCs w:val="16"/>
                          <w:highlight w:val="white"/>
                          <w:lang w:bidi="ne-NP"/>
                        </w:rPr>
                        <w:t xml:space="preserve"> </w:t>
                      </w:r>
                      <w:r w:rsidRPr="00544105">
                        <w:rPr>
                          <w:rFonts w:ascii="Consolas" w:hAnsi="Consolas" w:cs="Consolas"/>
                          <w:noProof/>
                          <w:color w:val="0000FF"/>
                          <w:sz w:val="16"/>
                          <w:szCs w:val="16"/>
                          <w:highlight w:val="white"/>
                          <w:lang w:bidi="ne-NP"/>
                        </w:rPr>
                        <w:t>/&gt;</w:t>
                      </w:r>
                    </w:p>
                  </w:txbxContent>
                </v:textbox>
                <w10:anchorlock/>
              </v:shape>
            </w:pict>
          </mc:Fallback>
        </mc:AlternateContent>
      </w:r>
    </w:p>
    <w:p w14:paraId="7BC88F1B" w14:textId="77777777" w:rsidR="00614A39" w:rsidRDefault="00614A39" w:rsidP="00614A39">
      <w:pPr>
        <w:pStyle w:val="Heading3"/>
      </w:pPr>
      <w:r>
        <w:t xml:space="preserve">HTM (Template Attribute </w:t>
      </w:r>
      <w:r w:rsidRPr="00BE7F4C">
        <w:t>Syntax</w:t>
      </w:r>
      <w:r>
        <w:t>)</w:t>
      </w:r>
    </w:p>
    <w:p w14:paraId="58270275" w14:textId="77777777" w:rsidR="00614A39" w:rsidRDefault="00614A39" w:rsidP="00614A39">
      <w:pPr>
        <w:spacing w:after="0"/>
      </w:pPr>
      <w:r>
        <w:t xml:space="preserve">The Template attribute is used when a control is componentized, and the </w:t>
      </w:r>
      <w:hyperlink w:anchor="_Control_Identifier" w:history="1">
        <w:r w:rsidRPr="00ED5C9B">
          <w:rPr>
            <w:rStyle w:val="Hyperlink"/>
          </w:rPr>
          <w:t>primary control definition</w:t>
        </w:r>
      </w:hyperlink>
      <w:r>
        <w:t xml:space="preserve"> relies on other HTML templates to compose itself. If the control definition attempting to load a template happens to contain the template (see </w:t>
      </w:r>
      <w:hyperlink w:anchor="_Multi-Template_Resource_Bundles" w:history="1">
        <w:r w:rsidRPr="00812D2B">
          <w:rPr>
            <w:rStyle w:val="Hyperlink"/>
          </w:rPr>
          <w:t>Example 13</w:t>
        </w:r>
      </w:hyperlink>
      <w:r>
        <w:t xml:space="preserve">), then the resource bundle name parameter is optional. </w:t>
      </w:r>
      <w:r>
        <w:rPr>
          <w:noProof/>
          <w:lang w:bidi="ne-NP"/>
        </w:rPr>
        <mc:AlternateContent>
          <mc:Choice Requires="wps">
            <w:drawing>
              <wp:inline distT="0" distB="0" distL="0" distR="0" wp14:anchorId="1587287A" wp14:editId="7D287C4D">
                <wp:extent cx="5943600" cy="381000"/>
                <wp:effectExtent l="0" t="0" r="19050" b="1905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81000"/>
                        </a:xfrm>
                        <a:prstGeom prst="rect">
                          <a:avLst/>
                        </a:prstGeom>
                        <a:solidFill>
                          <a:srgbClr val="FFFFFF"/>
                        </a:solidFill>
                        <a:ln w="9525">
                          <a:solidFill>
                            <a:srgbClr val="000000"/>
                          </a:solidFill>
                          <a:miter lim="800000"/>
                          <a:headEnd/>
                          <a:tailEnd/>
                        </a:ln>
                      </wps:spPr>
                      <wps:txbx>
                        <w:txbxContent>
                          <w:p w14:paraId="69980CAF" w14:textId="77777777" w:rsidR="00021E50" w:rsidRDefault="00021E50" w:rsidP="00614A39">
                            <w:pPr>
                              <w:spacing w:after="0"/>
                              <w:rPr>
                                <w:rFonts w:ascii="Consolas" w:hAnsi="Consolas" w:cs="Consolas"/>
                                <w:noProof/>
                                <w:color w:val="0000FF"/>
                                <w:sz w:val="16"/>
                                <w:szCs w:val="16"/>
                                <w:highlight w:val="white"/>
                              </w:rPr>
                            </w:pPr>
                            <w:r w:rsidRPr="0091577F">
                              <w:rPr>
                                <w:rFonts w:ascii="Consolas" w:hAnsi="Consolas" w:cs="Consolas"/>
                                <w:noProof/>
                                <w:color w:val="0000FF"/>
                                <w:sz w:val="16"/>
                                <w:szCs w:val="16"/>
                                <w:highlight w:val="white"/>
                              </w:rPr>
                              <w:t>&lt;</w:t>
                            </w:r>
                            <w:r w:rsidRPr="0091577F">
                              <w:rPr>
                                <w:rFonts w:ascii="Consolas" w:hAnsi="Consolas" w:cs="Consolas"/>
                                <w:noProof/>
                                <w:color w:val="800000"/>
                                <w:sz w:val="16"/>
                                <w:szCs w:val="16"/>
                                <w:highlight w:val="white"/>
                              </w:rPr>
                              <w:t>div</w:t>
                            </w:r>
                            <w:r w:rsidRPr="0091577F">
                              <w:rPr>
                                <w:rFonts w:ascii="Consolas" w:hAnsi="Consolas" w:cs="Consolas"/>
                                <w:noProof/>
                                <w:color w:val="000000"/>
                                <w:sz w:val="16"/>
                                <w:szCs w:val="16"/>
                                <w:highlight w:val="white"/>
                              </w:rPr>
                              <w:t xml:space="preserve"> </w:t>
                            </w:r>
                            <w:r w:rsidRPr="0091577F">
                              <w:rPr>
                                <w:rFonts w:ascii="Consolas" w:hAnsi="Consolas" w:cs="Consolas"/>
                                <w:noProof/>
                                <w:color w:val="FF0000"/>
                                <w:sz w:val="16"/>
                                <w:szCs w:val="16"/>
                                <w:highlight w:val="white"/>
                              </w:rPr>
                              <w:t>data-dyn-</w:t>
                            </w:r>
                            <w:r>
                              <w:rPr>
                                <w:rFonts w:ascii="Consolas" w:hAnsi="Consolas" w:cs="Consolas"/>
                                <w:noProof/>
                                <w:color w:val="FF0000"/>
                                <w:sz w:val="16"/>
                                <w:szCs w:val="16"/>
                                <w:highlight w:val="white"/>
                              </w:rPr>
                              <w:t>template</w:t>
                            </w:r>
                            <w:r w:rsidRPr="0091577F">
                              <w:rPr>
                                <w:rFonts w:ascii="Consolas" w:hAnsi="Consolas" w:cs="Consolas"/>
                                <w:noProof/>
                                <w:color w:val="0000FF"/>
                                <w:sz w:val="16"/>
                                <w:szCs w:val="16"/>
                                <w:highlight w:val="white"/>
                              </w:rPr>
                              <w:t>="</w:t>
                            </w:r>
                            <w:r>
                              <w:rPr>
                                <w:rFonts w:ascii="Consolas" w:hAnsi="Consolas" w:cs="Consolas"/>
                                <w:noProof/>
                                <w:color w:val="0000FF"/>
                                <w:sz w:val="16"/>
                                <w:szCs w:val="16"/>
                                <w:highlight w:val="white"/>
                              </w:rPr>
                              <w:t xml:space="preserve">templateID: [id of HTML element to load], </w:t>
                            </w:r>
                          </w:p>
                          <w:p w14:paraId="092B87C5" w14:textId="77777777" w:rsidR="00021E50" w:rsidRPr="0091577F" w:rsidRDefault="00021E50" w:rsidP="00614A39">
                            <w:pPr>
                              <w:ind w:left="1728" w:firstLine="288"/>
                              <w:rPr>
                                <w:noProof/>
                                <w:sz w:val="16"/>
                                <w:szCs w:val="16"/>
                              </w:rPr>
                            </w:pPr>
                            <w:r>
                              <w:rPr>
                                <w:rFonts w:ascii="Consolas" w:hAnsi="Consolas" w:cs="Consolas"/>
                                <w:noProof/>
                                <w:color w:val="0000FF"/>
                                <w:sz w:val="16"/>
                                <w:szCs w:val="16"/>
                                <w:highlight w:val="white"/>
                              </w:rPr>
                              <w:t>resourceBundleName:</w:t>
                            </w:r>
                            <w:r w:rsidRPr="0091577F">
                              <w:rPr>
                                <w:rFonts w:ascii="Consolas" w:hAnsi="Consolas" w:cs="Consolas"/>
                                <w:noProof/>
                                <w:color w:val="0000FF"/>
                                <w:sz w:val="16"/>
                                <w:szCs w:val="16"/>
                                <w:highlight w:val="white"/>
                              </w:rPr>
                              <w:t xml:space="preserve"> [</w:t>
                            </w:r>
                            <w:r>
                              <w:rPr>
                                <w:rFonts w:ascii="Consolas" w:hAnsi="Consolas" w:cs="Consolas"/>
                                <w:noProof/>
                                <w:color w:val="0000FF"/>
                                <w:sz w:val="16"/>
                                <w:szCs w:val="16"/>
                                <w:highlight w:val="white"/>
                              </w:rPr>
                              <w:t>HTM file containing the HTML element</w:t>
                            </w:r>
                            <w:r w:rsidRPr="0091577F">
                              <w:rPr>
                                <w:rFonts w:ascii="Consolas" w:hAnsi="Consolas" w:cs="Consolas"/>
                                <w:noProof/>
                                <w:color w:val="0000FF"/>
                                <w:sz w:val="16"/>
                                <w:szCs w:val="16"/>
                                <w:highlight w:val="white"/>
                              </w:rPr>
                              <w:t>]"&gt;&lt;/</w:t>
                            </w:r>
                            <w:r w:rsidRPr="0091577F">
                              <w:rPr>
                                <w:rFonts w:ascii="Consolas" w:hAnsi="Consolas" w:cs="Consolas"/>
                                <w:noProof/>
                                <w:color w:val="800000"/>
                                <w:sz w:val="16"/>
                                <w:szCs w:val="16"/>
                                <w:highlight w:val="white"/>
                              </w:rPr>
                              <w:t>div</w:t>
                            </w:r>
                            <w:r w:rsidRPr="0091577F">
                              <w:rPr>
                                <w:rFonts w:ascii="Consolas" w:hAnsi="Consolas" w:cs="Consolas"/>
                                <w:noProof/>
                                <w:color w:val="0000FF"/>
                                <w:sz w:val="16"/>
                                <w:szCs w:val="16"/>
                                <w:highlight w:val="white"/>
                              </w:rPr>
                              <w:t>&gt;</w:t>
                            </w:r>
                          </w:p>
                        </w:txbxContent>
                      </wps:txbx>
                      <wps:bodyPr rot="0" vert="horz" wrap="square" lIns="91440" tIns="45720" rIns="91440" bIns="45720" anchor="t" anchorCtr="0">
                        <a:noAutofit/>
                      </wps:bodyPr>
                    </wps:wsp>
                  </a:graphicData>
                </a:graphic>
              </wp:inline>
            </w:drawing>
          </mc:Choice>
          <mc:Fallback>
            <w:pict>
              <v:shape w14:anchorId="1587287A" id="Text Box 19" o:spid="_x0000_s1094" type="#_x0000_t202" style="width:468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">
                <v:textbox>
                  <w:txbxContent>
                    <w:p w14:paraId="69980CAF" w14:textId="77777777" w:rsidR="00021E50" w:rsidRDefault="00021E50" w:rsidP="00614A39">
                      <w:pPr>
                        <w:spacing w:after="0"/>
                        <w:rPr>
                          <w:rFonts w:ascii="Consolas" w:hAnsi="Consolas" w:cs="Consolas"/>
                          <w:noProof/>
                          <w:color w:val="0000FF"/>
                          <w:sz w:val="16"/>
                          <w:szCs w:val="16"/>
                          <w:highlight w:val="white"/>
                        </w:rPr>
                      </w:pPr>
                      <w:r w:rsidRPr="0091577F">
                        <w:rPr>
                          <w:rFonts w:ascii="Consolas" w:hAnsi="Consolas" w:cs="Consolas"/>
                          <w:noProof/>
                          <w:color w:val="0000FF"/>
                          <w:sz w:val="16"/>
                          <w:szCs w:val="16"/>
                          <w:highlight w:val="white"/>
                        </w:rPr>
                        <w:t>&lt;</w:t>
                      </w:r>
                      <w:r w:rsidRPr="0091577F">
                        <w:rPr>
                          <w:rFonts w:ascii="Consolas" w:hAnsi="Consolas" w:cs="Consolas"/>
                          <w:noProof/>
                          <w:color w:val="800000"/>
                          <w:sz w:val="16"/>
                          <w:szCs w:val="16"/>
                          <w:highlight w:val="white"/>
                        </w:rPr>
                        <w:t>div</w:t>
                      </w:r>
                      <w:r w:rsidRPr="0091577F">
                        <w:rPr>
                          <w:rFonts w:ascii="Consolas" w:hAnsi="Consolas" w:cs="Consolas"/>
                          <w:noProof/>
                          <w:color w:val="000000"/>
                          <w:sz w:val="16"/>
                          <w:szCs w:val="16"/>
                          <w:highlight w:val="white"/>
                        </w:rPr>
                        <w:t xml:space="preserve"> </w:t>
                      </w:r>
                      <w:r w:rsidRPr="0091577F">
                        <w:rPr>
                          <w:rFonts w:ascii="Consolas" w:hAnsi="Consolas" w:cs="Consolas"/>
                          <w:noProof/>
                          <w:color w:val="FF0000"/>
                          <w:sz w:val="16"/>
                          <w:szCs w:val="16"/>
                          <w:highlight w:val="white"/>
                        </w:rPr>
                        <w:t>data-dyn-</w:t>
                      </w:r>
                      <w:r>
                        <w:rPr>
                          <w:rFonts w:ascii="Consolas" w:hAnsi="Consolas" w:cs="Consolas"/>
                          <w:noProof/>
                          <w:color w:val="FF0000"/>
                          <w:sz w:val="16"/>
                          <w:szCs w:val="16"/>
                          <w:highlight w:val="white"/>
                        </w:rPr>
                        <w:t>template</w:t>
                      </w:r>
                      <w:r w:rsidRPr="0091577F">
                        <w:rPr>
                          <w:rFonts w:ascii="Consolas" w:hAnsi="Consolas" w:cs="Consolas"/>
                          <w:noProof/>
                          <w:color w:val="0000FF"/>
                          <w:sz w:val="16"/>
                          <w:szCs w:val="16"/>
                          <w:highlight w:val="white"/>
                        </w:rPr>
                        <w:t>="</w:t>
                      </w:r>
                      <w:r>
                        <w:rPr>
                          <w:rFonts w:ascii="Consolas" w:hAnsi="Consolas" w:cs="Consolas"/>
                          <w:noProof/>
                          <w:color w:val="0000FF"/>
                          <w:sz w:val="16"/>
                          <w:szCs w:val="16"/>
                          <w:highlight w:val="white"/>
                        </w:rPr>
                        <w:t xml:space="preserve">templateID: [id of HTML element to load], </w:t>
                      </w:r>
                    </w:p>
                    <w:p w14:paraId="092B87C5" w14:textId="77777777" w:rsidR="00021E50" w:rsidRPr="0091577F" w:rsidRDefault="00021E50" w:rsidP="00614A39">
                      <w:pPr>
                        <w:ind w:left="1728" w:firstLine="288"/>
                        <w:rPr>
                          <w:noProof/>
                          <w:sz w:val="16"/>
                          <w:szCs w:val="16"/>
                        </w:rPr>
                      </w:pPr>
                      <w:r>
                        <w:rPr>
                          <w:rFonts w:ascii="Consolas" w:hAnsi="Consolas" w:cs="Consolas"/>
                          <w:noProof/>
                          <w:color w:val="0000FF"/>
                          <w:sz w:val="16"/>
                          <w:szCs w:val="16"/>
                          <w:highlight w:val="white"/>
                        </w:rPr>
                        <w:t>resourceBundleName:</w:t>
                      </w:r>
                      <w:r w:rsidRPr="0091577F">
                        <w:rPr>
                          <w:rFonts w:ascii="Consolas" w:hAnsi="Consolas" w:cs="Consolas"/>
                          <w:noProof/>
                          <w:color w:val="0000FF"/>
                          <w:sz w:val="16"/>
                          <w:szCs w:val="16"/>
                          <w:highlight w:val="white"/>
                        </w:rPr>
                        <w:t xml:space="preserve"> [</w:t>
                      </w:r>
                      <w:r>
                        <w:rPr>
                          <w:rFonts w:ascii="Consolas" w:hAnsi="Consolas" w:cs="Consolas"/>
                          <w:noProof/>
                          <w:color w:val="0000FF"/>
                          <w:sz w:val="16"/>
                          <w:szCs w:val="16"/>
                          <w:highlight w:val="white"/>
                        </w:rPr>
                        <w:t>HTM file containing the HTML element</w:t>
                      </w:r>
                      <w:r w:rsidRPr="0091577F">
                        <w:rPr>
                          <w:rFonts w:ascii="Consolas" w:hAnsi="Consolas" w:cs="Consolas"/>
                          <w:noProof/>
                          <w:color w:val="0000FF"/>
                          <w:sz w:val="16"/>
                          <w:szCs w:val="16"/>
                          <w:highlight w:val="white"/>
                        </w:rPr>
                        <w:t>]"&gt;&lt;/</w:t>
                      </w:r>
                      <w:r w:rsidRPr="0091577F">
                        <w:rPr>
                          <w:rFonts w:ascii="Consolas" w:hAnsi="Consolas" w:cs="Consolas"/>
                          <w:noProof/>
                          <w:color w:val="800000"/>
                          <w:sz w:val="16"/>
                          <w:szCs w:val="16"/>
                          <w:highlight w:val="white"/>
                        </w:rPr>
                        <w:t>div</w:t>
                      </w:r>
                      <w:r w:rsidRPr="0091577F">
                        <w:rPr>
                          <w:rFonts w:ascii="Consolas" w:hAnsi="Consolas" w:cs="Consolas"/>
                          <w:noProof/>
                          <w:color w:val="0000FF"/>
                          <w:sz w:val="16"/>
                          <w:szCs w:val="16"/>
                          <w:highlight w:val="white"/>
                        </w:rPr>
                        <w:t>&gt;</w:t>
                      </w:r>
                    </w:p>
                  </w:txbxContent>
                </v:textbox>
                <w10:anchorlock/>
              </v:shape>
            </w:pict>
          </mc:Fallback>
        </mc:AlternateContent>
      </w:r>
    </w:p>
    <w:p w14:paraId="6B9621E3" w14:textId="77777777" w:rsidR="00614A39" w:rsidRDefault="00614A39" w:rsidP="00614A39">
      <w:pPr>
        <w:rPr>
          <w:sz w:val="16"/>
          <w:szCs w:val="16"/>
        </w:rPr>
      </w:pPr>
    </w:p>
    <w:p w14:paraId="799EE411" w14:textId="77777777" w:rsidR="00614A39" w:rsidRDefault="00614A39" w:rsidP="00614A39">
      <w:r>
        <w:t xml:space="preserve">When you </w:t>
      </w:r>
      <w:hyperlink w:anchor="_Create_Resource_Bundle" w:history="1">
        <w:r>
          <w:rPr>
            <w:rStyle w:val="Hyperlink"/>
          </w:rPr>
          <w:t xml:space="preserve"> add a resource bundle file as an Ax Resource</w:t>
        </w:r>
      </w:hyperlink>
      <w:r>
        <w:t xml:space="preserve"> the file will be deployed to the correct subfolder inside /resources depending on the file type. The deploy process for resources is triggered upon building the Rainier Project (if testing on a local machine), or uploading and deploying an AxPackage to a cloud CSU.</w:t>
      </w:r>
    </w:p>
    <w:p w14:paraId="70856AC3" w14:textId="437C0175" w:rsidR="00084A23" w:rsidRDefault="00072540" w:rsidP="00084A23">
      <w:pPr>
        <w:pStyle w:val="Heading2"/>
      </w:pPr>
      <w:bookmarkStart w:id="96" w:name="_List_of_Binding_2"/>
      <w:bookmarkEnd w:id="96"/>
      <w:r>
        <w:t xml:space="preserve"> </w:t>
      </w:r>
      <w:r w:rsidR="00084A23">
        <w:t xml:space="preserve">List of </w:t>
      </w:r>
      <w:r w:rsidR="00084A23" w:rsidRPr="007A6960">
        <w:t>Binding Handlers</w:t>
      </w:r>
    </w:p>
    <w:p w14:paraId="495DAF94" w14:textId="77777777" w:rsidR="00084A23" w:rsidRPr="00F37EA2" w:rsidRDefault="00084A23" w:rsidP="00084A23">
      <w:r>
        <w:t>This list is not exhaustive of all binding handlers. It details the most frequently used binding handlers. For an exhaustive list inspect the html-binding-handlers.js file (using the debug tools of your favorite browser).</w:t>
      </w:r>
    </w:p>
    <w:p w14:paraId="2A259A9B" w14:textId="77777777" w:rsidR="00084A23" w:rsidRPr="007A6960" w:rsidRDefault="00084A23" w:rsidP="00084A23"/>
    <w:tbl>
      <w:tblPr>
        <w:tblStyle w:val="PlainTable5"/>
        <w:tblW w:w="12924" w:type="dxa"/>
        <w:tblLayout w:type="fixed"/>
        <w:tblLook w:val="04A0" w:firstRow="1" w:lastRow="0" w:firstColumn="1" w:lastColumn="0" w:noHBand="0" w:noVBand="1"/>
      </w:tblPr>
      <w:tblGrid>
        <w:gridCol w:w="1260"/>
        <w:gridCol w:w="2538"/>
        <w:gridCol w:w="2430"/>
        <w:gridCol w:w="3348"/>
        <w:gridCol w:w="3348"/>
      </w:tblGrid>
      <w:tr w:rsidR="00084A23" w14:paraId="30F06196" w14:textId="77777777" w:rsidTr="00B420F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60" w:type="dxa"/>
          </w:tcPr>
          <w:p w14:paraId="7FA8FDFA" w14:textId="77777777" w:rsidR="00084A23" w:rsidRDefault="00084A23" w:rsidP="00B420F8">
            <w:r>
              <w:t xml:space="preserve">Binding Handler </w:t>
            </w:r>
          </w:p>
        </w:tc>
        <w:tc>
          <w:tcPr>
            <w:tcW w:w="2538" w:type="dxa"/>
          </w:tcPr>
          <w:p w14:paraId="11245F94" w14:textId="77777777" w:rsidR="00084A23" w:rsidRDefault="00084A23" w:rsidP="00B420F8">
            <w:pPr>
              <w:cnfStyle w:val="100000000000" w:firstRow="1" w:lastRow="0" w:firstColumn="0" w:lastColumn="0" w:oddVBand="0" w:evenVBand="0" w:oddHBand="0" w:evenHBand="0" w:firstRowFirstColumn="0" w:firstRowLastColumn="0" w:lastRowFirstColumn="0" w:lastRowLastColumn="0"/>
            </w:pPr>
            <w:r>
              <w:t>Description</w:t>
            </w:r>
          </w:p>
        </w:tc>
        <w:tc>
          <w:tcPr>
            <w:tcW w:w="2430" w:type="dxa"/>
          </w:tcPr>
          <w:p w14:paraId="3B7358B4" w14:textId="77777777" w:rsidR="00084A23" w:rsidRDefault="00084A23" w:rsidP="00B420F8">
            <w:pPr>
              <w:cnfStyle w:val="100000000000" w:firstRow="1" w:lastRow="0" w:firstColumn="0" w:lastColumn="0" w:oddVBand="0" w:evenVBand="0" w:oddHBand="0" w:evenHBand="0" w:firstRowFirstColumn="0" w:firstRowLastColumn="0" w:lastRowFirstColumn="0" w:lastRowLastColumn="0"/>
            </w:pPr>
            <w:r>
              <w:t>Parameters</w:t>
            </w:r>
          </w:p>
        </w:tc>
        <w:tc>
          <w:tcPr>
            <w:tcW w:w="3348" w:type="dxa"/>
          </w:tcPr>
          <w:p w14:paraId="531EC41C" w14:textId="77777777" w:rsidR="00084A23" w:rsidRDefault="00084A23" w:rsidP="00B420F8">
            <w:pPr>
              <w:cnfStyle w:val="100000000000" w:firstRow="1" w:lastRow="0" w:firstColumn="0" w:lastColumn="0" w:oddVBand="0" w:evenVBand="0" w:oddHBand="0" w:evenHBand="0" w:firstRowFirstColumn="0" w:firstRowLastColumn="0" w:lastRowFirstColumn="0" w:lastRowLastColumn="0"/>
            </w:pPr>
            <w:r>
              <w:t>Example Syntax</w:t>
            </w:r>
          </w:p>
        </w:tc>
        <w:tc>
          <w:tcPr>
            <w:tcW w:w="3348" w:type="dxa"/>
          </w:tcPr>
          <w:p w14:paraId="5E565464" w14:textId="77777777" w:rsidR="00084A23" w:rsidRDefault="00084A23" w:rsidP="00B420F8">
            <w:pPr>
              <w:cnfStyle w:val="100000000000" w:firstRow="1" w:lastRow="0" w:firstColumn="0" w:lastColumn="0" w:oddVBand="0" w:evenVBand="0" w:oddHBand="0" w:evenHBand="0" w:firstRowFirstColumn="0" w:firstRowLastColumn="0" w:lastRowFirstColumn="0" w:lastRowLastColumn="0"/>
            </w:pPr>
            <w:r>
              <w:t>HTML Output</w:t>
            </w:r>
          </w:p>
        </w:tc>
      </w:tr>
      <w:tr w:rsidR="00084A23" w:rsidRPr="00C36600" w14:paraId="01C876D3" w14:textId="77777777" w:rsidTr="00B420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10DC887E" w14:textId="77777777" w:rsidR="00084A23" w:rsidRDefault="00084A23" w:rsidP="00B420F8">
            <w:r>
              <w:t>visible</w:t>
            </w:r>
          </w:p>
        </w:tc>
        <w:tc>
          <w:tcPr>
            <w:tcW w:w="2538" w:type="dxa"/>
          </w:tcPr>
          <w:p w14:paraId="776D0ACF" w14:textId="77777777" w:rsidR="00084A23" w:rsidRPr="00D47B89"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sidRPr="00D47B89">
              <w:rPr>
                <w:sz w:val="18"/>
                <w:szCs w:val="18"/>
              </w:rPr>
              <w:t xml:space="preserve">Shows or hides an HTML element by setting the CSS </w:t>
            </w:r>
            <w:r w:rsidRPr="00D47B89">
              <w:rPr>
                <w:i/>
                <w:sz w:val="18"/>
                <w:szCs w:val="18"/>
              </w:rPr>
              <w:t>display</w:t>
            </w:r>
            <w:r w:rsidRPr="00D47B89">
              <w:rPr>
                <w:sz w:val="18"/>
                <w:szCs w:val="18"/>
              </w:rPr>
              <w:t xml:space="preserve"> style to </w:t>
            </w:r>
            <w:r w:rsidRPr="00D47B89">
              <w:rPr>
                <w:i/>
                <w:sz w:val="18"/>
                <w:szCs w:val="18"/>
              </w:rPr>
              <w:t>none</w:t>
            </w:r>
          </w:p>
        </w:tc>
        <w:tc>
          <w:tcPr>
            <w:tcW w:w="2430" w:type="dxa"/>
          </w:tcPr>
          <w:p w14:paraId="2D449A84"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sidRPr="0001724A">
              <w:rPr>
                <w:i/>
                <w:sz w:val="18"/>
                <w:szCs w:val="18"/>
              </w:rPr>
              <w:t>false</w:t>
            </w:r>
            <w:r w:rsidRPr="00D47B89">
              <w:rPr>
                <w:sz w:val="18"/>
                <w:szCs w:val="18"/>
              </w:rPr>
              <w:t xml:space="preserve"> (or </w:t>
            </w:r>
            <w:r>
              <w:rPr>
                <w:sz w:val="18"/>
                <w:szCs w:val="18"/>
              </w:rPr>
              <w:t xml:space="preserve">a </w:t>
            </w:r>
            <w:r w:rsidRPr="00D47B89">
              <w:rPr>
                <w:sz w:val="18"/>
                <w:szCs w:val="18"/>
              </w:rPr>
              <w:t>false-like value: null, 0, undefined)</w:t>
            </w:r>
            <w:r>
              <w:rPr>
                <w:sz w:val="18"/>
                <w:szCs w:val="18"/>
              </w:rPr>
              <w:t>,</w:t>
            </w:r>
          </w:p>
          <w:p w14:paraId="3BE88269" w14:textId="77777777" w:rsidR="00084A23" w:rsidRPr="00D47B89"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sidRPr="0001724A">
              <w:rPr>
                <w:i/>
                <w:sz w:val="18"/>
                <w:szCs w:val="18"/>
              </w:rPr>
              <w:t>true</w:t>
            </w:r>
            <w:r w:rsidRPr="00D47B89">
              <w:rPr>
                <w:sz w:val="18"/>
                <w:szCs w:val="18"/>
              </w:rPr>
              <w:t xml:space="preserve"> (or </w:t>
            </w:r>
            <w:r>
              <w:rPr>
                <w:sz w:val="18"/>
                <w:szCs w:val="18"/>
              </w:rPr>
              <w:t xml:space="preserve">a </w:t>
            </w:r>
            <w:r w:rsidRPr="00D47B89">
              <w:rPr>
                <w:sz w:val="18"/>
                <w:szCs w:val="18"/>
              </w:rPr>
              <w:t>true-like value: non-null object, 1)</w:t>
            </w:r>
          </w:p>
        </w:tc>
        <w:tc>
          <w:tcPr>
            <w:tcW w:w="3348" w:type="dxa"/>
          </w:tcPr>
          <w:p w14:paraId="61DFC26B" w14:textId="77777777" w:rsidR="00084A23" w:rsidRPr="00C36600"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lang w:val="da-DK"/>
              </w:rPr>
            </w:pPr>
            <w:r w:rsidRPr="00C36600">
              <w:rPr>
                <w:rFonts w:ascii="Consolas" w:hAnsi="Consolas" w:cs="Consolas"/>
                <w:noProof/>
                <w:color w:val="0000FF"/>
                <w:sz w:val="16"/>
                <w:szCs w:val="16"/>
                <w:lang w:val="da-DK"/>
              </w:rPr>
              <w:t>&lt;</w:t>
            </w:r>
            <w:r w:rsidRPr="00C36600">
              <w:rPr>
                <w:rFonts w:ascii="Consolas" w:hAnsi="Consolas" w:cs="Consolas"/>
                <w:noProof/>
                <w:color w:val="800000"/>
                <w:sz w:val="16"/>
                <w:szCs w:val="16"/>
                <w:lang w:val="da-DK"/>
              </w:rPr>
              <w:t xml:space="preserve">div </w:t>
            </w:r>
            <w:r w:rsidRPr="00C36600">
              <w:rPr>
                <w:rFonts w:ascii="Consolas" w:hAnsi="Consolas" w:cs="Consolas"/>
                <w:noProof/>
                <w:color w:val="FF0000"/>
                <w:sz w:val="16"/>
                <w:szCs w:val="16"/>
                <w:lang w:val="da-DK"/>
              </w:rPr>
              <w:t>data-dyn-bind</w:t>
            </w:r>
            <w:r w:rsidRPr="00C36600">
              <w:rPr>
                <w:rFonts w:ascii="Consolas" w:hAnsi="Consolas" w:cs="Consolas"/>
                <w:noProof/>
                <w:color w:val="0000FF"/>
                <w:sz w:val="16"/>
                <w:szCs w:val="16"/>
                <w:lang w:val="da-DK"/>
              </w:rPr>
              <w:t>=</w:t>
            </w:r>
          </w:p>
          <w:p w14:paraId="60327FA0" w14:textId="77777777" w:rsidR="00084A23" w:rsidRPr="00C36600" w:rsidRDefault="00084A23" w:rsidP="00B420F8">
            <w:pPr>
              <w:cnfStyle w:val="000000100000" w:firstRow="0" w:lastRow="0" w:firstColumn="0" w:lastColumn="0" w:oddVBand="0" w:evenVBand="0" w:oddHBand="1" w:evenHBand="0" w:firstRowFirstColumn="0" w:firstRowLastColumn="0" w:lastRowFirstColumn="0" w:lastRowLastColumn="0"/>
              <w:rPr>
                <w:noProof/>
                <w:sz w:val="16"/>
                <w:szCs w:val="16"/>
                <w:lang w:val="da-DK"/>
              </w:rPr>
            </w:pPr>
            <w:r w:rsidRPr="00C36600">
              <w:rPr>
                <w:rFonts w:ascii="Consolas" w:hAnsi="Consolas" w:cs="Consolas"/>
                <w:noProof/>
                <w:color w:val="0000FF"/>
                <w:sz w:val="16"/>
                <w:szCs w:val="16"/>
                <w:lang w:val="da-DK"/>
              </w:rPr>
              <w:t>"visible: false"&gt;&lt;/</w:t>
            </w:r>
            <w:r w:rsidRPr="00C36600">
              <w:rPr>
                <w:rFonts w:ascii="Consolas" w:hAnsi="Consolas" w:cs="Consolas"/>
                <w:noProof/>
                <w:color w:val="800000"/>
                <w:sz w:val="16"/>
                <w:szCs w:val="16"/>
                <w:lang w:val="da-DK"/>
              </w:rPr>
              <w:t>div</w:t>
            </w:r>
            <w:r w:rsidRPr="00C36600">
              <w:rPr>
                <w:rFonts w:ascii="Consolas" w:hAnsi="Consolas" w:cs="Consolas"/>
                <w:noProof/>
                <w:color w:val="0000FF"/>
                <w:sz w:val="16"/>
                <w:szCs w:val="16"/>
                <w:lang w:val="da-DK"/>
              </w:rPr>
              <w:t>&gt;</w:t>
            </w:r>
          </w:p>
        </w:tc>
        <w:tc>
          <w:tcPr>
            <w:tcW w:w="3348" w:type="dxa"/>
          </w:tcPr>
          <w:p w14:paraId="0C570787" w14:textId="77777777" w:rsidR="00084A23" w:rsidRPr="00C36600"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sz w:val="16"/>
                <w:szCs w:val="16"/>
                <w:lang w:val="da-DK"/>
              </w:rPr>
            </w:pPr>
          </w:p>
        </w:tc>
      </w:tr>
      <w:tr w:rsidR="00084A23" w14:paraId="475ED283" w14:textId="77777777" w:rsidTr="00B420F8">
        <w:tc>
          <w:tcPr>
            <w:cnfStyle w:val="001000000000" w:firstRow="0" w:lastRow="0" w:firstColumn="1" w:lastColumn="0" w:oddVBand="0" w:evenVBand="0" w:oddHBand="0" w:evenHBand="0" w:firstRowFirstColumn="0" w:firstRowLastColumn="0" w:lastRowFirstColumn="0" w:lastRowLastColumn="0"/>
            <w:tcW w:w="1260" w:type="dxa"/>
          </w:tcPr>
          <w:p w14:paraId="028339A6" w14:textId="77777777" w:rsidR="00084A23" w:rsidRDefault="00084A23" w:rsidP="00B420F8">
            <w:r>
              <w:t>if</w:t>
            </w:r>
          </w:p>
        </w:tc>
        <w:tc>
          <w:tcPr>
            <w:tcW w:w="2538" w:type="dxa"/>
          </w:tcPr>
          <w:p w14:paraId="7F47433C" w14:textId="77777777" w:rsidR="00084A23" w:rsidRPr="00D47B89"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onditionally removes all child HTML element from the DOM and abandons their bindings</w:t>
            </w:r>
          </w:p>
        </w:tc>
        <w:tc>
          <w:tcPr>
            <w:tcW w:w="2430" w:type="dxa"/>
          </w:tcPr>
          <w:p w14:paraId="6BEB52E5" w14:textId="77777777" w:rsidR="00084A23" w:rsidRPr="00D47B89"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r w:rsidRPr="0001724A">
              <w:rPr>
                <w:i/>
                <w:sz w:val="18"/>
                <w:szCs w:val="18"/>
              </w:rPr>
              <w:t>false</w:t>
            </w:r>
            <w:r>
              <w:rPr>
                <w:sz w:val="18"/>
                <w:szCs w:val="18"/>
              </w:rPr>
              <w:t xml:space="preserve">, </w:t>
            </w:r>
            <w:r w:rsidRPr="0001724A">
              <w:rPr>
                <w:i/>
                <w:sz w:val="18"/>
                <w:szCs w:val="18"/>
              </w:rPr>
              <w:t>true</w:t>
            </w:r>
            <w:r>
              <w:rPr>
                <w:sz w:val="18"/>
                <w:szCs w:val="18"/>
              </w:rPr>
              <w:t xml:space="preserve"> (see above)</w:t>
            </w:r>
          </w:p>
        </w:tc>
        <w:tc>
          <w:tcPr>
            <w:tcW w:w="3348" w:type="dxa"/>
          </w:tcPr>
          <w:p w14:paraId="3DD8085D"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23C5A44A"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if</w:t>
            </w:r>
            <w:r w:rsidRPr="00EE678A">
              <w:rPr>
                <w:rFonts w:ascii="Consolas" w:hAnsi="Consolas" w:cs="Consolas"/>
                <w:noProof/>
                <w:color w:val="0000FF"/>
                <w:sz w:val="16"/>
                <w:szCs w:val="16"/>
              </w:rPr>
              <w:t xml:space="preserve">: </w:t>
            </w:r>
            <w:r>
              <w:rPr>
                <w:rFonts w:ascii="Consolas" w:hAnsi="Consolas" w:cs="Consolas"/>
                <w:noProof/>
                <w:color w:val="0000FF"/>
                <w:sz w:val="16"/>
                <w:szCs w:val="16"/>
              </w:rPr>
              <w:t>false</w:t>
            </w:r>
            <w:r w:rsidRPr="00EE678A">
              <w:rPr>
                <w:rFonts w:ascii="Consolas" w:hAnsi="Consolas" w:cs="Consolas"/>
                <w:noProof/>
                <w:color w:val="0000FF"/>
                <w:sz w:val="16"/>
                <w:szCs w:val="16"/>
              </w:rPr>
              <w:t>"</w:t>
            </w:r>
            <w:r>
              <w:rPr>
                <w:rFonts w:ascii="Consolas" w:hAnsi="Consolas" w:cs="Consolas"/>
                <w:noProof/>
                <w:color w:val="0000FF"/>
                <w:sz w:val="16"/>
                <w:szCs w:val="16"/>
              </w:rPr>
              <w:t>&gt;&lt;</w:t>
            </w:r>
            <w:r>
              <w:rPr>
                <w:rFonts w:ascii="Consolas" w:hAnsi="Consolas" w:cs="Consolas"/>
                <w:noProof/>
                <w:color w:val="800000"/>
                <w:sz w:val="16"/>
                <w:szCs w:val="16"/>
              </w:rPr>
              <w:t>span</w:t>
            </w:r>
            <w:r>
              <w:rPr>
                <w:rFonts w:ascii="Consolas" w:hAnsi="Consolas" w:cs="Consolas"/>
                <w:noProof/>
                <w:color w:val="0000FF"/>
                <w:sz w:val="16"/>
                <w:szCs w:val="16"/>
              </w:rPr>
              <w:t>&gt;</w:t>
            </w:r>
            <w:r>
              <w:rPr>
                <w:rFonts w:ascii="Consolas" w:hAnsi="Consolas" w:cs="Consolas"/>
                <w:noProof/>
                <w:sz w:val="16"/>
                <w:szCs w:val="16"/>
              </w:rPr>
              <w:t>Im Hidden</w:t>
            </w:r>
            <w:r w:rsidRPr="000F767A">
              <w:rPr>
                <w:rFonts w:ascii="Consolas" w:hAnsi="Consolas" w:cs="Consolas"/>
                <w:noProof/>
                <w:sz w:val="16"/>
                <w:szCs w:val="16"/>
              </w:rPr>
              <w:t>!</w:t>
            </w:r>
            <w:r>
              <w:rPr>
                <w:rFonts w:ascii="Consolas" w:hAnsi="Consolas" w:cs="Consolas"/>
                <w:noProof/>
                <w:color w:val="0000FF"/>
                <w:sz w:val="16"/>
                <w:szCs w:val="16"/>
              </w:rPr>
              <w:t>&lt;/</w:t>
            </w:r>
            <w:r>
              <w:rPr>
                <w:rFonts w:ascii="Consolas" w:hAnsi="Consolas" w:cs="Consolas"/>
                <w:noProof/>
                <w:color w:val="800000"/>
                <w:sz w:val="16"/>
                <w:szCs w:val="16"/>
              </w:rPr>
              <w:t>span</w:t>
            </w:r>
            <w:r>
              <w:rPr>
                <w:rFonts w:ascii="Consolas" w:hAnsi="Consolas" w:cs="Consolas"/>
                <w:noProof/>
                <w:color w:val="0000FF"/>
                <w:sz w:val="16"/>
                <w:szCs w:val="16"/>
              </w:rPr>
              <w:t>&gt;</w:t>
            </w:r>
            <w:r>
              <w:rPr>
                <w:rFonts w:ascii="Consolas" w:hAnsi="Consolas" w:cs="Consolas"/>
                <w:noProof/>
                <w:color w:val="800000"/>
                <w:sz w:val="16"/>
                <w:szCs w:val="16"/>
              </w:rPr>
              <w:t xml:space="preserve"> </w:t>
            </w: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p w14:paraId="703C6FD0" w14:textId="77777777" w:rsidR="00084A23" w:rsidRPr="00EE678A"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FF0000"/>
                <w:sz w:val="16"/>
                <w:szCs w:val="16"/>
              </w:rPr>
            </w:pPr>
          </w:p>
        </w:tc>
        <w:tc>
          <w:tcPr>
            <w:tcW w:w="3348" w:type="dxa"/>
          </w:tcPr>
          <w:p w14:paraId="599A82F6"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179EEFB6"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if</w:t>
            </w:r>
            <w:r w:rsidRPr="00EE678A">
              <w:rPr>
                <w:rFonts w:ascii="Consolas" w:hAnsi="Consolas" w:cs="Consolas"/>
                <w:noProof/>
                <w:color w:val="0000FF"/>
                <w:sz w:val="16"/>
                <w:szCs w:val="16"/>
              </w:rPr>
              <w:t xml:space="preserve">: </w:t>
            </w:r>
            <w:r>
              <w:rPr>
                <w:rFonts w:ascii="Consolas" w:hAnsi="Consolas" w:cs="Consolas"/>
                <w:noProof/>
                <w:color w:val="0000FF"/>
                <w:sz w:val="16"/>
                <w:szCs w:val="16"/>
              </w:rPr>
              <w:t>false</w:t>
            </w:r>
            <w:r w:rsidRPr="00EE678A">
              <w:rPr>
                <w:rFonts w:ascii="Consolas" w:hAnsi="Consolas" w:cs="Consolas"/>
                <w:noProof/>
                <w:color w:val="0000FF"/>
                <w:sz w:val="16"/>
                <w:szCs w:val="16"/>
              </w:rPr>
              <w:t>"</w:t>
            </w:r>
            <w:r>
              <w:rPr>
                <w:rFonts w:ascii="Consolas" w:hAnsi="Consolas" w:cs="Consolas"/>
                <w:noProof/>
                <w:color w:val="0000FF"/>
                <w:sz w:val="16"/>
                <w:szCs w:val="16"/>
              </w:rPr>
              <w:t>&g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r>
      <w:tr w:rsidR="00084A23" w14:paraId="6FAFB78E" w14:textId="77777777" w:rsidTr="00B420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1BBECAAD" w14:textId="77777777" w:rsidR="00084A23" w:rsidRDefault="00084A23" w:rsidP="00B420F8">
            <w:r>
              <w:lastRenderedPageBreak/>
              <w:t>text</w:t>
            </w:r>
          </w:p>
        </w:tc>
        <w:tc>
          <w:tcPr>
            <w:tcW w:w="2538" w:type="dxa"/>
          </w:tcPr>
          <w:p w14:paraId="01721596"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llows binding</w:t>
            </w:r>
            <w:r w:rsidRPr="00D47B89">
              <w:rPr>
                <w:sz w:val="18"/>
                <w:szCs w:val="18"/>
              </w:rPr>
              <w:t xml:space="preserve"> the </w:t>
            </w:r>
            <w:r>
              <w:rPr>
                <w:sz w:val="18"/>
                <w:szCs w:val="18"/>
              </w:rPr>
              <w:t xml:space="preserve">text content of an HTML element. </w:t>
            </w:r>
          </w:p>
          <w:p w14:paraId="10B2BA97" w14:textId="77777777" w:rsidR="00084A23" w:rsidRPr="00D47B89"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Use </w:t>
            </w:r>
            <w:r w:rsidRPr="001E71B6">
              <w:rPr>
                <w:sz w:val="18"/>
                <w:szCs w:val="18"/>
              </w:rPr>
              <w:t>text binding handler if for displaying UI text, not binding to user data. Use an Input control for displaying data.</w:t>
            </w:r>
          </w:p>
        </w:tc>
        <w:tc>
          <w:tcPr>
            <w:tcW w:w="2430" w:type="dxa"/>
          </w:tcPr>
          <w:p w14:paraId="33ACF4F2" w14:textId="77777777" w:rsidR="00084A23" w:rsidRPr="00D47B89"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sidRPr="0001724A">
              <w:rPr>
                <w:i/>
                <w:sz w:val="18"/>
                <w:szCs w:val="18"/>
              </w:rPr>
              <w:t>Number</w:t>
            </w:r>
            <w:r>
              <w:rPr>
                <w:sz w:val="18"/>
                <w:szCs w:val="18"/>
              </w:rPr>
              <w:t xml:space="preserve"> or</w:t>
            </w:r>
            <w:r w:rsidRPr="00D47B89">
              <w:rPr>
                <w:sz w:val="18"/>
                <w:szCs w:val="18"/>
              </w:rPr>
              <w:t xml:space="preserve"> </w:t>
            </w:r>
            <w:r w:rsidRPr="0001724A">
              <w:rPr>
                <w:i/>
                <w:sz w:val="18"/>
                <w:szCs w:val="18"/>
              </w:rPr>
              <w:t>String</w:t>
            </w:r>
            <w:r>
              <w:rPr>
                <w:sz w:val="18"/>
                <w:szCs w:val="18"/>
              </w:rPr>
              <w:t xml:space="preserve">. </w:t>
            </w:r>
            <w:r w:rsidRPr="0001724A">
              <w:rPr>
                <w:i/>
                <w:sz w:val="18"/>
                <w:szCs w:val="18"/>
              </w:rPr>
              <w:t>Objects</w:t>
            </w:r>
            <w:r>
              <w:rPr>
                <w:sz w:val="18"/>
                <w:szCs w:val="18"/>
              </w:rPr>
              <w:t xml:space="preserve"> are rendered using</w:t>
            </w:r>
            <w:r w:rsidRPr="00D47B89">
              <w:rPr>
                <w:sz w:val="18"/>
                <w:szCs w:val="18"/>
              </w:rPr>
              <w:t xml:space="preserve"> toString()</w:t>
            </w:r>
            <w:r>
              <w:rPr>
                <w:sz w:val="18"/>
                <w:szCs w:val="18"/>
              </w:rPr>
              <w:t>. U</w:t>
            </w:r>
            <w:r w:rsidRPr="001E71B6">
              <w:rPr>
                <w:sz w:val="18"/>
                <w:szCs w:val="18"/>
              </w:rPr>
              <w:t>s</w:t>
            </w:r>
            <w:r>
              <w:rPr>
                <w:sz w:val="18"/>
                <w:szCs w:val="18"/>
              </w:rPr>
              <w:t>e</w:t>
            </w:r>
            <w:r w:rsidRPr="001E71B6">
              <w:rPr>
                <w:sz w:val="18"/>
                <w:szCs w:val="18"/>
              </w:rPr>
              <w:t xml:space="preserve"> a string when using numbers via globalize.format.</w:t>
            </w:r>
            <w:r w:rsidRPr="00D47B89">
              <w:rPr>
                <w:sz w:val="18"/>
                <w:szCs w:val="18"/>
              </w:rPr>
              <w:t xml:space="preserve"> </w:t>
            </w:r>
          </w:p>
        </w:tc>
        <w:tc>
          <w:tcPr>
            <w:tcW w:w="3348" w:type="dxa"/>
          </w:tcPr>
          <w:p w14:paraId="0D3DAED6"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12690B71" w14:textId="77777777" w:rsidR="00084A23" w:rsidRPr="00EE678A" w:rsidRDefault="00084A23" w:rsidP="00B420F8">
            <w:pPr>
              <w:cnfStyle w:val="000000100000" w:firstRow="0" w:lastRow="0" w:firstColumn="0" w:lastColumn="0" w:oddVBand="0" w:evenVBand="0" w:oddHBand="1" w:evenHBand="0" w:firstRowFirstColumn="0" w:firstRowLastColumn="0" w:lastRowFirstColumn="0" w:lastRowLastColumn="0"/>
              <w:rPr>
                <w:noProof/>
                <w:sz w:val="18"/>
                <w:szCs w:val="18"/>
              </w:rPr>
            </w:pPr>
            <w:r w:rsidRPr="00EE678A">
              <w:rPr>
                <w:rFonts w:ascii="Consolas" w:hAnsi="Consolas" w:cs="Consolas"/>
                <w:noProof/>
                <w:color w:val="0000FF"/>
                <w:sz w:val="16"/>
                <w:szCs w:val="16"/>
              </w:rPr>
              <w:t>"text: 'Hello World!' "</w:t>
            </w:r>
            <w:r>
              <w:rPr>
                <w:rFonts w:ascii="Consolas" w:hAnsi="Consolas" w:cs="Consolas"/>
                <w:noProof/>
                <w:color w:val="0000FF"/>
                <w:sz w:val="16"/>
                <w:szCs w:val="16"/>
              </w:rPr>
              <w:t>&g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c>
          <w:tcPr>
            <w:tcW w:w="3348" w:type="dxa"/>
          </w:tcPr>
          <w:p w14:paraId="62E8B904"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150EB12D"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text: 'Hello World!' "</w:t>
            </w:r>
            <w:r>
              <w:rPr>
                <w:rFonts w:ascii="Consolas" w:hAnsi="Consolas" w:cs="Consolas"/>
                <w:noProof/>
                <w:color w:val="0000FF"/>
                <w:sz w:val="16"/>
                <w:szCs w:val="16"/>
              </w:rPr>
              <w:t>&gt;</w:t>
            </w:r>
            <w:r w:rsidRPr="00C7062B">
              <w:rPr>
                <w:rFonts w:ascii="Consolas" w:hAnsi="Consolas" w:cs="Consolas"/>
                <w:noProof/>
                <w:sz w:val="16"/>
                <w:szCs w:val="16"/>
              </w:rPr>
              <w:t>Hello World!&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r>
      <w:tr w:rsidR="00084A23" w14:paraId="17EC9CEB" w14:textId="77777777" w:rsidTr="00B420F8">
        <w:tc>
          <w:tcPr>
            <w:cnfStyle w:val="001000000000" w:firstRow="0" w:lastRow="0" w:firstColumn="1" w:lastColumn="0" w:oddVBand="0" w:evenVBand="0" w:oddHBand="0" w:evenHBand="0" w:firstRowFirstColumn="0" w:firstRowLastColumn="0" w:lastRowFirstColumn="0" w:lastRowLastColumn="0"/>
            <w:tcW w:w="1260" w:type="dxa"/>
          </w:tcPr>
          <w:p w14:paraId="4321A2DE" w14:textId="77777777" w:rsidR="00084A23" w:rsidRDefault="00084A23" w:rsidP="00B420F8">
            <w:r>
              <w:t>css</w:t>
            </w:r>
          </w:p>
        </w:tc>
        <w:tc>
          <w:tcPr>
            <w:tcW w:w="2538" w:type="dxa"/>
          </w:tcPr>
          <w:p w14:paraId="7C720838"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pPr>
            <w:r w:rsidRPr="00747FF2">
              <w:rPr>
                <w:sz w:val="18"/>
                <w:szCs w:val="18"/>
              </w:rPr>
              <w:t xml:space="preserve">Adds or removes CSS classes </w:t>
            </w:r>
            <w:r>
              <w:rPr>
                <w:sz w:val="18"/>
                <w:szCs w:val="18"/>
              </w:rPr>
              <w:t>of</w:t>
            </w:r>
            <w:r w:rsidRPr="00747FF2">
              <w:rPr>
                <w:sz w:val="18"/>
                <w:szCs w:val="18"/>
              </w:rPr>
              <w:t xml:space="preserve"> an HTML element</w:t>
            </w:r>
          </w:p>
        </w:tc>
        <w:tc>
          <w:tcPr>
            <w:tcW w:w="2430" w:type="dxa"/>
          </w:tcPr>
          <w:p w14:paraId="3DB249ED" w14:textId="77777777" w:rsidR="00084A23" w:rsidRPr="00CB0F54" w:rsidRDefault="00084A23" w:rsidP="00B420F8">
            <w:pPr>
              <w:cnfStyle w:val="000000000000" w:firstRow="0" w:lastRow="0" w:firstColumn="0" w:lastColumn="0" w:oddVBand="0" w:evenVBand="0" w:oddHBand="0" w:evenHBand="0" w:firstRowFirstColumn="0" w:firstRowLastColumn="0" w:lastRowFirstColumn="0" w:lastRowLastColumn="0"/>
            </w:pPr>
            <w:r w:rsidRPr="00A55922">
              <w:rPr>
                <w:sz w:val="18"/>
                <w:szCs w:val="18"/>
              </w:rPr>
              <w:t>CSS class</w:t>
            </w:r>
            <w:r>
              <w:rPr>
                <w:sz w:val="18"/>
                <w:szCs w:val="18"/>
              </w:rPr>
              <w:t xml:space="preserve"> </w:t>
            </w:r>
            <w:r w:rsidRPr="00CB0F54">
              <w:rPr>
                <w:i/>
                <w:iCs/>
                <w:sz w:val="18"/>
                <w:szCs w:val="18"/>
              </w:rPr>
              <w:t>name</w:t>
            </w:r>
            <w:r>
              <w:rPr>
                <w:i/>
                <w:iCs/>
                <w:sz w:val="18"/>
                <w:szCs w:val="18"/>
              </w:rPr>
              <w:t xml:space="preserve"> </w:t>
            </w:r>
            <w:r>
              <w:rPr>
                <w:sz w:val="18"/>
                <w:szCs w:val="18"/>
              </w:rPr>
              <w:t xml:space="preserve">and </w:t>
            </w:r>
            <w:r>
              <w:rPr>
                <w:i/>
                <w:iCs/>
                <w:sz w:val="18"/>
                <w:szCs w:val="18"/>
              </w:rPr>
              <w:t>condition in which to apply css</w:t>
            </w:r>
          </w:p>
        </w:tc>
        <w:tc>
          <w:tcPr>
            <w:tcW w:w="3348" w:type="dxa"/>
          </w:tcPr>
          <w:p w14:paraId="7BCACD0E"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2E2988A0" w14:textId="77777777" w:rsidR="00084A23" w:rsidRPr="00EE678A" w:rsidRDefault="00084A23" w:rsidP="00B420F8">
            <w:pPr>
              <w:cnfStyle w:val="000000000000" w:firstRow="0" w:lastRow="0" w:firstColumn="0" w:lastColumn="0" w:oddVBand="0" w:evenVBand="0" w:oddHBand="0" w:evenHBand="0" w:firstRowFirstColumn="0" w:firstRowLastColumn="0" w:lastRowFirstColumn="0" w:lastRowLastColumn="0"/>
              <w:rPr>
                <w:noProof/>
                <w:sz w:val="18"/>
                <w:szCs w:val="18"/>
              </w:rPr>
            </w:pPr>
            <w:r w:rsidRPr="00EE678A">
              <w:rPr>
                <w:rFonts w:ascii="Consolas" w:hAnsi="Consolas" w:cs="Consolas"/>
                <w:noProof/>
                <w:color w:val="0000FF"/>
                <w:sz w:val="16"/>
                <w:szCs w:val="16"/>
              </w:rPr>
              <w:t xml:space="preserve">"css: </w:t>
            </w:r>
            <w:r>
              <w:rPr>
                <w:rFonts w:ascii="Consolas" w:hAnsi="Consolas" w:cs="Consolas"/>
                <w:noProof/>
                <w:color w:val="0000FF"/>
                <w:sz w:val="16"/>
                <w:szCs w:val="16"/>
              </w:rPr>
              <w:t>{</w:t>
            </w:r>
            <w:r w:rsidRPr="00EE678A">
              <w:rPr>
                <w:rFonts w:ascii="Consolas" w:hAnsi="Consolas" w:cs="Consolas"/>
                <w:noProof/>
                <w:color w:val="0000FF"/>
                <w:sz w:val="16"/>
                <w:szCs w:val="16"/>
              </w:rPr>
              <w:t>titleField</w:t>
            </w:r>
            <w:r>
              <w:rPr>
                <w:rFonts w:ascii="Consolas" w:hAnsi="Consolas" w:cs="Consolas"/>
                <w:noProof/>
                <w:color w:val="0000FF"/>
                <w:sz w:val="16"/>
                <w:szCs w:val="16"/>
              </w:rPr>
              <w:t>Class: true}</w:t>
            </w:r>
            <w:r w:rsidRPr="00EE678A">
              <w:rPr>
                <w:rFonts w:ascii="Consolas" w:hAnsi="Consolas" w:cs="Consolas"/>
                <w:noProof/>
                <w:color w:val="0000FF"/>
                <w:sz w:val="16"/>
                <w:szCs w:val="16"/>
              </w:rPr>
              <w:t>"</w:t>
            </w:r>
            <w:r>
              <w:rPr>
                <w:rFonts w:ascii="Consolas" w:hAnsi="Consolas" w:cs="Consolas"/>
                <w:noProof/>
                <w:color w:val="0000FF"/>
                <w:sz w:val="16"/>
                <w:szCs w:val="16"/>
              </w:rPr>
              <w:t>&g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c>
          <w:tcPr>
            <w:tcW w:w="3348" w:type="dxa"/>
          </w:tcPr>
          <w:p w14:paraId="0A6B2364"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4B396ED2"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css: 'titleField</w:t>
            </w:r>
            <w:r>
              <w:rPr>
                <w:rFonts w:ascii="Consolas" w:hAnsi="Consolas" w:cs="Consolas"/>
                <w:noProof/>
                <w:color w:val="0000FF"/>
                <w:sz w:val="16"/>
                <w:szCs w:val="16"/>
              </w:rPr>
              <w:t>Class</w:t>
            </w:r>
            <w:r w:rsidRPr="00EE678A">
              <w:rPr>
                <w:rFonts w:ascii="Consolas" w:hAnsi="Consolas" w:cs="Consolas"/>
                <w:noProof/>
                <w:color w:val="0000FF"/>
                <w:sz w:val="16"/>
                <w:szCs w:val="16"/>
              </w:rPr>
              <w:t>'"</w:t>
            </w:r>
          </w:p>
          <w:p w14:paraId="755D50AB"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9B148D">
              <w:rPr>
                <w:rFonts w:ascii="Consolas" w:hAnsi="Consolas" w:cs="Consolas"/>
                <w:noProof/>
                <w:color w:val="FF0000"/>
                <w:sz w:val="16"/>
                <w:szCs w:val="16"/>
              </w:rPr>
              <w:t>class</w:t>
            </w:r>
            <w:r>
              <w:rPr>
                <w:rFonts w:ascii="Consolas" w:hAnsi="Consolas" w:cs="Consolas"/>
                <w:noProof/>
                <w:color w:val="0000FF"/>
                <w:sz w:val="16"/>
                <w:szCs w:val="16"/>
              </w:rPr>
              <w:t>='titleFieldClass'&g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r>
      <w:tr w:rsidR="00084A23" w14:paraId="46A2533C" w14:textId="77777777" w:rsidTr="00B420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6B4CB351" w14:textId="77777777" w:rsidR="00084A23" w:rsidRDefault="00084A23" w:rsidP="00B420F8">
            <w:r>
              <w:t>style</w:t>
            </w:r>
          </w:p>
        </w:tc>
        <w:tc>
          <w:tcPr>
            <w:tcW w:w="2538" w:type="dxa"/>
          </w:tcPr>
          <w:p w14:paraId="7888235B" w14:textId="77777777" w:rsidR="00084A23" w:rsidRPr="00747FF2"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dds or removes CSS Styles of an HTML element</w:t>
            </w:r>
          </w:p>
        </w:tc>
        <w:tc>
          <w:tcPr>
            <w:tcW w:w="2430" w:type="dxa"/>
          </w:tcPr>
          <w:p w14:paraId="19C160DB" w14:textId="77777777" w:rsidR="00084A23" w:rsidRPr="00A55922"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CSS Style </w:t>
            </w:r>
            <w:r w:rsidRPr="0001724A">
              <w:rPr>
                <w:i/>
                <w:sz w:val="18"/>
                <w:szCs w:val="18"/>
              </w:rPr>
              <w:t>name</w:t>
            </w:r>
            <w:r>
              <w:rPr>
                <w:sz w:val="18"/>
                <w:szCs w:val="18"/>
              </w:rPr>
              <w:t xml:space="preserve"> and </w:t>
            </w:r>
            <w:r w:rsidRPr="0001724A">
              <w:rPr>
                <w:i/>
                <w:sz w:val="18"/>
                <w:szCs w:val="18"/>
              </w:rPr>
              <w:t>value</w:t>
            </w:r>
          </w:p>
        </w:tc>
        <w:tc>
          <w:tcPr>
            <w:tcW w:w="3348" w:type="dxa"/>
          </w:tcPr>
          <w:p w14:paraId="2AAD82B5"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5D7C28BA"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style:</w:t>
            </w:r>
            <w:r>
              <w:rPr>
                <w:rFonts w:ascii="Consolas" w:hAnsi="Consolas" w:cs="Consolas"/>
                <w:noProof/>
                <w:color w:val="0000FF"/>
                <w:sz w:val="16"/>
                <w:szCs w:val="16"/>
              </w:rPr>
              <w:t xml:space="preserve"> </w:t>
            </w:r>
            <w:r w:rsidRPr="00EE678A">
              <w:rPr>
                <w:rFonts w:ascii="Consolas" w:hAnsi="Consolas" w:cs="Consolas"/>
                <w:noProof/>
                <w:color w:val="0000FF"/>
                <w:sz w:val="16"/>
                <w:szCs w:val="16"/>
              </w:rPr>
              <w:t>{color: 'green'} "</w:t>
            </w:r>
            <w:r>
              <w:rPr>
                <w:rFonts w:ascii="Consolas" w:hAnsi="Consolas" w:cs="Consolas"/>
                <w:noProof/>
                <w:color w:val="0000FF"/>
                <w:sz w:val="16"/>
                <w:szCs w:val="16"/>
              </w:rPr>
              <w:t>&gt;</w:t>
            </w:r>
          </w:p>
          <w:p w14:paraId="7F3352A4" w14:textId="77777777" w:rsidR="00084A23" w:rsidRPr="00EE678A" w:rsidRDefault="00084A23" w:rsidP="00B420F8">
            <w:pPr>
              <w:cnfStyle w:val="000000100000" w:firstRow="0" w:lastRow="0" w:firstColumn="0" w:lastColumn="0" w:oddVBand="0" w:evenVBand="0" w:oddHBand="1" w:evenHBand="0" w:firstRowFirstColumn="0" w:firstRowLastColumn="0" w:lastRowFirstColumn="0" w:lastRowLastColumn="0"/>
              <w:rPr>
                <w:noProof/>
                <w:sz w:val="18"/>
                <w:szCs w:val="18"/>
              </w:rPr>
            </w:pPr>
            <w:r w:rsidRPr="00C7062B">
              <w:rPr>
                <w:rFonts w:ascii="Consolas" w:hAnsi="Consolas" w:cs="Consolas"/>
                <w:noProof/>
                <w:sz w:val="16"/>
                <w:szCs w:val="16"/>
              </w:rPr>
              <w:t>Hey!</w:t>
            </w: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c>
          <w:tcPr>
            <w:tcW w:w="3348" w:type="dxa"/>
          </w:tcPr>
          <w:p w14:paraId="6EF64D12"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79F7902A"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style:</w:t>
            </w:r>
            <w:r>
              <w:rPr>
                <w:rFonts w:ascii="Consolas" w:hAnsi="Consolas" w:cs="Consolas"/>
                <w:noProof/>
                <w:color w:val="0000FF"/>
                <w:sz w:val="16"/>
                <w:szCs w:val="16"/>
              </w:rPr>
              <w:t xml:space="preserve"> </w:t>
            </w:r>
            <w:r w:rsidRPr="00EE678A">
              <w:rPr>
                <w:rFonts w:ascii="Consolas" w:hAnsi="Consolas" w:cs="Consolas"/>
                <w:noProof/>
                <w:color w:val="0000FF"/>
                <w:sz w:val="16"/>
                <w:szCs w:val="16"/>
              </w:rPr>
              <w:t>{color: 'green'} "</w:t>
            </w:r>
            <w:r>
              <w:rPr>
                <w:rFonts w:ascii="Consolas" w:hAnsi="Consolas" w:cs="Consolas"/>
                <w:noProof/>
                <w:color w:val="0000FF"/>
                <w:sz w:val="16"/>
                <w:szCs w:val="16"/>
              </w:rPr>
              <w:t>&gt;</w:t>
            </w:r>
          </w:p>
          <w:p w14:paraId="2962995D"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C7062B">
              <w:rPr>
                <w:rFonts w:ascii="Consolas" w:hAnsi="Consolas" w:cs="Consolas"/>
                <w:noProof/>
                <w:color w:val="00B050"/>
                <w:sz w:val="16"/>
                <w:szCs w:val="16"/>
              </w:rPr>
              <w:t>Hey!</w:t>
            </w: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r>
      <w:tr w:rsidR="00084A23" w14:paraId="2879B5A7" w14:textId="77777777" w:rsidTr="00B420F8">
        <w:tc>
          <w:tcPr>
            <w:cnfStyle w:val="001000000000" w:firstRow="0" w:lastRow="0" w:firstColumn="1" w:lastColumn="0" w:oddVBand="0" w:evenVBand="0" w:oddHBand="0" w:evenHBand="0" w:firstRowFirstColumn="0" w:firstRowLastColumn="0" w:lastRowFirstColumn="0" w:lastRowLastColumn="0"/>
            <w:tcW w:w="1260" w:type="dxa"/>
          </w:tcPr>
          <w:p w14:paraId="5C600574" w14:textId="77777777" w:rsidR="00084A23" w:rsidRDefault="00084A23" w:rsidP="00B420F8">
            <w:r>
              <w:t>extendedStyle</w:t>
            </w:r>
          </w:p>
        </w:tc>
        <w:tc>
          <w:tcPr>
            <w:tcW w:w="2538" w:type="dxa"/>
          </w:tcPr>
          <w:p w14:paraId="6ABE191E"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dds or removes CSS classes of an HTML element</w:t>
            </w:r>
          </w:p>
        </w:tc>
        <w:tc>
          <w:tcPr>
            <w:tcW w:w="2430" w:type="dxa"/>
          </w:tcPr>
          <w:p w14:paraId="19D675E8"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CSS class name as a string or </w:t>
            </w:r>
            <w:hyperlink w:anchor="_The_Observable_Pattern" w:history="1">
              <w:r w:rsidRPr="00CB0F54">
                <w:rPr>
                  <w:rStyle w:val="Hyperlink"/>
                  <w:sz w:val="18"/>
                  <w:szCs w:val="18"/>
                </w:rPr>
                <w:t>obervable</w:t>
              </w:r>
            </w:hyperlink>
          </w:p>
        </w:tc>
        <w:tc>
          <w:tcPr>
            <w:tcW w:w="3348" w:type="dxa"/>
          </w:tcPr>
          <w:p w14:paraId="53760F3C"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73335559"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extendedStyle</w:t>
            </w:r>
            <w:r w:rsidRPr="00EE678A">
              <w:rPr>
                <w:rFonts w:ascii="Consolas" w:hAnsi="Consolas" w:cs="Consolas"/>
                <w:noProof/>
                <w:color w:val="0000FF"/>
                <w:sz w:val="16"/>
                <w:szCs w:val="16"/>
              </w:rPr>
              <w:t xml:space="preserve">: </w:t>
            </w:r>
            <w:r>
              <w:rPr>
                <w:rFonts w:ascii="Consolas" w:hAnsi="Consolas" w:cs="Consolas"/>
                <w:noProof/>
                <w:color w:val="0000FF"/>
                <w:sz w:val="16"/>
                <w:szCs w:val="16"/>
              </w:rPr>
              <w:t>$data.ClassName</w:t>
            </w:r>
            <w:r w:rsidRPr="00EE678A">
              <w:rPr>
                <w:rFonts w:ascii="Consolas" w:hAnsi="Consolas" w:cs="Consolas"/>
                <w:noProof/>
                <w:color w:val="0000FF"/>
                <w:sz w:val="16"/>
                <w:szCs w:val="16"/>
              </w:rPr>
              <w:t>"</w:t>
            </w:r>
            <w:r>
              <w:rPr>
                <w:rFonts w:ascii="Consolas" w:hAnsi="Consolas" w:cs="Consolas"/>
                <w:noProof/>
                <w:color w:val="0000FF"/>
                <w:sz w:val="16"/>
                <w:szCs w:val="16"/>
              </w:rPr>
              <w:t>&g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c>
          <w:tcPr>
            <w:tcW w:w="3348" w:type="dxa"/>
          </w:tcPr>
          <w:p w14:paraId="135E2E65"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800000"/>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1F26A44C"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extendedStyle</w:t>
            </w:r>
            <w:r w:rsidRPr="00EE678A">
              <w:rPr>
                <w:rFonts w:ascii="Consolas" w:hAnsi="Consolas" w:cs="Consolas"/>
                <w:noProof/>
                <w:color w:val="0000FF"/>
                <w:sz w:val="16"/>
                <w:szCs w:val="16"/>
              </w:rPr>
              <w:t xml:space="preserve">: </w:t>
            </w:r>
            <w:r>
              <w:rPr>
                <w:rFonts w:ascii="Consolas" w:hAnsi="Consolas" w:cs="Consolas"/>
                <w:noProof/>
                <w:color w:val="0000FF"/>
                <w:sz w:val="16"/>
                <w:szCs w:val="16"/>
              </w:rPr>
              <w:t>$data.ClassName</w:t>
            </w:r>
            <w:r w:rsidRPr="00EE678A">
              <w:rPr>
                <w:rFonts w:ascii="Consolas" w:hAnsi="Consolas" w:cs="Consolas"/>
                <w:noProof/>
                <w:color w:val="0000FF"/>
                <w:sz w:val="16"/>
                <w:szCs w:val="16"/>
              </w:rPr>
              <w:t>"</w:t>
            </w:r>
            <w:r>
              <w:rPr>
                <w:rFonts w:ascii="Consolas" w:hAnsi="Consolas" w:cs="Consolas"/>
                <w:noProof/>
                <w:color w:val="0000FF"/>
                <w:sz w:val="16"/>
                <w:szCs w:val="16"/>
              </w:rPr>
              <w:t xml:space="preserve"> </w:t>
            </w:r>
            <w:r w:rsidRPr="006F0472">
              <w:rPr>
                <w:rFonts w:ascii="Consolas" w:hAnsi="Consolas" w:cs="Consolas"/>
                <w:noProof/>
                <w:color w:val="FF0000"/>
                <w:sz w:val="16"/>
                <w:szCs w:val="16"/>
              </w:rPr>
              <w:t>css</w:t>
            </w:r>
            <w:r>
              <w:rPr>
                <w:rFonts w:ascii="Consolas" w:hAnsi="Consolas" w:cs="Consolas"/>
                <w:noProof/>
                <w:color w:val="0000FF"/>
                <w:sz w:val="16"/>
                <w:szCs w:val="16"/>
              </w:rPr>
              <w:t>='MyClass'&g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r>
      <w:tr w:rsidR="00084A23" w14:paraId="32A88801" w14:textId="77777777" w:rsidTr="00B420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603A8A6D" w14:textId="77777777" w:rsidR="00084A23" w:rsidRDefault="00084A23" w:rsidP="00B420F8">
            <w:r>
              <w:t>attr</w:t>
            </w:r>
          </w:p>
        </w:tc>
        <w:tc>
          <w:tcPr>
            <w:tcW w:w="2538" w:type="dxa"/>
          </w:tcPr>
          <w:p w14:paraId="40DD71BB"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llows binding any attribute on an HTML element</w:t>
            </w:r>
          </w:p>
        </w:tc>
        <w:tc>
          <w:tcPr>
            <w:tcW w:w="2430" w:type="dxa"/>
          </w:tcPr>
          <w:p w14:paraId="0A60EFA0"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Attribute </w:t>
            </w:r>
            <w:r w:rsidRPr="0001724A">
              <w:rPr>
                <w:i/>
                <w:sz w:val="18"/>
                <w:szCs w:val="18"/>
              </w:rPr>
              <w:t>name</w:t>
            </w:r>
            <w:r>
              <w:rPr>
                <w:sz w:val="18"/>
                <w:szCs w:val="18"/>
              </w:rPr>
              <w:t xml:space="preserve"> and </w:t>
            </w:r>
            <w:r w:rsidRPr="0001724A">
              <w:rPr>
                <w:i/>
                <w:sz w:val="18"/>
                <w:szCs w:val="18"/>
              </w:rPr>
              <w:t>value</w:t>
            </w:r>
            <w:r>
              <w:rPr>
                <w:sz w:val="18"/>
                <w:szCs w:val="18"/>
              </w:rPr>
              <w:t xml:space="preserve">. For a list of attributes see: </w:t>
            </w:r>
            <w:r w:rsidRPr="002168FE">
              <w:rPr>
                <w:sz w:val="16"/>
                <w:szCs w:val="16"/>
              </w:rPr>
              <w:t>(</w:t>
            </w:r>
            <w:hyperlink r:id="rId44" w:history="1">
              <w:r w:rsidRPr="002168FE">
                <w:rPr>
                  <w:rStyle w:val="Hyperlink"/>
                  <w:sz w:val="16"/>
                  <w:szCs w:val="16"/>
                </w:rPr>
                <w:t>http://www.w3schools.com/tags/ref_standardattributes.asp</w:t>
              </w:r>
            </w:hyperlink>
            <w:r w:rsidRPr="002168FE">
              <w:rPr>
                <w:sz w:val="16"/>
                <w:szCs w:val="16"/>
              </w:rPr>
              <w:t>)</w:t>
            </w:r>
          </w:p>
        </w:tc>
        <w:tc>
          <w:tcPr>
            <w:tcW w:w="3348" w:type="dxa"/>
          </w:tcPr>
          <w:p w14:paraId="43D574B0"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6EEA5A2D"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 xml:space="preserve">"attr: </w:t>
            </w:r>
            <w:r w:rsidRPr="00EE678A">
              <w:rPr>
                <w:rFonts w:ascii="Consolas" w:hAnsi="Consolas" w:cs="Consolas"/>
                <w:noProof/>
                <w:color w:val="0000FF"/>
                <w:sz w:val="16"/>
                <w:szCs w:val="16"/>
              </w:rPr>
              <w:br/>
              <w:t>{title: 'Header', id: 'section1'}"</w:t>
            </w:r>
            <w:r>
              <w:rPr>
                <w:rFonts w:ascii="Consolas" w:hAnsi="Consolas" w:cs="Consolas"/>
                <w:noProof/>
                <w:color w:val="0000FF"/>
                <w:sz w:val="16"/>
                <w:szCs w:val="16"/>
              </w:rPr>
              <w:t>&gt;</w:t>
            </w:r>
          </w:p>
          <w:p w14:paraId="2F92732C" w14:textId="77777777" w:rsidR="00084A23" w:rsidRPr="00EE678A"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FF0000"/>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c>
          <w:tcPr>
            <w:tcW w:w="3348" w:type="dxa"/>
          </w:tcPr>
          <w:p w14:paraId="20593E85"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1AC03E7F"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 xml:space="preserve">"attr: </w:t>
            </w:r>
            <w:r w:rsidRPr="00EE678A">
              <w:rPr>
                <w:rFonts w:ascii="Consolas" w:hAnsi="Consolas" w:cs="Consolas"/>
                <w:noProof/>
                <w:color w:val="0000FF"/>
                <w:sz w:val="16"/>
                <w:szCs w:val="16"/>
              </w:rPr>
              <w:br/>
              <w:t>{title: 'Header', id: 'section1'}"</w:t>
            </w:r>
          </w:p>
          <w:p w14:paraId="5C2A613B"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9B148D">
              <w:rPr>
                <w:rFonts w:ascii="Consolas" w:hAnsi="Consolas" w:cs="Consolas"/>
                <w:noProof/>
                <w:color w:val="FF0000"/>
                <w:sz w:val="16"/>
                <w:szCs w:val="16"/>
              </w:rPr>
              <w:t>id</w:t>
            </w:r>
            <w:r>
              <w:rPr>
                <w:rFonts w:ascii="Consolas" w:hAnsi="Consolas" w:cs="Consolas"/>
                <w:noProof/>
                <w:color w:val="0000FF"/>
                <w:sz w:val="16"/>
                <w:szCs w:val="16"/>
              </w:rPr>
              <w:t xml:space="preserve">='section1' </w:t>
            </w:r>
            <w:r w:rsidRPr="009B148D">
              <w:rPr>
                <w:rFonts w:ascii="Consolas" w:hAnsi="Consolas" w:cs="Consolas"/>
                <w:noProof/>
                <w:color w:val="FF0000"/>
                <w:sz w:val="16"/>
                <w:szCs w:val="16"/>
              </w:rPr>
              <w:t>title</w:t>
            </w:r>
            <w:r>
              <w:rPr>
                <w:rFonts w:ascii="Consolas" w:hAnsi="Consolas" w:cs="Consolas"/>
                <w:noProof/>
                <w:color w:val="0000FF"/>
                <w:sz w:val="16"/>
                <w:szCs w:val="16"/>
              </w:rPr>
              <w:t>='Header'&gt;</w:t>
            </w:r>
          </w:p>
          <w:p w14:paraId="60E0FF21"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tc>
      </w:tr>
      <w:tr w:rsidR="00084A23" w14:paraId="6C87D01D" w14:textId="77777777" w:rsidTr="00B420F8">
        <w:tc>
          <w:tcPr>
            <w:cnfStyle w:val="001000000000" w:firstRow="0" w:lastRow="0" w:firstColumn="1" w:lastColumn="0" w:oddVBand="0" w:evenVBand="0" w:oddHBand="0" w:evenHBand="0" w:firstRowFirstColumn="0" w:firstRowLastColumn="0" w:lastRowFirstColumn="0" w:lastRowLastColumn="0"/>
            <w:tcW w:w="1260" w:type="dxa"/>
          </w:tcPr>
          <w:p w14:paraId="0676613D" w14:textId="77777777" w:rsidR="00084A23" w:rsidRDefault="00084A23" w:rsidP="00B420F8">
            <w:r>
              <w:t>foreach</w:t>
            </w:r>
          </w:p>
        </w:tc>
        <w:tc>
          <w:tcPr>
            <w:tcW w:w="2538" w:type="dxa"/>
          </w:tcPr>
          <w:p w14:paraId="067D1098"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Used with (observable) arrays. For each item in an array, re-renders the innerHTML of the element with </w:t>
            </w:r>
            <w:r w:rsidRPr="0001724A">
              <w:rPr>
                <w:i/>
                <w:sz w:val="18"/>
                <w:szCs w:val="18"/>
              </w:rPr>
              <w:t>foreach</w:t>
            </w:r>
            <w:r>
              <w:rPr>
                <w:sz w:val="18"/>
                <w:szCs w:val="18"/>
              </w:rPr>
              <w:t xml:space="preserve"> binding.</w:t>
            </w:r>
          </w:p>
          <w:p w14:paraId="06F249E0"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p>
          <w:p w14:paraId="1808C1C3"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r w:rsidRPr="00C7062B">
              <w:rPr>
                <w:i/>
                <w:iCs/>
                <w:sz w:val="18"/>
                <w:szCs w:val="18"/>
              </w:rPr>
              <w:t>foreach</w:t>
            </w:r>
            <w:r>
              <w:rPr>
                <w:sz w:val="18"/>
                <w:szCs w:val="18"/>
              </w:rPr>
              <w:t xml:space="preserve"> is a </w:t>
            </w:r>
            <w:hyperlink w:anchor="_Data_Context" w:history="1">
              <w:r w:rsidRPr="00C7062B">
                <w:rPr>
                  <w:rStyle w:val="Hyperlink"/>
                  <w:sz w:val="18"/>
                  <w:szCs w:val="18"/>
                </w:rPr>
                <w:t>context-changing</w:t>
              </w:r>
            </w:hyperlink>
            <w:r>
              <w:rPr>
                <w:sz w:val="18"/>
                <w:szCs w:val="18"/>
              </w:rPr>
              <w:t xml:space="preserve"> binding handler. When inside the loop the context ($data) is the current value/object in the array. You can also access the current index using $index</w:t>
            </w:r>
          </w:p>
        </w:tc>
        <w:tc>
          <w:tcPr>
            <w:tcW w:w="2430" w:type="dxa"/>
          </w:tcPr>
          <w:p w14:paraId="22FE0FD6"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r w:rsidRPr="0001724A">
              <w:rPr>
                <w:i/>
                <w:sz w:val="18"/>
                <w:szCs w:val="18"/>
              </w:rPr>
              <w:t>Array</w:t>
            </w:r>
            <w:r>
              <w:rPr>
                <w:i/>
                <w:sz w:val="18"/>
                <w:szCs w:val="18"/>
              </w:rPr>
              <w:t xml:space="preserve"> </w:t>
            </w:r>
            <w:r>
              <w:rPr>
                <w:sz w:val="18"/>
                <w:szCs w:val="18"/>
              </w:rPr>
              <w:t xml:space="preserve">of objects or primitives. </w:t>
            </w:r>
          </w:p>
        </w:tc>
        <w:tc>
          <w:tcPr>
            <w:tcW w:w="3348" w:type="dxa"/>
          </w:tcPr>
          <w:p w14:paraId="07B24EDA"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B050"/>
                <w:sz w:val="16"/>
                <w:szCs w:val="16"/>
              </w:rPr>
              <w:t>&lt;!--P</w:t>
            </w:r>
            <w:r w:rsidRPr="00C7062B">
              <w:rPr>
                <w:rFonts w:ascii="Consolas" w:hAnsi="Consolas" w:cs="Consolas"/>
                <w:noProof/>
                <w:color w:val="00B050"/>
                <w:sz w:val="16"/>
                <w:szCs w:val="16"/>
              </w:rPr>
              <w:t>eople</w:t>
            </w:r>
            <w:r>
              <w:rPr>
                <w:rFonts w:ascii="Consolas" w:hAnsi="Consolas" w:cs="Consolas"/>
                <w:noProof/>
                <w:color w:val="00B050"/>
                <w:sz w:val="16"/>
                <w:szCs w:val="16"/>
              </w:rPr>
              <w:t>: John, Lisa and Jacob--&gt;</w:t>
            </w:r>
          </w:p>
          <w:p w14:paraId="5E87A6F5"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151CF3D3"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foreach</w:t>
            </w:r>
            <w:r w:rsidRPr="00EE678A">
              <w:rPr>
                <w:rFonts w:ascii="Consolas" w:hAnsi="Consolas" w:cs="Consolas"/>
                <w:noProof/>
                <w:color w:val="0000FF"/>
                <w:sz w:val="16"/>
                <w:szCs w:val="16"/>
              </w:rPr>
              <w:t xml:space="preserve">: </w:t>
            </w:r>
            <w:r>
              <w:rPr>
                <w:rFonts w:ascii="Consolas" w:hAnsi="Consolas" w:cs="Consolas"/>
                <w:noProof/>
                <w:color w:val="0000FF"/>
                <w:sz w:val="16"/>
                <w:szCs w:val="16"/>
              </w:rPr>
              <w:t>$data.People</w:t>
            </w:r>
            <w:r w:rsidRPr="00EE678A">
              <w:rPr>
                <w:rFonts w:ascii="Consolas" w:hAnsi="Consolas" w:cs="Consolas"/>
                <w:noProof/>
                <w:color w:val="0000FF"/>
                <w:sz w:val="16"/>
                <w:szCs w:val="16"/>
              </w:rPr>
              <w:t>"</w:t>
            </w:r>
            <w:r>
              <w:rPr>
                <w:rFonts w:ascii="Consolas" w:hAnsi="Consolas" w:cs="Consolas"/>
                <w:noProof/>
                <w:color w:val="0000FF"/>
                <w:sz w:val="16"/>
                <w:szCs w:val="16"/>
              </w:rPr>
              <w:t>&gt;</w:t>
            </w:r>
          </w:p>
          <w:p w14:paraId="12C2B1EF"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 xml:space="preserve">   </w:t>
            </w:r>
            <w:r w:rsidRPr="005A77DF">
              <w:rPr>
                <w:rFonts w:ascii="Consolas" w:hAnsi="Consolas" w:cs="Consolas"/>
                <w:noProof/>
                <w:color w:val="0000FF"/>
                <w:sz w:val="16"/>
                <w:szCs w:val="16"/>
              </w:rPr>
              <w:t>&lt;</w:t>
            </w:r>
            <w:r>
              <w:rPr>
                <w:rFonts w:ascii="Consolas" w:hAnsi="Consolas" w:cs="Consolas"/>
                <w:noProof/>
                <w:color w:val="800000"/>
                <w:sz w:val="16"/>
                <w:szCs w:val="16"/>
              </w:rPr>
              <w:t xml:space="preserve">span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5230CDDA"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 xml:space="preserve">   </w:t>
            </w:r>
            <w:r w:rsidRPr="00EE678A">
              <w:rPr>
                <w:rFonts w:ascii="Consolas" w:hAnsi="Consolas" w:cs="Consolas"/>
                <w:noProof/>
                <w:color w:val="0000FF"/>
                <w:sz w:val="16"/>
                <w:szCs w:val="16"/>
              </w:rPr>
              <w:t>"</w:t>
            </w:r>
            <w:r>
              <w:rPr>
                <w:rFonts w:ascii="Consolas" w:hAnsi="Consolas" w:cs="Consolas"/>
                <w:noProof/>
                <w:color w:val="0000FF"/>
                <w:sz w:val="16"/>
                <w:szCs w:val="16"/>
              </w:rPr>
              <w:t>text: $data.Name"</w:t>
            </w:r>
            <w:r>
              <w:rPr>
                <w:rFonts w:ascii="Consolas" w:hAnsi="Consolas" w:cs="Consolas"/>
                <w:noProof/>
                <w:color w:val="800000"/>
                <w:sz w:val="16"/>
                <w:szCs w:val="16"/>
              </w:rPr>
              <w:t xml:space="preserve"> </w:t>
            </w:r>
            <w:r>
              <w:rPr>
                <w:rFonts w:ascii="Consolas" w:hAnsi="Consolas" w:cs="Consolas"/>
                <w:noProof/>
                <w:color w:val="0000FF"/>
                <w:sz w:val="16"/>
                <w:szCs w:val="16"/>
              </w:rPr>
              <w:t>&gt;&lt;/</w:t>
            </w:r>
            <w:r>
              <w:rPr>
                <w:rFonts w:ascii="Consolas" w:hAnsi="Consolas" w:cs="Consolas"/>
                <w:noProof/>
                <w:color w:val="800000"/>
                <w:sz w:val="16"/>
                <w:szCs w:val="16"/>
              </w:rPr>
              <w:t>span</w:t>
            </w:r>
            <w:r>
              <w:rPr>
                <w:rFonts w:ascii="Consolas" w:hAnsi="Consolas" w:cs="Consolas"/>
                <w:noProof/>
                <w:color w:val="0000FF"/>
                <w:sz w:val="16"/>
                <w:szCs w:val="16"/>
              </w:rPr>
              <w:t>&gt;</w:t>
            </w:r>
          </w:p>
          <w:p w14:paraId="35560E98"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p w14:paraId="417AB45C" w14:textId="77777777" w:rsidR="00084A23" w:rsidRPr="00EE678A"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FF0000"/>
                <w:sz w:val="16"/>
                <w:szCs w:val="16"/>
              </w:rPr>
            </w:pPr>
          </w:p>
        </w:tc>
        <w:tc>
          <w:tcPr>
            <w:tcW w:w="3348" w:type="dxa"/>
          </w:tcPr>
          <w:p w14:paraId="1B6610C8"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359E7697"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foreach</w:t>
            </w:r>
            <w:r w:rsidRPr="00EE678A">
              <w:rPr>
                <w:rFonts w:ascii="Consolas" w:hAnsi="Consolas" w:cs="Consolas"/>
                <w:noProof/>
                <w:color w:val="0000FF"/>
                <w:sz w:val="16"/>
                <w:szCs w:val="16"/>
              </w:rPr>
              <w:t xml:space="preserve">: </w:t>
            </w:r>
            <w:r>
              <w:rPr>
                <w:rFonts w:ascii="Consolas" w:hAnsi="Consolas" w:cs="Consolas"/>
                <w:noProof/>
                <w:color w:val="0000FF"/>
                <w:sz w:val="16"/>
                <w:szCs w:val="16"/>
              </w:rPr>
              <w:t>$data.People</w:t>
            </w:r>
            <w:r w:rsidRPr="00EE678A">
              <w:rPr>
                <w:rFonts w:ascii="Consolas" w:hAnsi="Consolas" w:cs="Consolas"/>
                <w:noProof/>
                <w:color w:val="0000FF"/>
                <w:sz w:val="16"/>
                <w:szCs w:val="16"/>
              </w:rPr>
              <w:t>"</w:t>
            </w:r>
            <w:r>
              <w:rPr>
                <w:rFonts w:ascii="Consolas" w:hAnsi="Consolas" w:cs="Consolas"/>
                <w:noProof/>
                <w:color w:val="0000FF"/>
                <w:sz w:val="16"/>
                <w:szCs w:val="16"/>
              </w:rPr>
              <w:t>&gt;</w:t>
            </w:r>
          </w:p>
          <w:p w14:paraId="1B383F99"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 xml:space="preserve">   </w:t>
            </w:r>
            <w:r w:rsidRPr="005A77DF">
              <w:rPr>
                <w:rFonts w:ascii="Consolas" w:hAnsi="Consolas" w:cs="Consolas"/>
                <w:noProof/>
                <w:color w:val="0000FF"/>
                <w:sz w:val="16"/>
                <w:szCs w:val="16"/>
              </w:rPr>
              <w:t>&lt;</w:t>
            </w:r>
            <w:r>
              <w:rPr>
                <w:rFonts w:ascii="Consolas" w:hAnsi="Consolas" w:cs="Consolas"/>
                <w:noProof/>
                <w:color w:val="800000"/>
                <w:sz w:val="16"/>
                <w:szCs w:val="16"/>
              </w:rPr>
              <w:t xml:space="preserve">span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57EC81A9"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 xml:space="preserve">   </w:t>
            </w:r>
            <w:r w:rsidRPr="00EE678A">
              <w:rPr>
                <w:rFonts w:ascii="Consolas" w:hAnsi="Consolas" w:cs="Consolas"/>
                <w:noProof/>
                <w:color w:val="0000FF"/>
                <w:sz w:val="16"/>
                <w:szCs w:val="16"/>
              </w:rPr>
              <w:t>"</w:t>
            </w:r>
            <w:r>
              <w:rPr>
                <w:rFonts w:ascii="Consolas" w:hAnsi="Consolas" w:cs="Consolas"/>
                <w:noProof/>
                <w:color w:val="0000FF"/>
                <w:sz w:val="16"/>
                <w:szCs w:val="16"/>
              </w:rPr>
              <w:t>text: $data.Name"&gt;</w:t>
            </w:r>
          </w:p>
          <w:p w14:paraId="27370943" w14:textId="77777777" w:rsidR="00084A23" w:rsidRPr="009B148D" w:rsidRDefault="00084A23" w:rsidP="00B420F8">
            <w:pPr>
              <w:ind w:left="576"/>
              <w:cnfStyle w:val="000000000000" w:firstRow="0" w:lastRow="0" w:firstColumn="0" w:lastColumn="0" w:oddVBand="0" w:evenVBand="0" w:oddHBand="0" w:evenHBand="0" w:firstRowFirstColumn="0" w:firstRowLastColumn="0" w:lastRowFirstColumn="0" w:lastRowLastColumn="0"/>
              <w:rPr>
                <w:rFonts w:ascii="Consolas" w:hAnsi="Consolas" w:cs="Consolas"/>
                <w:noProof/>
                <w:sz w:val="16"/>
                <w:szCs w:val="16"/>
              </w:rPr>
            </w:pPr>
            <w:r w:rsidRPr="009B148D">
              <w:rPr>
                <w:rFonts w:ascii="Consolas" w:hAnsi="Consolas" w:cs="Consolas"/>
                <w:noProof/>
                <w:sz w:val="16"/>
                <w:szCs w:val="16"/>
              </w:rPr>
              <w:t>John</w:t>
            </w:r>
          </w:p>
          <w:p w14:paraId="056B1327" w14:textId="77777777" w:rsidR="00084A23" w:rsidRDefault="00084A23" w:rsidP="00B420F8">
            <w:pPr>
              <w:ind w:left="288"/>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Pr>
                <w:rFonts w:ascii="Consolas" w:hAnsi="Consolas" w:cs="Consolas"/>
                <w:noProof/>
                <w:color w:val="800000"/>
                <w:sz w:val="16"/>
                <w:szCs w:val="16"/>
              </w:rPr>
              <w:t>span</w:t>
            </w:r>
            <w:r>
              <w:rPr>
                <w:rFonts w:ascii="Consolas" w:hAnsi="Consolas" w:cs="Consolas"/>
                <w:noProof/>
                <w:color w:val="0000FF"/>
                <w:sz w:val="16"/>
                <w:szCs w:val="16"/>
              </w:rPr>
              <w:t>&gt;</w:t>
            </w:r>
          </w:p>
          <w:p w14:paraId="77CA8167" w14:textId="77777777" w:rsidR="00084A23" w:rsidRDefault="00084A23" w:rsidP="00B420F8">
            <w:pPr>
              <w:ind w:left="288"/>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5A77DF">
              <w:rPr>
                <w:rFonts w:ascii="Consolas" w:hAnsi="Consolas" w:cs="Consolas"/>
                <w:noProof/>
                <w:color w:val="0000FF"/>
                <w:sz w:val="16"/>
                <w:szCs w:val="16"/>
              </w:rPr>
              <w:t>&lt;</w:t>
            </w:r>
            <w:r>
              <w:rPr>
                <w:rFonts w:ascii="Consolas" w:hAnsi="Consolas" w:cs="Consolas"/>
                <w:noProof/>
                <w:color w:val="800000"/>
                <w:sz w:val="16"/>
                <w:szCs w:val="16"/>
              </w:rPr>
              <w:t xml:space="preserve">span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2ED33C23"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 xml:space="preserve">   </w:t>
            </w:r>
            <w:r w:rsidRPr="00EE678A">
              <w:rPr>
                <w:rFonts w:ascii="Consolas" w:hAnsi="Consolas" w:cs="Consolas"/>
                <w:noProof/>
                <w:color w:val="0000FF"/>
                <w:sz w:val="16"/>
                <w:szCs w:val="16"/>
              </w:rPr>
              <w:t>"</w:t>
            </w:r>
            <w:r>
              <w:rPr>
                <w:rFonts w:ascii="Consolas" w:hAnsi="Consolas" w:cs="Consolas"/>
                <w:noProof/>
                <w:color w:val="0000FF"/>
                <w:sz w:val="16"/>
                <w:szCs w:val="16"/>
              </w:rPr>
              <w:t>text: $data.Name"&gt;</w:t>
            </w:r>
          </w:p>
          <w:p w14:paraId="78B6DDF5" w14:textId="77777777" w:rsidR="00084A23" w:rsidRDefault="00084A23" w:rsidP="00B420F8">
            <w:pPr>
              <w:ind w:left="576"/>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9B148D">
              <w:rPr>
                <w:rFonts w:ascii="Consolas" w:hAnsi="Consolas" w:cs="Consolas"/>
                <w:noProof/>
                <w:sz w:val="16"/>
                <w:szCs w:val="16"/>
              </w:rPr>
              <w:t>Lisa</w:t>
            </w:r>
          </w:p>
          <w:p w14:paraId="1A6DF8A4" w14:textId="77777777" w:rsidR="00084A23" w:rsidRDefault="00084A23" w:rsidP="00B420F8">
            <w:pPr>
              <w:ind w:left="288"/>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Pr>
                <w:rFonts w:ascii="Consolas" w:hAnsi="Consolas" w:cs="Consolas"/>
                <w:noProof/>
                <w:color w:val="800000"/>
                <w:sz w:val="16"/>
                <w:szCs w:val="16"/>
              </w:rPr>
              <w:t>span</w:t>
            </w:r>
            <w:r>
              <w:rPr>
                <w:rFonts w:ascii="Consolas" w:hAnsi="Consolas" w:cs="Consolas"/>
                <w:noProof/>
                <w:color w:val="0000FF"/>
                <w:sz w:val="16"/>
                <w:szCs w:val="16"/>
              </w:rPr>
              <w:t>&gt;</w:t>
            </w:r>
          </w:p>
          <w:p w14:paraId="07E87024" w14:textId="77777777" w:rsidR="00084A23" w:rsidRDefault="00084A23" w:rsidP="00B420F8">
            <w:pPr>
              <w:ind w:left="288"/>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5A77DF">
              <w:rPr>
                <w:rFonts w:ascii="Consolas" w:hAnsi="Consolas" w:cs="Consolas"/>
                <w:noProof/>
                <w:color w:val="0000FF"/>
                <w:sz w:val="16"/>
                <w:szCs w:val="16"/>
              </w:rPr>
              <w:t>&lt;</w:t>
            </w:r>
            <w:r>
              <w:rPr>
                <w:rFonts w:ascii="Consolas" w:hAnsi="Consolas" w:cs="Consolas"/>
                <w:noProof/>
                <w:color w:val="800000"/>
                <w:sz w:val="16"/>
                <w:szCs w:val="16"/>
              </w:rPr>
              <w:t xml:space="preserve">span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7B22D045"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 xml:space="preserve">   </w:t>
            </w:r>
            <w:r w:rsidRPr="00EE678A">
              <w:rPr>
                <w:rFonts w:ascii="Consolas" w:hAnsi="Consolas" w:cs="Consolas"/>
                <w:noProof/>
                <w:color w:val="0000FF"/>
                <w:sz w:val="16"/>
                <w:szCs w:val="16"/>
              </w:rPr>
              <w:t>"</w:t>
            </w:r>
            <w:r>
              <w:rPr>
                <w:rFonts w:ascii="Consolas" w:hAnsi="Consolas" w:cs="Consolas"/>
                <w:noProof/>
                <w:color w:val="0000FF"/>
                <w:sz w:val="16"/>
                <w:szCs w:val="16"/>
              </w:rPr>
              <w:t>text: $data.Name"</w:t>
            </w:r>
            <w:r>
              <w:rPr>
                <w:rFonts w:ascii="Consolas" w:hAnsi="Consolas" w:cs="Consolas"/>
                <w:noProof/>
                <w:color w:val="800000"/>
                <w:sz w:val="16"/>
                <w:szCs w:val="16"/>
              </w:rPr>
              <w:t xml:space="preserve"> </w:t>
            </w:r>
            <w:r>
              <w:rPr>
                <w:rFonts w:ascii="Consolas" w:hAnsi="Consolas" w:cs="Consolas"/>
                <w:noProof/>
                <w:color w:val="0000FF"/>
                <w:sz w:val="16"/>
                <w:szCs w:val="16"/>
              </w:rPr>
              <w:t>&gt;</w:t>
            </w:r>
          </w:p>
          <w:p w14:paraId="019CD3F1" w14:textId="77777777" w:rsidR="00084A23" w:rsidRDefault="00084A23" w:rsidP="00B420F8">
            <w:pPr>
              <w:ind w:left="576"/>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9B148D">
              <w:rPr>
                <w:rFonts w:ascii="Consolas" w:hAnsi="Consolas" w:cs="Consolas"/>
                <w:noProof/>
                <w:sz w:val="16"/>
                <w:szCs w:val="16"/>
              </w:rPr>
              <w:t>Jacob</w:t>
            </w:r>
          </w:p>
          <w:p w14:paraId="787B752D" w14:textId="77777777" w:rsidR="00084A23" w:rsidRDefault="00084A23" w:rsidP="00B420F8">
            <w:pPr>
              <w:ind w:left="288"/>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Pr>
                <w:rFonts w:ascii="Consolas" w:hAnsi="Consolas" w:cs="Consolas"/>
                <w:noProof/>
                <w:color w:val="800000"/>
                <w:sz w:val="16"/>
                <w:szCs w:val="16"/>
              </w:rPr>
              <w:t>span</w:t>
            </w:r>
            <w:r>
              <w:rPr>
                <w:rFonts w:ascii="Consolas" w:hAnsi="Consolas" w:cs="Consolas"/>
                <w:noProof/>
                <w:color w:val="0000FF"/>
                <w:sz w:val="16"/>
                <w:szCs w:val="16"/>
              </w:rPr>
              <w:t>&gt;</w:t>
            </w:r>
          </w:p>
          <w:p w14:paraId="334B3B22"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p w14:paraId="68284910"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p>
        </w:tc>
      </w:tr>
      <w:tr w:rsidR="00084A23" w14:paraId="2FA8DAC5" w14:textId="77777777" w:rsidTr="00B420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3147D88E" w14:textId="77777777" w:rsidR="00084A23" w:rsidRDefault="00084A23" w:rsidP="00B420F8">
            <w:r>
              <w:t>click</w:t>
            </w:r>
          </w:p>
        </w:tc>
        <w:tc>
          <w:tcPr>
            <w:tcW w:w="2538" w:type="dxa"/>
          </w:tcPr>
          <w:p w14:paraId="2C4B8858"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llows binding to the onclicked event of an HTML element</w:t>
            </w:r>
          </w:p>
        </w:tc>
        <w:tc>
          <w:tcPr>
            <w:tcW w:w="2430" w:type="dxa"/>
          </w:tcPr>
          <w:p w14:paraId="68BA59C1" w14:textId="77777777" w:rsidR="00084A23" w:rsidRPr="007F0005" w:rsidRDefault="00084A23" w:rsidP="00B420F8">
            <w:pPr>
              <w:cnfStyle w:val="000000100000" w:firstRow="0" w:lastRow="0" w:firstColumn="0" w:lastColumn="0" w:oddVBand="0" w:evenVBand="0" w:oddHBand="1" w:evenHBand="0" w:firstRowFirstColumn="0" w:firstRowLastColumn="0" w:lastRowFirstColumn="0" w:lastRowLastColumn="0"/>
              <w:rPr>
                <w:iCs/>
                <w:sz w:val="18"/>
                <w:szCs w:val="18"/>
              </w:rPr>
            </w:pPr>
            <w:r>
              <w:rPr>
                <w:iCs/>
                <w:sz w:val="18"/>
                <w:szCs w:val="18"/>
              </w:rPr>
              <w:t>The JavaScript function to evaluate when the HTML element is clicked. The function may be defined inline or in the JavaScript file</w:t>
            </w:r>
          </w:p>
        </w:tc>
        <w:tc>
          <w:tcPr>
            <w:tcW w:w="3348" w:type="dxa"/>
          </w:tcPr>
          <w:p w14:paraId="50122D62"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6463F47F"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click</w:t>
            </w:r>
            <w:r w:rsidRPr="00EE678A">
              <w:rPr>
                <w:rFonts w:ascii="Consolas" w:hAnsi="Consolas" w:cs="Consolas"/>
                <w:noProof/>
                <w:color w:val="0000FF"/>
                <w:sz w:val="16"/>
                <w:szCs w:val="16"/>
              </w:rPr>
              <w:t xml:space="preserve">: </w:t>
            </w:r>
            <w:r>
              <w:rPr>
                <w:rFonts w:ascii="Consolas" w:hAnsi="Consolas" w:cs="Consolas"/>
                <w:noProof/>
                <w:color w:val="0000FF"/>
                <w:sz w:val="16"/>
                <w:szCs w:val="16"/>
              </w:rPr>
              <w:t>function(){return alert()}</w:t>
            </w:r>
            <w:r w:rsidRPr="00EE678A">
              <w:rPr>
                <w:rFonts w:ascii="Consolas" w:hAnsi="Consolas" w:cs="Consolas"/>
                <w:noProof/>
                <w:color w:val="0000FF"/>
                <w:sz w:val="16"/>
                <w:szCs w:val="16"/>
              </w:rPr>
              <w:t>"</w:t>
            </w:r>
            <w:r>
              <w:rPr>
                <w:rFonts w:ascii="Consolas" w:hAnsi="Consolas" w:cs="Consolas"/>
                <w:noProof/>
                <w:color w:val="0000FF"/>
                <w:sz w:val="16"/>
                <w:szCs w:val="16"/>
              </w:rPr>
              <w:t xml:space="preserve">&gt;   </w:t>
            </w:r>
          </w:p>
          <w:p w14:paraId="69A79B8E"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p w14:paraId="5E07743F"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p>
        </w:tc>
        <w:tc>
          <w:tcPr>
            <w:tcW w:w="3348" w:type="dxa"/>
          </w:tcPr>
          <w:p w14:paraId="5F0370AC"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220663E2"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click</w:t>
            </w:r>
            <w:r w:rsidRPr="00EE678A">
              <w:rPr>
                <w:rFonts w:ascii="Consolas" w:hAnsi="Consolas" w:cs="Consolas"/>
                <w:noProof/>
                <w:color w:val="0000FF"/>
                <w:sz w:val="16"/>
                <w:szCs w:val="16"/>
              </w:rPr>
              <w:t xml:space="preserve">: </w:t>
            </w:r>
            <w:r>
              <w:rPr>
                <w:rFonts w:ascii="Consolas" w:hAnsi="Consolas" w:cs="Consolas"/>
                <w:noProof/>
                <w:color w:val="0000FF"/>
                <w:sz w:val="16"/>
                <w:szCs w:val="16"/>
              </w:rPr>
              <w:t>function(){return alert()}</w:t>
            </w:r>
            <w:r w:rsidRPr="00EE678A">
              <w:rPr>
                <w:rFonts w:ascii="Consolas" w:hAnsi="Consolas" w:cs="Consolas"/>
                <w:noProof/>
                <w:color w:val="0000FF"/>
                <w:sz w:val="16"/>
                <w:szCs w:val="16"/>
              </w:rPr>
              <w:t>"</w:t>
            </w:r>
          </w:p>
          <w:p w14:paraId="6A329011"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9B148D">
              <w:rPr>
                <w:rFonts w:ascii="Consolas" w:hAnsi="Consolas" w:cs="Consolas"/>
                <w:noProof/>
                <w:color w:val="FF0000"/>
                <w:sz w:val="16"/>
                <w:szCs w:val="16"/>
              </w:rPr>
              <w:t>onclick</w:t>
            </w:r>
            <w:r w:rsidRPr="00EE678A">
              <w:rPr>
                <w:rFonts w:ascii="Consolas" w:hAnsi="Consolas" w:cs="Consolas"/>
                <w:noProof/>
                <w:color w:val="0000FF"/>
                <w:sz w:val="16"/>
                <w:szCs w:val="16"/>
              </w:rPr>
              <w:t>=</w:t>
            </w:r>
            <w:r>
              <w:rPr>
                <w:rFonts w:ascii="Consolas" w:hAnsi="Consolas" w:cs="Consolas"/>
                <w:noProof/>
                <w:color w:val="0000FF"/>
                <w:sz w:val="16"/>
                <w:szCs w:val="16"/>
              </w:rPr>
              <w:t xml:space="preserve">'function(){return alert()}'&gt;   </w:t>
            </w:r>
          </w:p>
          <w:p w14:paraId="30CDDA82"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p w14:paraId="64446A24"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p>
        </w:tc>
      </w:tr>
      <w:tr w:rsidR="00084A23" w14:paraId="47B89222" w14:textId="77777777" w:rsidTr="00B420F8">
        <w:tc>
          <w:tcPr>
            <w:cnfStyle w:val="001000000000" w:firstRow="0" w:lastRow="0" w:firstColumn="1" w:lastColumn="0" w:oddVBand="0" w:evenVBand="0" w:oddHBand="0" w:evenHBand="0" w:firstRowFirstColumn="0" w:firstRowLastColumn="0" w:lastRowFirstColumn="0" w:lastRowLastColumn="0"/>
            <w:tcW w:w="1260" w:type="dxa"/>
          </w:tcPr>
          <w:p w14:paraId="7BDD7C6C" w14:textId="77777777" w:rsidR="00084A23" w:rsidRDefault="00084A23" w:rsidP="00B420F8">
            <w:r>
              <w:t>selected</w:t>
            </w:r>
          </w:p>
        </w:tc>
        <w:tc>
          <w:tcPr>
            <w:tcW w:w="2538" w:type="dxa"/>
          </w:tcPr>
          <w:p w14:paraId="7AFB38A9"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llows binding to the aria-selected attribute</w:t>
            </w:r>
          </w:p>
        </w:tc>
        <w:tc>
          <w:tcPr>
            <w:tcW w:w="2430" w:type="dxa"/>
          </w:tcPr>
          <w:p w14:paraId="12B9AE4C"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iCs/>
                <w:sz w:val="18"/>
                <w:szCs w:val="18"/>
              </w:rPr>
            </w:pPr>
            <w:r>
              <w:rPr>
                <w:iCs/>
                <w:sz w:val="18"/>
                <w:szCs w:val="18"/>
              </w:rPr>
              <w:t>The attribute value</w:t>
            </w:r>
          </w:p>
        </w:tc>
        <w:tc>
          <w:tcPr>
            <w:tcW w:w="3348" w:type="dxa"/>
          </w:tcPr>
          <w:p w14:paraId="786059AC"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235D00F0"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selected</w:t>
            </w:r>
            <w:r w:rsidRPr="00EE678A">
              <w:rPr>
                <w:rFonts w:ascii="Consolas" w:hAnsi="Consolas" w:cs="Consolas"/>
                <w:noProof/>
                <w:color w:val="0000FF"/>
                <w:sz w:val="16"/>
                <w:szCs w:val="16"/>
              </w:rPr>
              <w:t xml:space="preserve">: </w:t>
            </w:r>
            <w:r>
              <w:rPr>
                <w:rFonts w:ascii="Consolas" w:hAnsi="Consolas" w:cs="Consolas"/>
                <w:noProof/>
                <w:color w:val="0000FF"/>
                <w:sz w:val="16"/>
                <w:szCs w:val="16"/>
              </w:rPr>
              <w:t>'true'</w:t>
            </w:r>
            <w:r w:rsidRPr="00EE678A">
              <w:rPr>
                <w:rFonts w:ascii="Consolas" w:hAnsi="Consolas" w:cs="Consolas"/>
                <w:noProof/>
                <w:color w:val="0000FF"/>
                <w:sz w:val="16"/>
                <w:szCs w:val="16"/>
              </w:rPr>
              <w:t>"</w:t>
            </w:r>
            <w:r>
              <w:rPr>
                <w:rFonts w:ascii="Consolas" w:hAnsi="Consolas" w:cs="Consolas"/>
                <w:noProof/>
                <w:color w:val="0000FF"/>
                <w:sz w:val="16"/>
                <w:szCs w:val="16"/>
              </w:rPr>
              <w:t xml:space="preserve">&gt;   </w:t>
            </w:r>
          </w:p>
          <w:p w14:paraId="41F9CEEE"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p w14:paraId="27844ED6"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p>
        </w:tc>
        <w:tc>
          <w:tcPr>
            <w:tcW w:w="3348" w:type="dxa"/>
          </w:tcPr>
          <w:p w14:paraId="19D1416F"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0BC80310"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selected</w:t>
            </w:r>
            <w:r w:rsidRPr="00EE678A">
              <w:rPr>
                <w:rFonts w:ascii="Consolas" w:hAnsi="Consolas" w:cs="Consolas"/>
                <w:noProof/>
                <w:color w:val="0000FF"/>
                <w:sz w:val="16"/>
                <w:szCs w:val="16"/>
              </w:rPr>
              <w:t xml:space="preserve">: </w:t>
            </w:r>
            <w:r>
              <w:rPr>
                <w:rFonts w:ascii="Consolas" w:hAnsi="Consolas" w:cs="Consolas"/>
                <w:noProof/>
                <w:color w:val="0000FF"/>
                <w:sz w:val="16"/>
                <w:szCs w:val="16"/>
              </w:rPr>
              <w:t>'true'</w:t>
            </w:r>
            <w:r w:rsidRPr="00EE678A">
              <w:rPr>
                <w:rFonts w:ascii="Consolas" w:hAnsi="Consolas" w:cs="Consolas"/>
                <w:noProof/>
                <w:color w:val="0000FF"/>
                <w:sz w:val="16"/>
                <w:szCs w:val="16"/>
              </w:rPr>
              <w:t>"</w:t>
            </w:r>
          </w:p>
          <w:p w14:paraId="132A3815"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sidRPr="009B148D">
              <w:rPr>
                <w:rFonts w:ascii="Consolas" w:hAnsi="Consolas" w:cs="Consolas"/>
                <w:noProof/>
                <w:color w:val="FF0000"/>
                <w:sz w:val="16"/>
                <w:szCs w:val="16"/>
              </w:rPr>
              <w:t>aria-selected</w:t>
            </w:r>
            <w:r>
              <w:rPr>
                <w:rFonts w:ascii="Consolas" w:hAnsi="Consolas" w:cs="Consolas"/>
                <w:noProof/>
                <w:color w:val="0000FF"/>
                <w:sz w:val="16"/>
                <w:szCs w:val="16"/>
              </w:rPr>
              <w:t xml:space="preserve">='true'&gt;   </w:t>
            </w:r>
          </w:p>
          <w:p w14:paraId="55B64B1B"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5A77DF">
              <w:rPr>
                <w:rFonts w:ascii="Consolas" w:hAnsi="Consolas" w:cs="Consolas"/>
                <w:noProof/>
                <w:color w:val="800000"/>
                <w:sz w:val="16"/>
                <w:szCs w:val="16"/>
              </w:rPr>
              <w:t>div</w:t>
            </w:r>
            <w:r>
              <w:rPr>
                <w:rFonts w:ascii="Consolas" w:hAnsi="Consolas" w:cs="Consolas"/>
                <w:noProof/>
                <w:color w:val="0000FF"/>
                <w:sz w:val="16"/>
                <w:szCs w:val="16"/>
              </w:rPr>
              <w:t>&gt;</w:t>
            </w:r>
          </w:p>
          <w:p w14:paraId="4D6C1D9B"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p>
        </w:tc>
      </w:tr>
      <w:tr w:rsidR="00084A23" w14:paraId="4FEB62F7" w14:textId="77777777" w:rsidTr="00B420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Pr>
          <w:p w14:paraId="0ECAFF7E" w14:textId="77777777" w:rsidR="00084A23" w:rsidRDefault="00084A23" w:rsidP="00B420F8">
            <w:r>
              <w:t>value</w:t>
            </w:r>
          </w:p>
        </w:tc>
        <w:tc>
          <w:tcPr>
            <w:tcW w:w="2538" w:type="dxa"/>
          </w:tcPr>
          <w:p w14:paraId="1CB82FC9"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Allows binding to the Value property of an HTML element. Works well with </w:t>
            </w:r>
            <w:r w:rsidRPr="009B148D">
              <w:rPr>
                <w:rFonts w:ascii="Consolas" w:hAnsi="Consolas" w:cs="Consolas"/>
                <w:noProof/>
                <w:color w:val="0000FF"/>
                <w:sz w:val="16"/>
                <w:szCs w:val="16"/>
              </w:rPr>
              <w:t>&lt;</w:t>
            </w:r>
            <w:r w:rsidRPr="009B148D">
              <w:rPr>
                <w:rFonts w:ascii="Consolas" w:hAnsi="Consolas" w:cs="Consolas"/>
                <w:noProof/>
                <w:color w:val="800000"/>
                <w:sz w:val="16"/>
                <w:szCs w:val="16"/>
              </w:rPr>
              <w:t>input</w:t>
            </w:r>
            <w:r w:rsidRPr="009B148D">
              <w:rPr>
                <w:rFonts w:ascii="Consolas" w:hAnsi="Consolas" w:cs="Consolas"/>
                <w:noProof/>
                <w:color w:val="0000FF"/>
                <w:sz w:val="16"/>
                <w:szCs w:val="16"/>
              </w:rPr>
              <w:t>&gt;</w:t>
            </w:r>
          </w:p>
        </w:tc>
        <w:tc>
          <w:tcPr>
            <w:tcW w:w="2430" w:type="dxa"/>
          </w:tcPr>
          <w:p w14:paraId="610DEF89" w14:textId="77777777" w:rsidR="00084A23" w:rsidRPr="007F0005" w:rsidRDefault="00084A23" w:rsidP="00B420F8">
            <w:pPr>
              <w:cnfStyle w:val="000000100000" w:firstRow="0" w:lastRow="0" w:firstColumn="0" w:lastColumn="0" w:oddVBand="0" w:evenVBand="0" w:oddHBand="1" w:evenHBand="0" w:firstRowFirstColumn="0" w:firstRowLastColumn="0" w:lastRowFirstColumn="0" w:lastRowLastColumn="0"/>
              <w:rPr>
                <w:iCs/>
                <w:sz w:val="18"/>
                <w:szCs w:val="18"/>
              </w:rPr>
            </w:pPr>
            <w:r>
              <w:rPr>
                <w:iCs/>
                <w:sz w:val="18"/>
                <w:szCs w:val="18"/>
              </w:rPr>
              <w:t xml:space="preserve">The </w:t>
            </w:r>
            <w:r>
              <w:rPr>
                <w:i/>
                <w:sz w:val="18"/>
                <w:szCs w:val="18"/>
              </w:rPr>
              <w:t>value</w:t>
            </w:r>
            <w:r>
              <w:rPr>
                <w:iCs/>
                <w:sz w:val="18"/>
                <w:szCs w:val="18"/>
              </w:rPr>
              <w:t xml:space="preserve"> to bind to</w:t>
            </w:r>
          </w:p>
        </w:tc>
        <w:tc>
          <w:tcPr>
            <w:tcW w:w="3348" w:type="dxa"/>
          </w:tcPr>
          <w:p w14:paraId="6EAB397A"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Pr>
                <w:rFonts w:ascii="Consolas" w:hAnsi="Consolas" w:cs="Consolas"/>
                <w:noProof/>
                <w:color w:val="800000"/>
                <w:sz w:val="16"/>
                <w:szCs w:val="16"/>
              </w:rPr>
              <w:t>input</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39C8EDF0"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value</w:t>
            </w:r>
            <w:r w:rsidRPr="00EE678A">
              <w:rPr>
                <w:rFonts w:ascii="Consolas" w:hAnsi="Consolas" w:cs="Consolas"/>
                <w:noProof/>
                <w:color w:val="0000FF"/>
                <w:sz w:val="16"/>
                <w:szCs w:val="16"/>
              </w:rPr>
              <w:t xml:space="preserve">: </w:t>
            </w:r>
            <w:r>
              <w:rPr>
                <w:rFonts w:ascii="Consolas" w:hAnsi="Consolas" w:cs="Consolas"/>
                <w:noProof/>
                <w:color w:val="0000FF"/>
                <w:sz w:val="16"/>
                <w:szCs w:val="16"/>
              </w:rPr>
              <w:t>'enter search terms...'</w:t>
            </w:r>
            <w:r w:rsidRPr="00EE678A">
              <w:rPr>
                <w:rFonts w:ascii="Consolas" w:hAnsi="Consolas" w:cs="Consolas"/>
                <w:noProof/>
                <w:color w:val="0000FF"/>
                <w:sz w:val="16"/>
                <w:szCs w:val="16"/>
              </w:rPr>
              <w:t>"</w:t>
            </w:r>
            <w:r>
              <w:rPr>
                <w:rFonts w:ascii="Consolas" w:hAnsi="Consolas" w:cs="Consolas"/>
                <w:noProof/>
                <w:color w:val="0000FF"/>
                <w:sz w:val="16"/>
                <w:szCs w:val="16"/>
              </w:rPr>
              <w:t xml:space="preserve">&gt;   </w:t>
            </w:r>
          </w:p>
          <w:p w14:paraId="6C5CEA53"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Pr>
                <w:rFonts w:ascii="Consolas" w:hAnsi="Consolas" w:cs="Consolas"/>
                <w:noProof/>
                <w:color w:val="800000"/>
                <w:sz w:val="16"/>
                <w:szCs w:val="16"/>
              </w:rPr>
              <w:t>input</w:t>
            </w:r>
            <w:r>
              <w:rPr>
                <w:rFonts w:ascii="Consolas" w:hAnsi="Consolas" w:cs="Consolas"/>
                <w:noProof/>
                <w:color w:val="0000FF"/>
                <w:sz w:val="16"/>
                <w:szCs w:val="16"/>
              </w:rPr>
              <w:t>&gt;</w:t>
            </w:r>
          </w:p>
          <w:p w14:paraId="43965FB3"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p>
        </w:tc>
        <w:tc>
          <w:tcPr>
            <w:tcW w:w="3348" w:type="dxa"/>
          </w:tcPr>
          <w:p w14:paraId="7AE21F14"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Pr>
                <w:rFonts w:ascii="Consolas" w:hAnsi="Consolas" w:cs="Consolas"/>
                <w:noProof/>
                <w:color w:val="800000"/>
                <w:sz w:val="16"/>
                <w:szCs w:val="16"/>
              </w:rPr>
              <w:t>input</w:t>
            </w:r>
            <w:r>
              <w:rPr>
                <w:rFonts w:ascii="Consolas" w:hAnsi="Consolas" w:cs="Consolas"/>
                <w:noProof/>
                <w:color w:val="0000FF"/>
                <w:sz w:val="16"/>
                <w:szCs w:val="16"/>
              </w:rPr>
              <w:t xml:space="preserve"> </w:t>
            </w:r>
            <w:r w:rsidRPr="00EE678A">
              <w:rPr>
                <w:rFonts w:ascii="Consolas" w:hAnsi="Consolas" w:cs="Consolas"/>
                <w:noProof/>
                <w:color w:val="FF0000"/>
                <w:sz w:val="16"/>
                <w:szCs w:val="16"/>
              </w:rPr>
              <w:t>data-dyn-bind</w:t>
            </w:r>
            <w:r w:rsidRPr="00EE678A">
              <w:rPr>
                <w:rFonts w:ascii="Consolas" w:hAnsi="Consolas" w:cs="Consolas"/>
                <w:noProof/>
                <w:color w:val="0000FF"/>
                <w:sz w:val="16"/>
                <w:szCs w:val="16"/>
              </w:rPr>
              <w:t>=</w:t>
            </w:r>
          </w:p>
          <w:p w14:paraId="4FCF464A"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EE678A">
              <w:rPr>
                <w:rFonts w:ascii="Consolas" w:hAnsi="Consolas" w:cs="Consolas"/>
                <w:noProof/>
                <w:color w:val="0000FF"/>
                <w:sz w:val="16"/>
                <w:szCs w:val="16"/>
              </w:rPr>
              <w:t>"</w:t>
            </w:r>
            <w:r>
              <w:rPr>
                <w:rFonts w:ascii="Consolas" w:hAnsi="Consolas" w:cs="Consolas"/>
                <w:noProof/>
                <w:color w:val="0000FF"/>
                <w:sz w:val="16"/>
                <w:szCs w:val="16"/>
              </w:rPr>
              <w:t>value</w:t>
            </w:r>
            <w:r w:rsidRPr="00EE678A">
              <w:rPr>
                <w:rFonts w:ascii="Consolas" w:hAnsi="Consolas" w:cs="Consolas"/>
                <w:noProof/>
                <w:color w:val="0000FF"/>
                <w:sz w:val="16"/>
                <w:szCs w:val="16"/>
              </w:rPr>
              <w:t xml:space="preserve">: </w:t>
            </w:r>
            <w:r>
              <w:rPr>
                <w:rFonts w:ascii="Consolas" w:hAnsi="Consolas" w:cs="Consolas"/>
                <w:noProof/>
                <w:color w:val="0000FF"/>
                <w:sz w:val="16"/>
                <w:szCs w:val="16"/>
              </w:rPr>
              <w:t>'enter search terms...'</w:t>
            </w:r>
            <w:r w:rsidRPr="00EE678A">
              <w:rPr>
                <w:rFonts w:ascii="Consolas" w:hAnsi="Consolas" w:cs="Consolas"/>
                <w:noProof/>
                <w:color w:val="0000FF"/>
                <w:sz w:val="16"/>
                <w:szCs w:val="16"/>
              </w:rPr>
              <w:t>"</w:t>
            </w:r>
          </w:p>
          <w:p w14:paraId="5DC860D1"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sidRPr="00C8263B">
              <w:rPr>
                <w:rFonts w:ascii="Consolas" w:hAnsi="Consolas" w:cs="Consolas"/>
                <w:noProof/>
                <w:color w:val="FF0000"/>
                <w:sz w:val="16"/>
                <w:szCs w:val="16"/>
              </w:rPr>
              <w:t>Value</w:t>
            </w:r>
            <w:r>
              <w:rPr>
                <w:rFonts w:ascii="Consolas" w:hAnsi="Consolas" w:cs="Consolas"/>
                <w:noProof/>
                <w:color w:val="0000FF"/>
                <w:sz w:val="16"/>
                <w:szCs w:val="16"/>
              </w:rPr>
              <w:t>="enter search terms..." &gt;</w:t>
            </w:r>
          </w:p>
          <w:p w14:paraId="6B372D41"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Pr>
                <w:rFonts w:ascii="Consolas" w:hAnsi="Consolas" w:cs="Consolas"/>
                <w:noProof/>
                <w:color w:val="800000"/>
                <w:sz w:val="16"/>
                <w:szCs w:val="16"/>
              </w:rPr>
              <w:t>input</w:t>
            </w:r>
            <w:r>
              <w:rPr>
                <w:rFonts w:ascii="Consolas" w:hAnsi="Consolas" w:cs="Consolas"/>
                <w:noProof/>
                <w:color w:val="0000FF"/>
                <w:sz w:val="16"/>
                <w:szCs w:val="16"/>
              </w:rPr>
              <w:t>&gt;</w:t>
            </w:r>
          </w:p>
          <w:p w14:paraId="3ED01611" w14:textId="77777777" w:rsidR="00084A23" w:rsidRDefault="00084A23" w:rsidP="00B420F8">
            <w:pPr>
              <w:cnfStyle w:val="000000100000" w:firstRow="0" w:lastRow="0" w:firstColumn="0" w:lastColumn="0" w:oddVBand="0" w:evenVBand="0" w:oddHBand="1" w:evenHBand="0" w:firstRowFirstColumn="0" w:firstRowLastColumn="0" w:lastRowFirstColumn="0" w:lastRowLastColumn="0"/>
              <w:rPr>
                <w:rFonts w:ascii="Consolas" w:hAnsi="Consolas" w:cs="Consolas"/>
                <w:noProof/>
                <w:color w:val="0000FF"/>
                <w:sz w:val="16"/>
                <w:szCs w:val="16"/>
              </w:rPr>
            </w:pPr>
          </w:p>
        </w:tc>
      </w:tr>
      <w:tr w:rsidR="00084A23" w14:paraId="34975BF9" w14:textId="77777777" w:rsidTr="00B420F8">
        <w:tc>
          <w:tcPr>
            <w:cnfStyle w:val="001000000000" w:firstRow="0" w:lastRow="0" w:firstColumn="1" w:lastColumn="0" w:oddVBand="0" w:evenVBand="0" w:oddHBand="0" w:evenHBand="0" w:firstRowFirstColumn="0" w:firstRowLastColumn="0" w:lastRowFirstColumn="0" w:lastRowLastColumn="0"/>
            <w:tcW w:w="1260" w:type="dxa"/>
          </w:tcPr>
          <w:p w14:paraId="144080F0" w14:textId="77777777" w:rsidR="00084A23" w:rsidRDefault="00084A23" w:rsidP="00B420F8">
            <w:r>
              <w:t>prop</w:t>
            </w:r>
          </w:p>
        </w:tc>
        <w:tc>
          <w:tcPr>
            <w:tcW w:w="2538" w:type="dxa"/>
          </w:tcPr>
          <w:p w14:paraId="099F3D8C"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llows binding to any standard HTML element property. Using the innerHTML element property is the correct way to programmatically HTML into a control. The text binding handler will not work for this purpose.</w:t>
            </w:r>
          </w:p>
        </w:tc>
        <w:tc>
          <w:tcPr>
            <w:tcW w:w="2430" w:type="dxa"/>
          </w:tcPr>
          <w:p w14:paraId="3D08ECD7"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iCs/>
                <w:sz w:val="18"/>
                <w:szCs w:val="18"/>
              </w:rPr>
            </w:pPr>
            <w:r>
              <w:rPr>
                <w:iCs/>
                <w:sz w:val="18"/>
                <w:szCs w:val="18"/>
              </w:rPr>
              <w:t>The value to bind to the property</w:t>
            </w:r>
          </w:p>
        </w:tc>
        <w:tc>
          <w:tcPr>
            <w:tcW w:w="3348" w:type="dxa"/>
          </w:tcPr>
          <w:p w14:paraId="1A72CACD"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80589E">
              <w:rPr>
                <w:rFonts w:ascii="Consolas" w:hAnsi="Consolas" w:cs="Consolas"/>
                <w:noProof/>
                <w:color w:val="800000"/>
                <w:sz w:val="16"/>
                <w:szCs w:val="16"/>
              </w:rPr>
              <w:t>div</w:t>
            </w:r>
            <w:r>
              <w:rPr>
                <w:rFonts w:ascii="Consolas" w:hAnsi="Consolas" w:cs="Consolas"/>
                <w:noProof/>
                <w:color w:val="0000FF"/>
                <w:sz w:val="16"/>
                <w:szCs w:val="16"/>
              </w:rPr>
              <w:t xml:space="preserve"> </w:t>
            </w:r>
            <w:r w:rsidRPr="0080589E">
              <w:rPr>
                <w:rFonts w:ascii="Consolas" w:hAnsi="Consolas" w:cs="Consolas"/>
                <w:noProof/>
                <w:color w:val="FF0000"/>
                <w:sz w:val="16"/>
                <w:szCs w:val="16"/>
              </w:rPr>
              <w:t>data-dyn-bind</w:t>
            </w:r>
            <w:r>
              <w:rPr>
                <w:rFonts w:ascii="Consolas" w:hAnsi="Consolas" w:cs="Consolas"/>
                <w:noProof/>
                <w:color w:val="0000FF"/>
                <w:sz w:val="16"/>
                <w:szCs w:val="16"/>
              </w:rPr>
              <w:t>="prop: {innerHTML: '&lt;span&gt;Hi&lt;/span&gt;'}"&gt;</w:t>
            </w:r>
          </w:p>
          <w:p w14:paraId="40DAD405"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80589E">
              <w:rPr>
                <w:rFonts w:ascii="Consolas" w:hAnsi="Consolas" w:cs="Consolas"/>
                <w:noProof/>
                <w:color w:val="800000"/>
                <w:sz w:val="16"/>
                <w:szCs w:val="16"/>
              </w:rPr>
              <w:t>div</w:t>
            </w:r>
            <w:r>
              <w:rPr>
                <w:rFonts w:ascii="Consolas" w:hAnsi="Consolas" w:cs="Consolas"/>
                <w:noProof/>
                <w:color w:val="0000FF"/>
                <w:sz w:val="16"/>
                <w:szCs w:val="16"/>
              </w:rPr>
              <w:t>&gt;</w:t>
            </w:r>
          </w:p>
        </w:tc>
        <w:tc>
          <w:tcPr>
            <w:tcW w:w="3348" w:type="dxa"/>
          </w:tcPr>
          <w:p w14:paraId="26048A7A"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80589E">
              <w:rPr>
                <w:rFonts w:ascii="Consolas" w:hAnsi="Consolas" w:cs="Consolas"/>
                <w:noProof/>
                <w:color w:val="800000"/>
                <w:sz w:val="16"/>
                <w:szCs w:val="16"/>
              </w:rPr>
              <w:t>div</w:t>
            </w:r>
            <w:r>
              <w:rPr>
                <w:rFonts w:ascii="Consolas" w:hAnsi="Consolas" w:cs="Consolas"/>
                <w:noProof/>
                <w:color w:val="0000FF"/>
                <w:sz w:val="16"/>
                <w:szCs w:val="16"/>
              </w:rPr>
              <w:t xml:space="preserve"> </w:t>
            </w:r>
            <w:r w:rsidRPr="0080589E">
              <w:rPr>
                <w:rFonts w:ascii="Consolas" w:hAnsi="Consolas" w:cs="Consolas"/>
                <w:noProof/>
                <w:color w:val="FF0000"/>
                <w:sz w:val="16"/>
                <w:szCs w:val="16"/>
              </w:rPr>
              <w:t>data-dyn-bind</w:t>
            </w:r>
            <w:r>
              <w:rPr>
                <w:rFonts w:ascii="Consolas" w:hAnsi="Consolas" w:cs="Consolas"/>
                <w:noProof/>
                <w:color w:val="0000FF"/>
                <w:sz w:val="16"/>
                <w:szCs w:val="16"/>
              </w:rPr>
              <w:t>="prop: {innerHTML: '&lt;span&gt;Hi&lt;/span&gt;'}"&gt;</w:t>
            </w:r>
          </w:p>
          <w:p w14:paraId="174128D0"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80589E">
              <w:rPr>
                <w:rFonts w:ascii="Consolas" w:hAnsi="Consolas" w:cs="Consolas"/>
                <w:noProof/>
                <w:color w:val="800000"/>
                <w:sz w:val="16"/>
                <w:szCs w:val="16"/>
              </w:rPr>
              <w:t>span</w:t>
            </w:r>
            <w:r>
              <w:rPr>
                <w:rFonts w:ascii="Consolas" w:hAnsi="Consolas" w:cs="Consolas"/>
                <w:noProof/>
                <w:color w:val="0000FF"/>
                <w:sz w:val="16"/>
                <w:szCs w:val="16"/>
              </w:rPr>
              <w:t>&gt;</w:t>
            </w:r>
            <w:r w:rsidRPr="0080589E">
              <w:rPr>
                <w:rFonts w:ascii="Consolas" w:hAnsi="Consolas" w:cs="Consolas"/>
                <w:noProof/>
                <w:sz w:val="16"/>
                <w:szCs w:val="16"/>
              </w:rPr>
              <w:t>Hi</w:t>
            </w:r>
            <w:r>
              <w:rPr>
                <w:rFonts w:ascii="Consolas" w:hAnsi="Consolas" w:cs="Consolas"/>
                <w:noProof/>
                <w:color w:val="0000FF"/>
                <w:sz w:val="16"/>
                <w:szCs w:val="16"/>
              </w:rPr>
              <w:t>&lt;/</w:t>
            </w:r>
            <w:r w:rsidRPr="0080589E">
              <w:rPr>
                <w:rFonts w:ascii="Consolas" w:hAnsi="Consolas" w:cs="Consolas"/>
                <w:noProof/>
                <w:color w:val="800000"/>
                <w:sz w:val="16"/>
                <w:szCs w:val="16"/>
              </w:rPr>
              <w:t>span</w:t>
            </w:r>
            <w:r>
              <w:rPr>
                <w:rFonts w:ascii="Consolas" w:hAnsi="Consolas" w:cs="Consolas"/>
                <w:noProof/>
                <w:color w:val="0000FF"/>
                <w:sz w:val="16"/>
                <w:szCs w:val="16"/>
              </w:rPr>
              <w:t>&gt;</w:t>
            </w:r>
          </w:p>
          <w:p w14:paraId="39C779C5" w14:textId="77777777" w:rsidR="00084A23" w:rsidRDefault="00084A23" w:rsidP="00B420F8">
            <w:pPr>
              <w:cnfStyle w:val="000000000000" w:firstRow="0" w:lastRow="0" w:firstColumn="0" w:lastColumn="0" w:oddVBand="0" w:evenVBand="0" w:oddHBand="0" w:evenHBand="0" w:firstRowFirstColumn="0" w:firstRowLastColumn="0" w:lastRowFirstColumn="0" w:lastRowLastColumn="0"/>
              <w:rPr>
                <w:rFonts w:ascii="Consolas" w:hAnsi="Consolas" w:cs="Consolas"/>
                <w:noProof/>
                <w:color w:val="0000FF"/>
                <w:sz w:val="16"/>
                <w:szCs w:val="16"/>
              </w:rPr>
            </w:pPr>
            <w:r>
              <w:rPr>
                <w:rFonts w:ascii="Consolas" w:hAnsi="Consolas" w:cs="Consolas"/>
                <w:noProof/>
                <w:color w:val="0000FF"/>
                <w:sz w:val="16"/>
                <w:szCs w:val="16"/>
              </w:rPr>
              <w:t>&lt;/</w:t>
            </w:r>
            <w:r w:rsidRPr="0080589E">
              <w:rPr>
                <w:rFonts w:ascii="Consolas" w:hAnsi="Consolas" w:cs="Consolas"/>
                <w:noProof/>
                <w:color w:val="800000"/>
                <w:sz w:val="16"/>
                <w:szCs w:val="16"/>
              </w:rPr>
              <w:t>div</w:t>
            </w:r>
            <w:r>
              <w:rPr>
                <w:rFonts w:ascii="Consolas" w:hAnsi="Consolas" w:cs="Consolas"/>
                <w:noProof/>
                <w:color w:val="0000FF"/>
                <w:sz w:val="16"/>
                <w:szCs w:val="16"/>
              </w:rPr>
              <w:t>&gt;</w:t>
            </w:r>
          </w:p>
        </w:tc>
      </w:tr>
    </w:tbl>
    <w:p w14:paraId="4C865580" w14:textId="77777777" w:rsidR="00084A23" w:rsidRDefault="00084A23" w:rsidP="001D32AE"/>
    <w:p w14:paraId="18F0843B" w14:textId="310F917C" w:rsidR="00A06028" w:rsidRDefault="00A06028" w:rsidP="00A06028">
      <w:pPr>
        <w:pStyle w:val="Heading2"/>
      </w:pPr>
      <w:r>
        <w:lastRenderedPageBreak/>
        <w:t>Task Recorder support</w:t>
      </w:r>
    </w:p>
    <w:p w14:paraId="5B45A8B2" w14:textId="6120BB9C" w:rsidR="00A06028" w:rsidRPr="00A06028" w:rsidRDefault="00A06028" w:rsidP="00A06028">
      <w:pPr>
        <w:pStyle w:val="Heading3"/>
      </w:pPr>
      <w:r>
        <w:t>Recording and Playback support</w:t>
      </w:r>
    </w:p>
    <w:p w14:paraId="49102AB2" w14:textId="02FE0F69" w:rsidR="00B00DEE" w:rsidRDefault="00A06028" w:rsidP="00A06028">
      <w:r>
        <w:t xml:space="preserve">Task Recorder is able to record and playback controls through the properties and commands exposed by the X++ Runtime Class. Each FormPropertyAttribute or FormCommandAttribute on the class exposes an API that Task Recorder is capable of recording and automating for playback. In order to opt into this support, the property/command </w:t>
      </w:r>
      <w:r w:rsidR="00B00DEE">
        <w:t xml:space="preserve">should call the Task Recorder </w:t>
      </w:r>
      <w:r w:rsidR="00605A16">
        <w:t>logging APIs for u</w:t>
      </w:r>
      <w:r w:rsidR="00B00DEE">
        <w:t xml:space="preserve">ser </w:t>
      </w:r>
      <w:r w:rsidR="00605A16">
        <w:t>a</w:t>
      </w:r>
      <w:r w:rsidR="00B00DEE">
        <w:t>ction</w:t>
      </w:r>
      <w:r w:rsidR="00605A16">
        <w:t>s</w:t>
      </w:r>
      <w:r w:rsidR="00B00DEE">
        <w:t>.</w:t>
      </w:r>
      <w:r w:rsidR="00605A16">
        <w:t xml:space="preserve"> When calling these APIs, the property or command name is supplied so that Task Recorder knows which property/command to execute during playback.</w:t>
      </w:r>
    </w:p>
    <w:p w14:paraId="0CE7BB78" w14:textId="1F657E75" w:rsidR="00A06028" w:rsidRDefault="00B00DEE" w:rsidP="00FE4442">
      <w:pPr>
        <w:pStyle w:val="Heading4"/>
      </w:pPr>
      <w:r>
        <w:t>Recording commands</w:t>
      </w:r>
    </w:p>
    <w:p w14:paraId="13B100B5" w14:textId="4C49B756" w:rsidR="00B00DEE" w:rsidRDefault="00B00DEE" w:rsidP="00B00DEE">
      <w:r>
        <w:rPr>
          <w:noProof/>
          <w:lang w:bidi="ne-NP"/>
        </w:rPr>
        <mc:AlternateContent>
          <mc:Choice Requires="wps">
            <w:drawing>
              <wp:inline distT="0" distB="0" distL="0" distR="0" wp14:anchorId="430B2C8B" wp14:editId="41C136D3">
                <wp:extent cx="5943600" cy="15240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24000"/>
                        </a:xfrm>
                        <a:prstGeom prst="rect">
                          <a:avLst/>
                        </a:prstGeom>
                        <a:solidFill>
                          <a:srgbClr val="FFFFFF"/>
                        </a:solidFill>
                        <a:ln w="9525">
                          <a:solidFill>
                            <a:srgbClr val="000000"/>
                          </a:solidFill>
                          <a:miter lim="800000"/>
                          <a:headEnd/>
                          <a:tailEnd/>
                        </a:ln>
                      </wps:spPr>
                      <wps:txbx>
                        <w:txbxContent>
                          <w:p w14:paraId="7F5C5B29" w14:textId="2F7E9B71" w:rsidR="00021E50" w:rsidRPr="00B00DEE" w:rsidRDefault="00021E50" w:rsidP="00B00DEE">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00"/>
                                <w:sz w:val="19"/>
                                <w:szCs w:val="19"/>
                                <w:highlight w:val="white"/>
                                <w:lang w:bidi="ne-NP"/>
                              </w:rPr>
                              <w:t>[</w:t>
                            </w:r>
                            <w:r w:rsidRPr="00B00DEE">
                              <w:rPr>
                                <w:rFonts w:ascii="Consolas" w:hAnsi="Consolas" w:cs="Consolas"/>
                                <w:noProof/>
                                <w:color w:val="008B8B"/>
                                <w:sz w:val="19"/>
                                <w:szCs w:val="19"/>
                                <w:highlight w:val="white"/>
                                <w:lang w:bidi="ne-NP"/>
                              </w:rPr>
                              <w:t>FormCommandAttribute</w:t>
                            </w:r>
                            <w:r w:rsidRPr="00B00DEE">
                              <w:rPr>
                                <w:rFonts w:ascii="Consolas" w:hAnsi="Consolas" w:cs="Consolas"/>
                                <w:noProof/>
                                <w:color w:val="000000"/>
                                <w:sz w:val="19"/>
                                <w:szCs w:val="19"/>
                                <w:highlight w:val="white"/>
                                <w:lang w:bidi="ne-NP"/>
                              </w:rPr>
                              <w:t>(</w:t>
                            </w:r>
                            <w:r w:rsidRPr="00B00DEE">
                              <w:rPr>
                                <w:rFonts w:ascii="Consolas" w:hAnsi="Consolas" w:cs="Consolas"/>
                                <w:noProof/>
                                <w:color w:val="8B0000"/>
                                <w:sz w:val="19"/>
                                <w:szCs w:val="19"/>
                                <w:highlight w:val="white"/>
                                <w:lang w:bidi="ne-NP"/>
                              </w:rPr>
                              <w:t>"</w:t>
                            </w:r>
                            <w:r>
                              <w:rPr>
                                <w:rFonts w:ascii="Consolas" w:hAnsi="Consolas" w:cs="Consolas"/>
                                <w:noProof/>
                                <w:color w:val="8B0000"/>
                                <w:sz w:val="19"/>
                                <w:szCs w:val="19"/>
                                <w:highlight w:val="white"/>
                                <w:lang w:bidi="ne-NP"/>
                              </w:rPr>
                              <w:t>MyCommand</w:t>
                            </w:r>
                            <w:r w:rsidRPr="00B00DEE">
                              <w:rPr>
                                <w:rFonts w:ascii="Consolas" w:hAnsi="Consolas" w:cs="Consolas"/>
                                <w:noProof/>
                                <w:color w:val="8B0000"/>
                                <w:sz w:val="19"/>
                                <w:szCs w:val="19"/>
                                <w:highlight w:val="white"/>
                                <w:lang w:bidi="ne-NP"/>
                              </w:rPr>
                              <w:t>"</w:t>
                            </w:r>
                            <w:r w:rsidRPr="00B00DEE">
                              <w:rPr>
                                <w:rFonts w:ascii="Consolas" w:hAnsi="Consolas" w:cs="Consolas"/>
                                <w:noProof/>
                                <w:color w:val="000000"/>
                                <w:sz w:val="19"/>
                                <w:szCs w:val="19"/>
                                <w:highlight w:val="white"/>
                                <w:lang w:bidi="ne-NP"/>
                              </w:rPr>
                              <w:t>)]</w:t>
                            </w:r>
                          </w:p>
                          <w:p w14:paraId="15223DEA" w14:textId="235460C2" w:rsidR="00021E50" w:rsidRPr="00B00DEE" w:rsidRDefault="00021E50" w:rsidP="00B00DEE">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FF"/>
                                <w:sz w:val="19"/>
                                <w:szCs w:val="19"/>
                                <w:highlight w:val="white"/>
                                <w:lang w:bidi="ne-NP"/>
                              </w:rPr>
                              <w:t>public</w:t>
                            </w:r>
                            <w:r w:rsidRPr="00B00DEE">
                              <w:rPr>
                                <w:rFonts w:ascii="Consolas" w:hAnsi="Consolas" w:cs="Consolas"/>
                                <w:noProof/>
                                <w:color w:val="000000"/>
                                <w:sz w:val="19"/>
                                <w:szCs w:val="19"/>
                                <w:highlight w:val="white"/>
                                <w:lang w:bidi="ne-NP"/>
                              </w:rPr>
                              <w:t xml:space="preserve"> </w:t>
                            </w:r>
                            <w:r w:rsidRPr="00B00DEE">
                              <w:rPr>
                                <w:rFonts w:ascii="Consolas" w:hAnsi="Consolas" w:cs="Consolas"/>
                                <w:noProof/>
                                <w:color w:val="0000FF"/>
                                <w:sz w:val="19"/>
                                <w:szCs w:val="19"/>
                                <w:highlight w:val="white"/>
                                <w:lang w:bidi="ne-NP"/>
                              </w:rPr>
                              <w:t>void</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myCommand</w:t>
                            </w:r>
                            <w:r w:rsidRPr="00B00DEE">
                              <w:rPr>
                                <w:rFonts w:ascii="Consolas" w:hAnsi="Consolas" w:cs="Consolas"/>
                                <w:noProof/>
                                <w:color w:val="000000"/>
                                <w:sz w:val="19"/>
                                <w:szCs w:val="19"/>
                                <w:highlight w:val="white"/>
                                <w:lang w:bidi="ne-NP"/>
                              </w:rPr>
                              <w:t>(</w:t>
                            </w:r>
                            <w:r w:rsidRPr="00B00DEE">
                              <w:rPr>
                                <w:rFonts w:ascii="Consolas" w:hAnsi="Consolas" w:cs="Consolas"/>
                                <w:noProof/>
                                <w:color w:val="00008B"/>
                                <w:sz w:val="19"/>
                                <w:szCs w:val="19"/>
                                <w:highlight w:val="white"/>
                                <w:lang w:bidi="ne-NP"/>
                              </w:rPr>
                              <w:t>str</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myarg</w:t>
                            </w:r>
                            <w:r w:rsidRPr="00B00DEE">
                              <w:rPr>
                                <w:rFonts w:ascii="Consolas" w:hAnsi="Consolas" w:cs="Consolas"/>
                                <w:noProof/>
                                <w:color w:val="000000"/>
                                <w:sz w:val="19"/>
                                <w:szCs w:val="19"/>
                                <w:highlight w:val="white"/>
                                <w:lang w:bidi="ne-NP"/>
                              </w:rPr>
                              <w:t xml:space="preserve"> = </w:t>
                            </w:r>
                            <w:r w:rsidRPr="00B00DEE">
                              <w:rPr>
                                <w:rFonts w:ascii="Consolas" w:hAnsi="Consolas" w:cs="Consolas"/>
                                <w:noProof/>
                                <w:color w:val="8B0000"/>
                                <w:sz w:val="19"/>
                                <w:szCs w:val="19"/>
                                <w:highlight w:val="white"/>
                                <w:lang w:bidi="ne-NP"/>
                              </w:rPr>
                              <w:t>""</w:t>
                            </w:r>
                            <w:r w:rsidRPr="00B00DEE">
                              <w:rPr>
                                <w:rFonts w:ascii="Consolas" w:hAnsi="Consolas" w:cs="Consolas"/>
                                <w:noProof/>
                                <w:color w:val="000000"/>
                                <w:sz w:val="19"/>
                                <w:szCs w:val="19"/>
                                <w:highlight w:val="white"/>
                                <w:lang w:bidi="ne-NP"/>
                              </w:rPr>
                              <w:t>)</w:t>
                            </w:r>
                          </w:p>
                          <w:p w14:paraId="00A39343" w14:textId="2426A68B" w:rsidR="00021E50" w:rsidRDefault="00021E50" w:rsidP="00B00DEE">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00"/>
                                <w:sz w:val="19"/>
                                <w:szCs w:val="19"/>
                                <w:highlight w:val="white"/>
                                <w:lang w:bidi="ne-NP"/>
                              </w:rPr>
                              <w:t>{</w:t>
                            </w:r>
                          </w:p>
                          <w:p w14:paraId="3FA33253" w14:textId="3EFBD81B" w:rsidR="00021E50" w:rsidRPr="00B00DEE" w:rsidRDefault="00021E50" w:rsidP="00B00DEE">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container cmdargs = [myarg]</w:t>
                            </w:r>
                          </w:p>
                          <w:p w14:paraId="5E9E4DD6" w14:textId="77777777" w:rsidR="00021E50" w:rsidRPr="00B00DEE" w:rsidRDefault="00021E50" w:rsidP="00B00DEE">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FF"/>
                                <w:sz w:val="19"/>
                                <w:szCs w:val="19"/>
                                <w:highlight w:val="yellow"/>
                                <w:lang w:bidi="ne-NP"/>
                              </w:rPr>
                              <w:t>using</w:t>
                            </w:r>
                            <w:r w:rsidRPr="00B00DEE">
                              <w:rPr>
                                <w:rFonts w:ascii="Consolas" w:hAnsi="Consolas" w:cs="Consolas"/>
                                <w:noProof/>
                                <w:color w:val="000000"/>
                                <w:sz w:val="19"/>
                                <w:szCs w:val="19"/>
                                <w:highlight w:val="yellow"/>
                                <w:lang w:bidi="ne-NP"/>
                              </w:rPr>
                              <w:t xml:space="preserve"> (</w:t>
                            </w:r>
                            <w:r w:rsidRPr="00B00DEE">
                              <w:rPr>
                                <w:rFonts w:ascii="Consolas" w:hAnsi="Consolas" w:cs="Consolas"/>
                                <w:noProof/>
                                <w:color w:val="0000FF"/>
                                <w:sz w:val="19"/>
                                <w:szCs w:val="19"/>
                                <w:highlight w:val="yellow"/>
                                <w:lang w:bidi="ne-NP"/>
                              </w:rPr>
                              <w:t>var</w:t>
                            </w:r>
                            <w:r w:rsidRPr="00B00DEE">
                              <w:rPr>
                                <w:rFonts w:ascii="Consolas" w:hAnsi="Consolas" w:cs="Consolas"/>
                                <w:noProof/>
                                <w:color w:val="000000"/>
                                <w:sz w:val="19"/>
                                <w:szCs w:val="19"/>
                                <w:highlight w:val="yellow"/>
                                <w:lang w:bidi="ne-NP"/>
                              </w:rPr>
                              <w:t xml:space="preserve"> scope = </w:t>
                            </w:r>
                            <w:r w:rsidRPr="00B00DEE">
                              <w:rPr>
                                <w:rFonts w:ascii="Consolas" w:hAnsi="Consolas" w:cs="Consolas"/>
                                <w:noProof/>
                                <w:color w:val="008B8B"/>
                                <w:sz w:val="19"/>
                                <w:szCs w:val="19"/>
                                <w:highlight w:val="yellow"/>
                                <w:lang w:bidi="ne-NP"/>
                              </w:rPr>
                              <w:t>SysTaskRecorder</w:t>
                            </w:r>
                            <w:r w:rsidRPr="00B00DEE">
                              <w:rPr>
                                <w:rFonts w:ascii="Consolas" w:hAnsi="Consolas" w:cs="Consolas"/>
                                <w:noProof/>
                                <w:color w:val="000000"/>
                                <w:sz w:val="19"/>
                                <w:szCs w:val="19"/>
                                <w:highlight w:val="yellow"/>
                                <w:lang w:bidi="ne-NP"/>
                              </w:rPr>
                              <w:t>::addCommandUserAction(</w:t>
                            </w:r>
                          </w:p>
                          <w:p w14:paraId="45A794C5" w14:textId="7A1CF643" w:rsidR="00021E50" w:rsidRPr="00B00DEE" w:rsidRDefault="00021E50" w:rsidP="00B00DEE">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B00DEE">
                              <w:rPr>
                                <w:rFonts w:ascii="Consolas" w:hAnsi="Consolas" w:cs="Consolas"/>
                                <w:noProof/>
                                <w:color w:val="8B0000"/>
                                <w:sz w:val="19"/>
                                <w:szCs w:val="19"/>
                                <w:highlight w:val="yellow"/>
                                <w:lang w:bidi="ne-NP"/>
                              </w:rPr>
                              <w:t>"MyCommand"</w:t>
                            </w:r>
                            <w:r w:rsidRPr="00B00DEE">
                              <w:rPr>
                                <w:rFonts w:ascii="Consolas" w:hAnsi="Consolas" w:cs="Consolas"/>
                                <w:noProof/>
                                <w:color w:val="000000"/>
                                <w:sz w:val="19"/>
                                <w:szCs w:val="19"/>
                                <w:highlight w:val="yellow"/>
                                <w:lang w:bidi="ne-NP"/>
                              </w:rPr>
                              <w:t xml:space="preserve">, this ,cmdargs)) </w:t>
                            </w:r>
                          </w:p>
                          <w:p w14:paraId="16A35347" w14:textId="77777777" w:rsidR="00021E50" w:rsidRPr="00B00DEE" w:rsidRDefault="00021E50" w:rsidP="00B00DEE">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w:t>
                            </w:r>
                          </w:p>
                          <w:p w14:paraId="329FBBFD" w14:textId="5FE8C610" w:rsidR="00021E50" w:rsidRPr="00B00DEE" w:rsidRDefault="00021E50" w:rsidP="00B00DEE">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ab/>
                            </w:r>
                            <w:r w:rsidRPr="00B00DEE">
                              <w:rPr>
                                <w:rFonts w:ascii="Consolas" w:hAnsi="Consolas" w:cs="Consolas"/>
                                <w:i/>
                                <w:iCs/>
                                <w:noProof/>
                                <w:color w:val="008000"/>
                                <w:sz w:val="19"/>
                                <w:szCs w:val="19"/>
                                <w:highlight w:val="yellow"/>
                                <w:lang w:bidi="ne-NP"/>
                              </w:rPr>
                              <w:t>// Command logic goes here</w:t>
                            </w:r>
                          </w:p>
                          <w:p w14:paraId="22E5673D" w14:textId="12BE8923" w:rsidR="00021E50" w:rsidRPr="00B00DEE" w:rsidRDefault="00021E50" w:rsidP="00B00DEE">
                            <w:pPr>
                              <w:autoSpaceDE w:val="0"/>
                              <w:autoSpaceDN w:val="0"/>
                              <w:adjustRightInd w:val="0"/>
                              <w:spacing w:after="0" w:line="240" w:lineRule="auto"/>
                              <w:ind w:left="288"/>
                              <w:rPr>
                                <w:rFonts w:ascii="Consolas" w:hAnsi="Consolas" w:cs="Consolas"/>
                                <w:noProof/>
                                <w:color w:val="000000"/>
                                <w:sz w:val="19"/>
                                <w:szCs w:val="19"/>
                                <w:lang w:bidi="ne-NP"/>
                              </w:rPr>
                            </w:pPr>
                            <w:r w:rsidRPr="00B00DEE">
                              <w:rPr>
                                <w:rFonts w:ascii="Consolas" w:hAnsi="Consolas" w:cs="Consolas"/>
                                <w:noProof/>
                                <w:color w:val="000000"/>
                                <w:sz w:val="19"/>
                                <w:szCs w:val="19"/>
                                <w:highlight w:val="yellow"/>
                                <w:lang w:bidi="ne-NP"/>
                              </w:rPr>
                              <w:t>}</w:t>
                            </w:r>
                          </w:p>
                          <w:p w14:paraId="4086D939" w14:textId="104841E7" w:rsidR="00021E50" w:rsidRPr="00B00DEE" w:rsidRDefault="00021E50" w:rsidP="00B00DEE">
                            <w:pPr>
                              <w:autoSpaceDE w:val="0"/>
                              <w:autoSpaceDN w:val="0"/>
                              <w:adjustRightInd w:val="0"/>
                              <w:spacing w:after="0" w:line="240" w:lineRule="auto"/>
                              <w:rPr>
                                <w:noProof/>
                                <w:sz w:val="16"/>
                                <w:szCs w:val="16"/>
                              </w:rPr>
                            </w:pPr>
                            <w:r w:rsidRPr="00B00DEE">
                              <w:rPr>
                                <w:rFonts w:ascii="Consolas" w:hAnsi="Consolas" w:cs="Consolas"/>
                                <w:noProof/>
                                <w:color w:val="000000"/>
                                <w:sz w:val="19"/>
                                <w:szCs w:val="19"/>
                                <w:lang w:bidi="ne-NP"/>
                              </w:rPr>
                              <w:t>}</w:t>
                            </w:r>
                          </w:p>
                        </w:txbxContent>
                      </wps:txbx>
                      <wps:bodyPr rot="0" vert="horz" wrap="square" lIns="91440" tIns="45720" rIns="91440" bIns="45720" anchor="t" anchorCtr="0">
                        <a:noAutofit/>
                      </wps:bodyPr>
                    </wps:wsp>
                  </a:graphicData>
                </a:graphic>
              </wp:inline>
            </w:drawing>
          </mc:Choice>
          <mc:Fallback>
            <w:pict>
              <v:shape w14:anchorId="430B2C8B" id="_x0000_s1095" type="#_x0000_t202" style="width:468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">
                <v:textbox>
                  <w:txbxContent>
                    <w:p w14:paraId="7F5C5B29" w14:textId="2F7E9B71" w:rsidR="00021E50" w:rsidRPr="00B00DEE" w:rsidRDefault="00021E50" w:rsidP="00B00DEE">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00"/>
                          <w:sz w:val="19"/>
                          <w:szCs w:val="19"/>
                          <w:highlight w:val="white"/>
                          <w:lang w:bidi="ne-NP"/>
                        </w:rPr>
                        <w:t>[</w:t>
                      </w:r>
                      <w:r w:rsidRPr="00B00DEE">
                        <w:rPr>
                          <w:rFonts w:ascii="Consolas" w:hAnsi="Consolas" w:cs="Consolas"/>
                          <w:noProof/>
                          <w:color w:val="008B8B"/>
                          <w:sz w:val="19"/>
                          <w:szCs w:val="19"/>
                          <w:highlight w:val="white"/>
                          <w:lang w:bidi="ne-NP"/>
                        </w:rPr>
                        <w:t>FormCommandAttribute</w:t>
                      </w:r>
                      <w:r w:rsidRPr="00B00DEE">
                        <w:rPr>
                          <w:rFonts w:ascii="Consolas" w:hAnsi="Consolas" w:cs="Consolas"/>
                          <w:noProof/>
                          <w:color w:val="000000"/>
                          <w:sz w:val="19"/>
                          <w:szCs w:val="19"/>
                          <w:highlight w:val="white"/>
                          <w:lang w:bidi="ne-NP"/>
                        </w:rPr>
                        <w:t>(</w:t>
                      </w:r>
                      <w:r w:rsidRPr="00B00DEE">
                        <w:rPr>
                          <w:rFonts w:ascii="Consolas" w:hAnsi="Consolas" w:cs="Consolas"/>
                          <w:noProof/>
                          <w:color w:val="8B0000"/>
                          <w:sz w:val="19"/>
                          <w:szCs w:val="19"/>
                          <w:highlight w:val="white"/>
                          <w:lang w:bidi="ne-NP"/>
                        </w:rPr>
                        <w:t>"</w:t>
                      </w:r>
                      <w:r>
                        <w:rPr>
                          <w:rFonts w:ascii="Consolas" w:hAnsi="Consolas" w:cs="Consolas"/>
                          <w:noProof/>
                          <w:color w:val="8B0000"/>
                          <w:sz w:val="19"/>
                          <w:szCs w:val="19"/>
                          <w:highlight w:val="white"/>
                          <w:lang w:bidi="ne-NP"/>
                        </w:rPr>
                        <w:t>MyCommand</w:t>
                      </w:r>
                      <w:r w:rsidRPr="00B00DEE">
                        <w:rPr>
                          <w:rFonts w:ascii="Consolas" w:hAnsi="Consolas" w:cs="Consolas"/>
                          <w:noProof/>
                          <w:color w:val="8B0000"/>
                          <w:sz w:val="19"/>
                          <w:szCs w:val="19"/>
                          <w:highlight w:val="white"/>
                          <w:lang w:bidi="ne-NP"/>
                        </w:rPr>
                        <w:t>"</w:t>
                      </w:r>
                      <w:r w:rsidRPr="00B00DEE">
                        <w:rPr>
                          <w:rFonts w:ascii="Consolas" w:hAnsi="Consolas" w:cs="Consolas"/>
                          <w:noProof/>
                          <w:color w:val="000000"/>
                          <w:sz w:val="19"/>
                          <w:szCs w:val="19"/>
                          <w:highlight w:val="white"/>
                          <w:lang w:bidi="ne-NP"/>
                        </w:rPr>
                        <w:t>)]</w:t>
                      </w:r>
                    </w:p>
                    <w:p w14:paraId="15223DEA" w14:textId="235460C2" w:rsidR="00021E50" w:rsidRPr="00B00DEE" w:rsidRDefault="00021E50" w:rsidP="00B00DEE">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FF"/>
                          <w:sz w:val="19"/>
                          <w:szCs w:val="19"/>
                          <w:highlight w:val="white"/>
                          <w:lang w:bidi="ne-NP"/>
                        </w:rPr>
                        <w:t>public</w:t>
                      </w:r>
                      <w:r w:rsidRPr="00B00DEE">
                        <w:rPr>
                          <w:rFonts w:ascii="Consolas" w:hAnsi="Consolas" w:cs="Consolas"/>
                          <w:noProof/>
                          <w:color w:val="000000"/>
                          <w:sz w:val="19"/>
                          <w:szCs w:val="19"/>
                          <w:highlight w:val="white"/>
                          <w:lang w:bidi="ne-NP"/>
                        </w:rPr>
                        <w:t xml:space="preserve"> </w:t>
                      </w:r>
                      <w:r w:rsidRPr="00B00DEE">
                        <w:rPr>
                          <w:rFonts w:ascii="Consolas" w:hAnsi="Consolas" w:cs="Consolas"/>
                          <w:noProof/>
                          <w:color w:val="0000FF"/>
                          <w:sz w:val="19"/>
                          <w:szCs w:val="19"/>
                          <w:highlight w:val="white"/>
                          <w:lang w:bidi="ne-NP"/>
                        </w:rPr>
                        <w:t>void</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myCommand</w:t>
                      </w:r>
                      <w:r w:rsidRPr="00B00DEE">
                        <w:rPr>
                          <w:rFonts w:ascii="Consolas" w:hAnsi="Consolas" w:cs="Consolas"/>
                          <w:noProof/>
                          <w:color w:val="000000"/>
                          <w:sz w:val="19"/>
                          <w:szCs w:val="19"/>
                          <w:highlight w:val="white"/>
                          <w:lang w:bidi="ne-NP"/>
                        </w:rPr>
                        <w:t>(</w:t>
                      </w:r>
                      <w:r w:rsidRPr="00B00DEE">
                        <w:rPr>
                          <w:rFonts w:ascii="Consolas" w:hAnsi="Consolas" w:cs="Consolas"/>
                          <w:noProof/>
                          <w:color w:val="00008B"/>
                          <w:sz w:val="19"/>
                          <w:szCs w:val="19"/>
                          <w:highlight w:val="white"/>
                          <w:lang w:bidi="ne-NP"/>
                        </w:rPr>
                        <w:t>str</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myarg</w:t>
                      </w:r>
                      <w:r w:rsidRPr="00B00DEE">
                        <w:rPr>
                          <w:rFonts w:ascii="Consolas" w:hAnsi="Consolas" w:cs="Consolas"/>
                          <w:noProof/>
                          <w:color w:val="000000"/>
                          <w:sz w:val="19"/>
                          <w:szCs w:val="19"/>
                          <w:highlight w:val="white"/>
                          <w:lang w:bidi="ne-NP"/>
                        </w:rPr>
                        <w:t xml:space="preserve"> = </w:t>
                      </w:r>
                      <w:r w:rsidRPr="00B00DEE">
                        <w:rPr>
                          <w:rFonts w:ascii="Consolas" w:hAnsi="Consolas" w:cs="Consolas"/>
                          <w:noProof/>
                          <w:color w:val="8B0000"/>
                          <w:sz w:val="19"/>
                          <w:szCs w:val="19"/>
                          <w:highlight w:val="white"/>
                          <w:lang w:bidi="ne-NP"/>
                        </w:rPr>
                        <w:t>""</w:t>
                      </w:r>
                      <w:r w:rsidRPr="00B00DEE">
                        <w:rPr>
                          <w:rFonts w:ascii="Consolas" w:hAnsi="Consolas" w:cs="Consolas"/>
                          <w:noProof/>
                          <w:color w:val="000000"/>
                          <w:sz w:val="19"/>
                          <w:szCs w:val="19"/>
                          <w:highlight w:val="white"/>
                          <w:lang w:bidi="ne-NP"/>
                        </w:rPr>
                        <w:t>)</w:t>
                      </w:r>
                    </w:p>
                    <w:p w14:paraId="00A39343" w14:textId="2426A68B" w:rsidR="00021E50" w:rsidRDefault="00021E50" w:rsidP="00B00DEE">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00"/>
                          <w:sz w:val="19"/>
                          <w:szCs w:val="19"/>
                          <w:highlight w:val="white"/>
                          <w:lang w:bidi="ne-NP"/>
                        </w:rPr>
                        <w:t>{</w:t>
                      </w:r>
                    </w:p>
                    <w:p w14:paraId="3FA33253" w14:textId="3EFBD81B" w:rsidR="00021E50" w:rsidRPr="00B00DEE" w:rsidRDefault="00021E50" w:rsidP="00B00DEE">
                      <w:pPr>
                        <w:autoSpaceDE w:val="0"/>
                        <w:autoSpaceDN w:val="0"/>
                        <w:adjustRightInd w:val="0"/>
                        <w:spacing w:after="0" w:line="240" w:lineRule="auto"/>
                        <w:ind w:firstLine="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container cmdargs = [myarg]</w:t>
                      </w:r>
                    </w:p>
                    <w:p w14:paraId="5E9E4DD6" w14:textId="77777777" w:rsidR="00021E50" w:rsidRPr="00B00DEE" w:rsidRDefault="00021E50" w:rsidP="00B00DEE">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FF"/>
                          <w:sz w:val="19"/>
                          <w:szCs w:val="19"/>
                          <w:highlight w:val="yellow"/>
                          <w:lang w:bidi="ne-NP"/>
                        </w:rPr>
                        <w:t>using</w:t>
                      </w:r>
                      <w:r w:rsidRPr="00B00DEE">
                        <w:rPr>
                          <w:rFonts w:ascii="Consolas" w:hAnsi="Consolas" w:cs="Consolas"/>
                          <w:noProof/>
                          <w:color w:val="000000"/>
                          <w:sz w:val="19"/>
                          <w:szCs w:val="19"/>
                          <w:highlight w:val="yellow"/>
                          <w:lang w:bidi="ne-NP"/>
                        </w:rPr>
                        <w:t xml:space="preserve"> (</w:t>
                      </w:r>
                      <w:r w:rsidRPr="00B00DEE">
                        <w:rPr>
                          <w:rFonts w:ascii="Consolas" w:hAnsi="Consolas" w:cs="Consolas"/>
                          <w:noProof/>
                          <w:color w:val="0000FF"/>
                          <w:sz w:val="19"/>
                          <w:szCs w:val="19"/>
                          <w:highlight w:val="yellow"/>
                          <w:lang w:bidi="ne-NP"/>
                        </w:rPr>
                        <w:t>var</w:t>
                      </w:r>
                      <w:r w:rsidRPr="00B00DEE">
                        <w:rPr>
                          <w:rFonts w:ascii="Consolas" w:hAnsi="Consolas" w:cs="Consolas"/>
                          <w:noProof/>
                          <w:color w:val="000000"/>
                          <w:sz w:val="19"/>
                          <w:szCs w:val="19"/>
                          <w:highlight w:val="yellow"/>
                          <w:lang w:bidi="ne-NP"/>
                        </w:rPr>
                        <w:t xml:space="preserve"> scope = </w:t>
                      </w:r>
                      <w:r w:rsidRPr="00B00DEE">
                        <w:rPr>
                          <w:rFonts w:ascii="Consolas" w:hAnsi="Consolas" w:cs="Consolas"/>
                          <w:noProof/>
                          <w:color w:val="008B8B"/>
                          <w:sz w:val="19"/>
                          <w:szCs w:val="19"/>
                          <w:highlight w:val="yellow"/>
                          <w:lang w:bidi="ne-NP"/>
                        </w:rPr>
                        <w:t>SysTaskRecorder</w:t>
                      </w:r>
                      <w:r w:rsidRPr="00B00DEE">
                        <w:rPr>
                          <w:rFonts w:ascii="Consolas" w:hAnsi="Consolas" w:cs="Consolas"/>
                          <w:noProof/>
                          <w:color w:val="000000"/>
                          <w:sz w:val="19"/>
                          <w:szCs w:val="19"/>
                          <w:highlight w:val="yellow"/>
                          <w:lang w:bidi="ne-NP"/>
                        </w:rPr>
                        <w:t>::addCommandUserAction(</w:t>
                      </w:r>
                    </w:p>
                    <w:p w14:paraId="45A794C5" w14:textId="7A1CF643" w:rsidR="00021E50" w:rsidRPr="00B00DEE" w:rsidRDefault="00021E50" w:rsidP="00B00DEE">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B00DEE">
                        <w:rPr>
                          <w:rFonts w:ascii="Consolas" w:hAnsi="Consolas" w:cs="Consolas"/>
                          <w:noProof/>
                          <w:color w:val="8B0000"/>
                          <w:sz w:val="19"/>
                          <w:szCs w:val="19"/>
                          <w:highlight w:val="yellow"/>
                          <w:lang w:bidi="ne-NP"/>
                        </w:rPr>
                        <w:t>"MyCommand"</w:t>
                      </w:r>
                      <w:r w:rsidRPr="00B00DEE">
                        <w:rPr>
                          <w:rFonts w:ascii="Consolas" w:hAnsi="Consolas" w:cs="Consolas"/>
                          <w:noProof/>
                          <w:color w:val="000000"/>
                          <w:sz w:val="19"/>
                          <w:szCs w:val="19"/>
                          <w:highlight w:val="yellow"/>
                          <w:lang w:bidi="ne-NP"/>
                        </w:rPr>
                        <w:t xml:space="preserve">, this ,cmdargs)) </w:t>
                      </w:r>
                    </w:p>
                    <w:p w14:paraId="16A35347" w14:textId="77777777" w:rsidR="00021E50" w:rsidRPr="00B00DEE" w:rsidRDefault="00021E50" w:rsidP="00B00DEE">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w:t>
                      </w:r>
                    </w:p>
                    <w:p w14:paraId="329FBBFD" w14:textId="5FE8C610" w:rsidR="00021E50" w:rsidRPr="00B00DEE" w:rsidRDefault="00021E50" w:rsidP="00B00DEE">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ab/>
                      </w:r>
                      <w:r w:rsidRPr="00B00DEE">
                        <w:rPr>
                          <w:rFonts w:ascii="Consolas" w:hAnsi="Consolas" w:cs="Consolas"/>
                          <w:i/>
                          <w:iCs/>
                          <w:noProof/>
                          <w:color w:val="008000"/>
                          <w:sz w:val="19"/>
                          <w:szCs w:val="19"/>
                          <w:highlight w:val="yellow"/>
                          <w:lang w:bidi="ne-NP"/>
                        </w:rPr>
                        <w:t>// Command logic goes here</w:t>
                      </w:r>
                    </w:p>
                    <w:p w14:paraId="22E5673D" w14:textId="12BE8923" w:rsidR="00021E50" w:rsidRPr="00B00DEE" w:rsidRDefault="00021E50" w:rsidP="00B00DEE">
                      <w:pPr>
                        <w:autoSpaceDE w:val="0"/>
                        <w:autoSpaceDN w:val="0"/>
                        <w:adjustRightInd w:val="0"/>
                        <w:spacing w:after="0" w:line="240" w:lineRule="auto"/>
                        <w:ind w:left="288"/>
                        <w:rPr>
                          <w:rFonts w:ascii="Consolas" w:hAnsi="Consolas" w:cs="Consolas"/>
                          <w:noProof/>
                          <w:color w:val="000000"/>
                          <w:sz w:val="19"/>
                          <w:szCs w:val="19"/>
                          <w:lang w:bidi="ne-NP"/>
                        </w:rPr>
                      </w:pPr>
                      <w:r w:rsidRPr="00B00DEE">
                        <w:rPr>
                          <w:rFonts w:ascii="Consolas" w:hAnsi="Consolas" w:cs="Consolas"/>
                          <w:noProof/>
                          <w:color w:val="000000"/>
                          <w:sz w:val="19"/>
                          <w:szCs w:val="19"/>
                          <w:highlight w:val="yellow"/>
                          <w:lang w:bidi="ne-NP"/>
                        </w:rPr>
                        <w:t>}</w:t>
                      </w:r>
                    </w:p>
                    <w:p w14:paraId="4086D939" w14:textId="104841E7" w:rsidR="00021E50" w:rsidRPr="00B00DEE" w:rsidRDefault="00021E50" w:rsidP="00B00DEE">
                      <w:pPr>
                        <w:autoSpaceDE w:val="0"/>
                        <w:autoSpaceDN w:val="0"/>
                        <w:adjustRightInd w:val="0"/>
                        <w:spacing w:after="0" w:line="240" w:lineRule="auto"/>
                        <w:rPr>
                          <w:noProof/>
                          <w:sz w:val="16"/>
                          <w:szCs w:val="16"/>
                        </w:rPr>
                      </w:pPr>
                      <w:r w:rsidRPr="00B00DEE">
                        <w:rPr>
                          <w:rFonts w:ascii="Consolas" w:hAnsi="Consolas" w:cs="Consolas"/>
                          <w:noProof/>
                          <w:color w:val="000000"/>
                          <w:sz w:val="19"/>
                          <w:szCs w:val="19"/>
                          <w:lang w:bidi="ne-NP"/>
                        </w:rPr>
                        <w:t>}</w:t>
                      </w:r>
                    </w:p>
                  </w:txbxContent>
                </v:textbox>
                <w10:anchorlock/>
              </v:shape>
            </w:pict>
          </mc:Fallback>
        </mc:AlternateContent>
      </w:r>
    </w:p>
    <w:p w14:paraId="2C6114EB" w14:textId="4BDFC329" w:rsidR="00B00DEE" w:rsidRDefault="00B00DEE" w:rsidP="00B00DEE">
      <w:r>
        <w:t xml:space="preserve">The highlighted code shows the appropriate way to log a command </w:t>
      </w:r>
      <w:r w:rsidR="00605A16">
        <w:t xml:space="preserve">user </w:t>
      </w:r>
      <w:r>
        <w:t xml:space="preserve">action to Task Recorder. Only commands that are the result of direct user action should be logged to Task Recorder. Commands/methods that occur as an indirect result of user action should not be logged. </w:t>
      </w:r>
    </w:p>
    <w:p w14:paraId="77F84B3A" w14:textId="28BF2A06" w:rsidR="00B00DEE" w:rsidRDefault="00B00DEE" w:rsidP="00B00DEE">
      <w:r>
        <w:t xml:space="preserve">In the code above, the </w:t>
      </w:r>
      <w:r w:rsidRPr="00A37CE0">
        <w:rPr>
          <w:b/>
          <w:bCs/>
        </w:rPr>
        <w:t>addCommandUserAction</w:t>
      </w:r>
      <w:r>
        <w:t xml:space="preserve"> method allows specifying the command that should be recorded</w:t>
      </w:r>
      <w:r w:rsidR="00A37CE0">
        <w:t xml:space="preserve"> and</w:t>
      </w:r>
      <w:r w:rsidR="00605A16">
        <w:t xml:space="preserve"> automated during playback.</w:t>
      </w:r>
      <w:r>
        <w:t xml:space="preserve"> </w:t>
      </w:r>
      <w:r w:rsidR="00605A16">
        <w:t xml:space="preserve">Other arguments include </w:t>
      </w:r>
      <w:r>
        <w:t xml:space="preserve">the </w:t>
      </w:r>
      <w:r w:rsidR="00605A16">
        <w:t xml:space="preserve">control </w:t>
      </w:r>
      <w:r>
        <w:t xml:space="preserve">on which the command exists, and </w:t>
      </w:r>
      <w:r w:rsidR="00605A16">
        <w:t>(optionally) any arguments to the command (</w:t>
      </w:r>
      <w:r>
        <w:t xml:space="preserve">passed as a container array). The reason for a syntax that allows specifying a command name that </w:t>
      </w:r>
      <w:r w:rsidR="00A37CE0">
        <w:t>may</w:t>
      </w:r>
      <w:r>
        <w:t xml:space="preserve"> differ from the command in which the logging occurs </w:t>
      </w:r>
      <w:r w:rsidR="00A37CE0">
        <w:t xml:space="preserve">is to </w:t>
      </w:r>
      <w:r>
        <w:t>allow the</w:t>
      </w:r>
      <w:r w:rsidR="00FE4442">
        <w:t xml:space="preserve"> control author the </w:t>
      </w:r>
      <w:r>
        <w:t xml:space="preserve">freedom to </w:t>
      </w:r>
      <w:r w:rsidR="00FE4442">
        <w:t>decide when and where to log the command user actio</w:t>
      </w:r>
      <w:r w:rsidR="00A37CE0">
        <w:t>n to Task Recorder.</w:t>
      </w:r>
      <w:r w:rsidR="00FE4442">
        <w:br/>
      </w:r>
      <w:r w:rsidR="00FE4442">
        <w:br/>
        <w:t xml:space="preserve">The command logic is nested within the scope of the </w:t>
      </w:r>
      <w:r w:rsidR="00FE4442" w:rsidRPr="00A37CE0">
        <w:rPr>
          <w:b/>
          <w:bCs/>
        </w:rPr>
        <w:t>addCommandUserAction</w:t>
      </w:r>
      <w:r w:rsidR="00FE4442">
        <w:t xml:space="preserve"> so that if other </w:t>
      </w:r>
      <w:r w:rsidR="00A37CE0">
        <w:t xml:space="preserve">user </w:t>
      </w:r>
      <w:r w:rsidR="00FE4442">
        <w:t xml:space="preserve">actions are logged to Task Recorder within the scope of the command, Task Recorder is able to identify the cause and effect relationship between the command and the other </w:t>
      </w:r>
      <w:r w:rsidR="00A37CE0">
        <w:t>user actions</w:t>
      </w:r>
      <w:r w:rsidR="00FE4442">
        <w:t xml:space="preserve"> in the code path.</w:t>
      </w:r>
    </w:p>
    <w:p w14:paraId="1E859900" w14:textId="2A14CA35" w:rsidR="00FE4442" w:rsidRDefault="00FE4442" w:rsidP="00FE4442">
      <w:pPr>
        <w:pStyle w:val="Heading4"/>
      </w:pPr>
      <w:r>
        <w:lastRenderedPageBreak/>
        <w:t>Recording properties</w:t>
      </w:r>
      <w:r>
        <w:br/>
      </w:r>
      <w:r>
        <w:rPr>
          <w:noProof/>
          <w:lang w:bidi="ne-NP"/>
        </w:rPr>
        <mc:AlternateContent>
          <mc:Choice Requires="wps">
            <w:drawing>
              <wp:inline distT="0" distB="0" distL="0" distR="0" wp14:anchorId="7A9E29A5" wp14:editId="1DB51452">
                <wp:extent cx="5943600" cy="15240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524000"/>
                        </a:xfrm>
                        <a:prstGeom prst="rect">
                          <a:avLst/>
                        </a:prstGeom>
                        <a:solidFill>
                          <a:srgbClr val="FFFFFF"/>
                        </a:solidFill>
                        <a:ln w="9525">
                          <a:solidFill>
                            <a:srgbClr val="000000"/>
                          </a:solidFill>
                          <a:miter lim="800000"/>
                          <a:headEnd/>
                          <a:tailEnd/>
                        </a:ln>
                      </wps:spPr>
                      <wps:txbx>
                        <w:txbxContent>
                          <w:p w14:paraId="03352329" w14:textId="5776B9E5" w:rsidR="00021E50" w:rsidRPr="00B00DEE" w:rsidRDefault="00021E50" w:rsidP="00FE4442">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00"/>
                                <w:sz w:val="19"/>
                                <w:szCs w:val="19"/>
                                <w:highlight w:val="white"/>
                                <w:lang w:bidi="ne-NP"/>
                              </w:rPr>
                              <w:t>[</w:t>
                            </w:r>
                            <w:r w:rsidRPr="00B00DEE">
                              <w:rPr>
                                <w:rFonts w:ascii="Consolas" w:hAnsi="Consolas" w:cs="Consolas"/>
                                <w:noProof/>
                                <w:color w:val="008B8B"/>
                                <w:sz w:val="19"/>
                                <w:szCs w:val="19"/>
                                <w:highlight w:val="white"/>
                                <w:lang w:bidi="ne-NP"/>
                              </w:rPr>
                              <w:t>Form</w:t>
                            </w:r>
                            <w:r>
                              <w:rPr>
                                <w:rFonts w:ascii="Consolas" w:hAnsi="Consolas" w:cs="Consolas"/>
                                <w:noProof/>
                                <w:color w:val="008B8B"/>
                                <w:sz w:val="19"/>
                                <w:szCs w:val="19"/>
                                <w:highlight w:val="white"/>
                                <w:lang w:bidi="ne-NP"/>
                              </w:rPr>
                              <w:t>Property</w:t>
                            </w:r>
                            <w:r w:rsidRPr="00B00DEE">
                              <w:rPr>
                                <w:rFonts w:ascii="Consolas" w:hAnsi="Consolas" w:cs="Consolas"/>
                                <w:noProof/>
                                <w:color w:val="008B8B"/>
                                <w:sz w:val="19"/>
                                <w:szCs w:val="19"/>
                                <w:highlight w:val="white"/>
                                <w:lang w:bidi="ne-NP"/>
                              </w:rPr>
                              <w:t>Attribute</w:t>
                            </w:r>
                            <w:r w:rsidRPr="00B00DEE">
                              <w:rPr>
                                <w:rFonts w:ascii="Consolas" w:hAnsi="Consolas" w:cs="Consolas"/>
                                <w:noProof/>
                                <w:color w:val="000000"/>
                                <w:sz w:val="19"/>
                                <w:szCs w:val="19"/>
                                <w:highlight w:val="white"/>
                                <w:lang w:bidi="ne-NP"/>
                              </w:rPr>
                              <w:t>(</w:t>
                            </w:r>
                            <w:r>
                              <w:rPr>
                                <w:rFonts w:ascii="Consolas" w:hAnsi="Consolas" w:cs="Consolas"/>
                                <w:color w:val="008B8B"/>
                                <w:sz w:val="19"/>
                                <w:szCs w:val="19"/>
                                <w:highlight w:val="white"/>
                                <w:lang w:bidi="ne-NP"/>
                              </w:rPr>
                              <w:t>FormPropertyKind</w:t>
                            </w:r>
                            <w:r>
                              <w:rPr>
                                <w:rFonts w:ascii="Consolas" w:hAnsi="Consolas" w:cs="Consolas"/>
                                <w:color w:val="000000"/>
                                <w:sz w:val="19"/>
                                <w:szCs w:val="19"/>
                                <w:highlight w:val="white"/>
                                <w:lang w:bidi="ne-NP"/>
                              </w:rPr>
                              <w:t xml:space="preserve">::Value, </w:t>
                            </w:r>
                            <w:r>
                              <w:rPr>
                                <w:rFonts w:ascii="Consolas" w:hAnsi="Consolas" w:cs="Consolas"/>
                                <w:color w:val="8B0000"/>
                                <w:sz w:val="19"/>
                                <w:szCs w:val="19"/>
                                <w:highlight w:val="white"/>
                                <w:lang w:bidi="ne-NP"/>
                              </w:rPr>
                              <w:t>"MyProperty"</w:t>
                            </w:r>
                            <w:r w:rsidRPr="00B00DEE">
                              <w:rPr>
                                <w:rFonts w:ascii="Consolas" w:hAnsi="Consolas" w:cs="Consolas"/>
                                <w:noProof/>
                                <w:color w:val="000000"/>
                                <w:sz w:val="19"/>
                                <w:szCs w:val="19"/>
                                <w:highlight w:val="white"/>
                                <w:lang w:bidi="ne-NP"/>
                              </w:rPr>
                              <w:t>)]</w:t>
                            </w:r>
                          </w:p>
                          <w:p w14:paraId="28928675" w14:textId="294A9B6C" w:rsidR="00021E50" w:rsidRPr="00B00DEE" w:rsidRDefault="00021E50" w:rsidP="00FE4442">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FF"/>
                                <w:sz w:val="19"/>
                                <w:szCs w:val="19"/>
                                <w:highlight w:val="white"/>
                                <w:lang w:bidi="ne-NP"/>
                              </w:rPr>
                              <w:t>public</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str</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myProp</w:t>
                            </w:r>
                            <w:r w:rsidRPr="00B00DEE">
                              <w:rPr>
                                <w:rFonts w:ascii="Consolas" w:hAnsi="Consolas" w:cs="Consolas"/>
                                <w:noProof/>
                                <w:color w:val="000000"/>
                                <w:sz w:val="19"/>
                                <w:szCs w:val="19"/>
                                <w:highlight w:val="white"/>
                                <w:lang w:bidi="ne-NP"/>
                              </w:rPr>
                              <w:t>(</w:t>
                            </w:r>
                            <w:r w:rsidRPr="00B00DEE">
                              <w:rPr>
                                <w:rFonts w:ascii="Consolas" w:hAnsi="Consolas" w:cs="Consolas"/>
                                <w:noProof/>
                                <w:color w:val="00008B"/>
                                <w:sz w:val="19"/>
                                <w:szCs w:val="19"/>
                                <w:highlight w:val="white"/>
                                <w:lang w:bidi="ne-NP"/>
                              </w:rPr>
                              <w:t>str</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value</w:t>
                            </w:r>
                            <w:r w:rsidRPr="00B00DEE">
                              <w:rPr>
                                <w:rFonts w:ascii="Consolas" w:hAnsi="Consolas" w:cs="Consolas"/>
                                <w:noProof/>
                                <w:color w:val="000000"/>
                                <w:sz w:val="19"/>
                                <w:szCs w:val="19"/>
                                <w:highlight w:val="white"/>
                                <w:lang w:bidi="ne-NP"/>
                              </w:rPr>
                              <w:t xml:space="preserve"> = </w:t>
                            </w:r>
                            <w:r w:rsidRPr="00B00DEE">
                              <w:rPr>
                                <w:rFonts w:ascii="Consolas" w:hAnsi="Consolas" w:cs="Consolas"/>
                                <w:noProof/>
                                <w:color w:val="8B0000"/>
                                <w:sz w:val="19"/>
                                <w:szCs w:val="19"/>
                                <w:highlight w:val="white"/>
                                <w:lang w:bidi="ne-NP"/>
                              </w:rPr>
                              <w:t>""</w:t>
                            </w:r>
                            <w:r w:rsidRPr="00B00DEE">
                              <w:rPr>
                                <w:rFonts w:ascii="Consolas" w:hAnsi="Consolas" w:cs="Consolas"/>
                                <w:noProof/>
                                <w:color w:val="000000"/>
                                <w:sz w:val="19"/>
                                <w:szCs w:val="19"/>
                                <w:highlight w:val="white"/>
                                <w:lang w:bidi="ne-NP"/>
                              </w:rPr>
                              <w:t>)</w:t>
                            </w:r>
                          </w:p>
                          <w:p w14:paraId="74E61F7A" w14:textId="708C1FAB" w:rsidR="00021E50" w:rsidRPr="00B00DEE" w:rsidRDefault="00021E50" w:rsidP="00FE4442">
                            <w:pPr>
                              <w:autoSpaceDE w:val="0"/>
                              <w:autoSpaceDN w:val="0"/>
                              <w:adjustRightInd w:val="0"/>
                              <w:spacing w:after="0" w:line="240" w:lineRule="auto"/>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white"/>
                                <w:lang w:bidi="ne-NP"/>
                              </w:rPr>
                              <w:t>{</w:t>
                            </w:r>
                          </w:p>
                          <w:p w14:paraId="3B5270A0" w14:textId="0ED2869A" w:rsidR="00021E50" w:rsidRPr="00B00DEE" w:rsidRDefault="00021E50" w:rsidP="00FE4442">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FF"/>
                                <w:sz w:val="19"/>
                                <w:szCs w:val="19"/>
                                <w:highlight w:val="yellow"/>
                                <w:lang w:bidi="ne-NP"/>
                              </w:rPr>
                              <w:t>using</w:t>
                            </w:r>
                            <w:r w:rsidRPr="00B00DEE">
                              <w:rPr>
                                <w:rFonts w:ascii="Consolas" w:hAnsi="Consolas" w:cs="Consolas"/>
                                <w:noProof/>
                                <w:color w:val="000000"/>
                                <w:sz w:val="19"/>
                                <w:szCs w:val="19"/>
                                <w:highlight w:val="yellow"/>
                                <w:lang w:bidi="ne-NP"/>
                              </w:rPr>
                              <w:t xml:space="preserve"> (</w:t>
                            </w:r>
                            <w:r w:rsidRPr="00B00DEE">
                              <w:rPr>
                                <w:rFonts w:ascii="Consolas" w:hAnsi="Consolas" w:cs="Consolas"/>
                                <w:noProof/>
                                <w:color w:val="0000FF"/>
                                <w:sz w:val="19"/>
                                <w:szCs w:val="19"/>
                                <w:highlight w:val="yellow"/>
                                <w:lang w:bidi="ne-NP"/>
                              </w:rPr>
                              <w:t>var</w:t>
                            </w:r>
                            <w:r w:rsidRPr="00B00DEE">
                              <w:rPr>
                                <w:rFonts w:ascii="Consolas" w:hAnsi="Consolas" w:cs="Consolas"/>
                                <w:noProof/>
                                <w:color w:val="000000"/>
                                <w:sz w:val="19"/>
                                <w:szCs w:val="19"/>
                                <w:highlight w:val="yellow"/>
                                <w:lang w:bidi="ne-NP"/>
                              </w:rPr>
                              <w:t xml:space="preserve"> scope = </w:t>
                            </w:r>
                            <w:r w:rsidRPr="00B00DEE">
                              <w:rPr>
                                <w:rFonts w:ascii="Consolas" w:hAnsi="Consolas" w:cs="Consolas"/>
                                <w:noProof/>
                                <w:color w:val="008B8B"/>
                                <w:sz w:val="19"/>
                                <w:szCs w:val="19"/>
                                <w:highlight w:val="yellow"/>
                                <w:lang w:bidi="ne-NP"/>
                              </w:rPr>
                              <w:t>SysTaskRecorder</w:t>
                            </w:r>
                            <w:r w:rsidRPr="00B00DEE">
                              <w:rPr>
                                <w:rFonts w:ascii="Consolas" w:hAnsi="Consolas" w:cs="Consolas"/>
                                <w:noProof/>
                                <w:color w:val="000000"/>
                                <w:sz w:val="19"/>
                                <w:szCs w:val="19"/>
                                <w:highlight w:val="yellow"/>
                                <w:lang w:bidi="ne-NP"/>
                              </w:rPr>
                              <w:t>::add</w:t>
                            </w:r>
                            <w:r>
                              <w:rPr>
                                <w:rFonts w:ascii="Consolas" w:hAnsi="Consolas" w:cs="Consolas"/>
                                <w:noProof/>
                                <w:color w:val="000000"/>
                                <w:sz w:val="19"/>
                                <w:szCs w:val="19"/>
                                <w:highlight w:val="yellow"/>
                                <w:lang w:bidi="ne-NP"/>
                              </w:rPr>
                              <w:t>Property</w:t>
                            </w:r>
                            <w:r w:rsidRPr="00B00DEE">
                              <w:rPr>
                                <w:rFonts w:ascii="Consolas" w:hAnsi="Consolas" w:cs="Consolas"/>
                                <w:noProof/>
                                <w:color w:val="000000"/>
                                <w:sz w:val="19"/>
                                <w:szCs w:val="19"/>
                                <w:highlight w:val="yellow"/>
                                <w:lang w:bidi="ne-NP"/>
                              </w:rPr>
                              <w:t>UserAction(</w:t>
                            </w:r>
                          </w:p>
                          <w:p w14:paraId="64B773C7" w14:textId="328FF694" w:rsidR="00021E50" w:rsidRPr="00B00DEE" w:rsidRDefault="00021E50" w:rsidP="00FE4442">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FE4442">
                              <w:rPr>
                                <w:rFonts w:ascii="Consolas" w:hAnsi="Consolas" w:cs="Consolas"/>
                                <w:noProof/>
                                <w:color w:val="8B0000"/>
                                <w:sz w:val="19"/>
                                <w:szCs w:val="19"/>
                                <w:highlight w:val="yellow"/>
                                <w:lang w:bidi="ne-NP"/>
                              </w:rPr>
                              <w:t>"</w:t>
                            </w:r>
                            <w:r w:rsidRPr="00FE4442">
                              <w:rPr>
                                <w:rFonts w:ascii="Consolas" w:hAnsi="Consolas" w:cs="Consolas"/>
                                <w:color w:val="8B0000"/>
                                <w:sz w:val="19"/>
                                <w:szCs w:val="19"/>
                                <w:highlight w:val="yellow"/>
                                <w:lang w:bidi="ne-NP"/>
                              </w:rPr>
                              <w:t>MyProperty</w:t>
                            </w:r>
                            <w:r w:rsidRPr="00B00DEE">
                              <w:rPr>
                                <w:rFonts w:ascii="Consolas" w:hAnsi="Consolas" w:cs="Consolas"/>
                                <w:noProof/>
                                <w:color w:val="8B0000"/>
                                <w:sz w:val="19"/>
                                <w:szCs w:val="19"/>
                                <w:highlight w:val="yellow"/>
                                <w:lang w:bidi="ne-NP"/>
                              </w:rPr>
                              <w:t>"</w:t>
                            </w:r>
                            <w:r>
                              <w:rPr>
                                <w:rFonts w:ascii="Consolas" w:hAnsi="Consolas" w:cs="Consolas"/>
                                <w:noProof/>
                                <w:color w:val="000000"/>
                                <w:sz w:val="19"/>
                                <w:szCs w:val="19"/>
                                <w:highlight w:val="yellow"/>
                                <w:lang w:bidi="ne-NP"/>
                              </w:rPr>
                              <w:t>, this</w:t>
                            </w:r>
                            <w:r w:rsidRPr="00B00DEE">
                              <w:rPr>
                                <w:rFonts w:ascii="Consolas" w:hAnsi="Consolas" w:cs="Consolas"/>
                                <w:noProof/>
                                <w:color w:val="000000"/>
                                <w:sz w:val="19"/>
                                <w:szCs w:val="19"/>
                                <w:highlight w:val="yellow"/>
                                <w:lang w:bidi="ne-NP"/>
                              </w:rPr>
                              <w:t>,</w:t>
                            </w:r>
                            <w:r>
                              <w:rPr>
                                <w:rFonts w:ascii="Consolas" w:hAnsi="Consolas" w:cs="Consolas"/>
                                <w:noProof/>
                                <w:color w:val="000000"/>
                                <w:sz w:val="19"/>
                                <w:szCs w:val="19"/>
                                <w:highlight w:val="yellow"/>
                                <w:lang w:bidi="ne-NP"/>
                              </w:rPr>
                              <w:t>value</w:t>
                            </w:r>
                            <w:r w:rsidRPr="00B00DEE">
                              <w:rPr>
                                <w:rFonts w:ascii="Consolas" w:hAnsi="Consolas" w:cs="Consolas"/>
                                <w:noProof/>
                                <w:color w:val="000000"/>
                                <w:sz w:val="19"/>
                                <w:szCs w:val="19"/>
                                <w:highlight w:val="yellow"/>
                                <w:lang w:bidi="ne-NP"/>
                              </w:rPr>
                              <w:t xml:space="preserve">)) </w:t>
                            </w:r>
                          </w:p>
                          <w:p w14:paraId="6CE18856" w14:textId="77777777" w:rsidR="00021E50" w:rsidRPr="00B00DEE" w:rsidRDefault="00021E50" w:rsidP="00FE4442">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w:t>
                            </w:r>
                          </w:p>
                          <w:p w14:paraId="23382C6D" w14:textId="69EF18B9" w:rsidR="00021E50" w:rsidRPr="00B00DEE" w:rsidRDefault="00021E50" w:rsidP="00FE4442">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ab/>
                            </w:r>
                            <w:r w:rsidRPr="00B00DEE">
                              <w:rPr>
                                <w:rFonts w:ascii="Consolas" w:hAnsi="Consolas" w:cs="Consolas"/>
                                <w:i/>
                                <w:iCs/>
                                <w:noProof/>
                                <w:color w:val="008000"/>
                                <w:sz w:val="19"/>
                                <w:szCs w:val="19"/>
                                <w:highlight w:val="yellow"/>
                                <w:lang w:bidi="ne-NP"/>
                              </w:rPr>
                              <w:t xml:space="preserve">// </w:t>
                            </w:r>
                            <w:r>
                              <w:rPr>
                                <w:rFonts w:ascii="Consolas" w:hAnsi="Consolas" w:cs="Consolas"/>
                                <w:i/>
                                <w:iCs/>
                                <w:noProof/>
                                <w:color w:val="008000"/>
                                <w:sz w:val="19"/>
                                <w:szCs w:val="19"/>
                                <w:highlight w:val="yellow"/>
                                <w:lang w:bidi="ne-NP"/>
                              </w:rPr>
                              <w:t>Property</w:t>
                            </w:r>
                            <w:r w:rsidRPr="00B00DEE">
                              <w:rPr>
                                <w:rFonts w:ascii="Consolas" w:hAnsi="Consolas" w:cs="Consolas"/>
                                <w:i/>
                                <w:iCs/>
                                <w:noProof/>
                                <w:color w:val="008000"/>
                                <w:sz w:val="19"/>
                                <w:szCs w:val="19"/>
                                <w:highlight w:val="yellow"/>
                                <w:lang w:bidi="ne-NP"/>
                              </w:rPr>
                              <w:t xml:space="preserve"> logic goes here</w:t>
                            </w:r>
                          </w:p>
                          <w:p w14:paraId="3D0D1BB4" w14:textId="77777777" w:rsidR="00021E50" w:rsidRPr="00B00DEE" w:rsidRDefault="00021E50" w:rsidP="00FE4442">
                            <w:pPr>
                              <w:autoSpaceDE w:val="0"/>
                              <w:autoSpaceDN w:val="0"/>
                              <w:adjustRightInd w:val="0"/>
                              <w:spacing w:after="0" w:line="240" w:lineRule="auto"/>
                              <w:ind w:left="288"/>
                              <w:rPr>
                                <w:rFonts w:ascii="Consolas" w:hAnsi="Consolas" w:cs="Consolas"/>
                                <w:noProof/>
                                <w:color w:val="000000"/>
                                <w:sz w:val="19"/>
                                <w:szCs w:val="19"/>
                                <w:lang w:bidi="ne-NP"/>
                              </w:rPr>
                            </w:pPr>
                            <w:r w:rsidRPr="00B00DEE">
                              <w:rPr>
                                <w:rFonts w:ascii="Consolas" w:hAnsi="Consolas" w:cs="Consolas"/>
                                <w:noProof/>
                                <w:color w:val="000000"/>
                                <w:sz w:val="19"/>
                                <w:szCs w:val="19"/>
                                <w:highlight w:val="yellow"/>
                                <w:lang w:bidi="ne-NP"/>
                              </w:rPr>
                              <w:t>}</w:t>
                            </w:r>
                          </w:p>
                          <w:p w14:paraId="3AEC9485" w14:textId="77777777" w:rsidR="00021E50" w:rsidRPr="00B00DEE" w:rsidRDefault="00021E50" w:rsidP="00FE4442">
                            <w:pPr>
                              <w:autoSpaceDE w:val="0"/>
                              <w:autoSpaceDN w:val="0"/>
                              <w:adjustRightInd w:val="0"/>
                              <w:spacing w:after="0" w:line="240" w:lineRule="auto"/>
                              <w:rPr>
                                <w:noProof/>
                                <w:sz w:val="16"/>
                                <w:szCs w:val="16"/>
                              </w:rPr>
                            </w:pPr>
                            <w:r w:rsidRPr="00B00DEE">
                              <w:rPr>
                                <w:rFonts w:ascii="Consolas" w:hAnsi="Consolas" w:cs="Consolas"/>
                                <w:noProof/>
                                <w:color w:val="000000"/>
                                <w:sz w:val="19"/>
                                <w:szCs w:val="19"/>
                                <w:lang w:bidi="ne-NP"/>
                              </w:rPr>
                              <w:t>}</w:t>
                            </w:r>
                          </w:p>
                        </w:txbxContent>
                      </wps:txbx>
                      <wps:bodyPr rot="0" vert="horz" wrap="square" lIns="91440" tIns="45720" rIns="91440" bIns="45720" anchor="t" anchorCtr="0">
                        <a:noAutofit/>
                      </wps:bodyPr>
                    </wps:wsp>
                  </a:graphicData>
                </a:graphic>
              </wp:inline>
            </w:drawing>
          </mc:Choice>
          <mc:Fallback>
            <w:pict>
              <v:shape w14:anchorId="7A9E29A5" id="Text Box 3" o:spid="_x0000_s1096" type="#_x0000_t202" style="width:468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">
                <v:textbox>
                  <w:txbxContent>
                    <w:p w14:paraId="03352329" w14:textId="5776B9E5" w:rsidR="00021E50" w:rsidRPr="00B00DEE" w:rsidRDefault="00021E50" w:rsidP="00FE4442">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00"/>
                          <w:sz w:val="19"/>
                          <w:szCs w:val="19"/>
                          <w:highlight w:val="white"/>
                          <w:lang w:bidi="ne-NP"/>
                        </w:rPr>
                        <w:t>[</w:t>
                      </w:r>
                      <w:r w:rsidRPr="00B00DEE">
                        <w:rPr>
                          <w:rFonts w:ascii="Consolas" w:hAnsi="Consolas" w:cs="Consolas"/>
                          <w:noProof/>
                          <w:color w:val="008B8B"/>
                          <w:sz w:val="19"/>
                          <w:szCs w:val="19"/>
                          <w:highlight w:val="white"/>
                          <w:lang w:bidi="ne-NP"/>
                        </w:rPr>
                        <w:t>Form</w:t>
                      </w:r>
                      <w:r>
                        <w:rPr>
                          <w:rFonts w:ascii="Consolas" w:hAnsi="Consolas" w:cs="Consolas"/>
                          <w:noProof/>
                          <w:color w:val="008B8B"/>
                          <w:sz w:val="19"/>
                          <w:szCs w:val="19"/>
                          <w:highlight w:val="white"/>
                          <w:lang w:bidi="ne-NP"/>
                        </w:rPr>
                        <w:t>Property</w:t>
                      </w:r>
                      <w:r w:rsidRPr="00B00DEE">
                        <w:rPr>
                          <w:rFonts w:ascii="Consolas" w:hAnsi="Consolas" w:cs="Consolas"/>
                          <w:noProof/>
                          <w:color w:val="008B8B"/>
                          <w:sz w:val="19"/>
                          <w:szCs w:val="19"/>
                          <w:highlight w:val="white"/>
                          <w:lang w:bidi="ne-NP"/>
                        </w:rPr>
                        <w:t>Attribute</w:t>
                      </w:r>
                      <w:r w:rsidRPr="00B00DEE">
                        <w:rPr>
                          <w:rFonts w:ascii="Consolas" w:hAnsi="Consolas" w:cs="Consolas"/>
                          <w:noProof/>
                          <w:color w:val="000000"/>
                          <w:sz w:val="19"/>
                          <w:szCs w:val="19"/>
                          <w:highlight w:val="white"/>
                          <w:lang w:bidi="ne-NP"/>
                        </w:rPr>
                        <w:t>(</w:t>
                      </w:r>
                      <w:r>
                        <w:rPr>
                          <w:rFonts w:ascii="Consolas" w:hAnsi="Consolas" w:cs="Consolas"/>
                          <w:color w:val="008B8B"/>
                          <w:sz w:val="19"/>
                          <w:szCs w:val="19"/>
                          <w:highlight w:val="white"/>
                          <w:lang w:bidi="ne-NP"/>
                        </w:rPr>
                        <w:t>FormPropertyKind</w:t>
                      </w:r>
                      <w:r>
                        <w:rPr>
                          <w:rFonts w:ascii="Consolas" w:hAnsi="Consolas" w:cs="Consolas"/>
                          <w:color w:val="000000"/>
                          <w:sz w:val="19"/>
                          <w:szCs w:val="19"/>
                          <w:highlight w:val="white"/>
                          <w:lang w:bidi="ne-NP"/>
                        </w:rPr>
                        <w:t xml:space="preserve">::Value, </w:t>
                      </w:r>
                      <w:r>
                        <w:rPr>
                          <w:rFonts w:ascii="Consolas" w:hAnsi="Consolas" w:cs="Consolas"/>
                          <w:color w:val="8B0000"/>
                          <w:sz w:val="19"/>
                          <w:szCs w:val="19"/>
                          <w:highlight w:val="white"/>
                          <w:lang w:bidi="ne-NP"/>
                        </w:rPr>
                        <w:t>"MyProperty"</w:t>
                      </w:r>
                      <w:r w:rsidRPr="00B00DEE">
                        <w:rPr>
                          <w:rFonts w:ascii="Consolas" w:hAnsi="Consolas" w:cs="Consolas"/>
                          <w:noProof/>
                          <w:color w:val="000000"/>
                          <w:sz w:val="19"/>
                          <w:szCs w:val="19"/>
                          <w:highlight w:val="white"/>
                          <w:lang w:bidi="ne-NP"/>
                        </w:rPr>
                        <w:t>)]</w:t>
                      </w:r>
                    </w:p>
                    <w:p w14:paraId="28928675" w14:textId="294A9B6C" w:rsidR="00021E50" w:rsidRPr="00B00DEE" w:rsidRDefault="00021E50" w:rsidP="00FE4442">
                      <w:pPr>
                        <w:autoSpaceDE w:val="0"/>
                        <w:autoSpaceDN w:val="0"/>
                        <w:adjustRightInd w:val="0"/>
                        <w:spacing w:after="0" w:line="240" w:lineRule="auto"/>
                        <w:rPr>
                          <w:rFonts w:ascii="Consolas" w:hAnsi="Consolas" w:cs="Consolas"/>
                          <w:noProof/>
                          <w:color w:val="000000"/>
                          <w:sz w:val="19"/>
                          <w:szCs w:val="19"/>
                          <w:highlight w:val="white"/>
                          <w:lang w:bidi="ne-NP"/>
                        </w:rPr>
                      </w:pPr>
                      <w:r w:rsidRPr="00B00DEE">
                        <w:rPr>
                          <w:rFonts w:ascii="Consolas" w:hAnsi="Consolas" w:cs="Consolas"/>
                          <w:noProof/>
                          <w:color w:val="0000FF"/>
                          <w:sz w:val="19"/>
                          <w:szCs w:val="19"/>
                          <w:highlight w:val="white"/>
                          <w:lang w:bidi="ne-NP"/>
                        </w:rPr>
                        <w:t>public</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str</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myProp</w:t>
                      </w:r>
                      <w:r w:rsidRPr="00B00DEE">
                        <w:rPr>
                          <w:rFonts w:ascii="Consolas" w:hAnsi="Consolas" w:cs="Consolas"/>
                          <w:noProof/>
                          <w:color w:val="000000"/>
                          <w:sz w:val="19"/>
                          <w:szCs w:val="19"/>
                          <w:highlight w:val="white"/>
                          <w:lang w:bidi="ne-NP"/>
                        </w:rPr>
                        <w:t>(</w:t>
                      </w:r>
                      <w:r w:rsidRPr="00B00DEE">
                        <w:rPr>
                          <w:rFonts w:ascii="Consolas" w:hAnsi="Consolas" w:cs="Consolas"/>
                          <w:noProof/>
                          <w:color w:val="00008B"/>
                          <w:sz w:val="19"/>
                          <w:szCs w:val="19"/>
                          <w:highlight w:val="white"/>
                          <w:lang w:bidi="ne-NP"/>
                        </w:rPr>
                        <w:t>str</w:t>
                      </w:r>
                      <w:r w:rsidRPr="00B00DEE">
                        <w:rPr>
                          <w:rFonts w:ascii="Consolas" w:hAnsi="Consolas" w:cs="Consolas"/>
                          <w:noProof/>
                          <w:color w:val="000000"/>
                          <w:sz w:val="19"/>
                          <w:szCs w:val="19"/>
                          <w:highlight w:val="white"/>
                          <w:lang w:bidi="ne-NP"/>
                        </w:rPr>
                        <w:t xml:space="preserve"> </w:t>
                      </w:r>
                      <w:r>
                        <w:rPr>
                          <w:rFonts w:ascii="Consolas" w:hAnsi="Consolas" w:cs="Consolas"/>
                          <w:noProof/>
                          <w:color w:val="000000"/>
                          <w:sz w:val="19"/>
                          <w:szCs w:val="19"/>
                          <w:highlight w:val="white"/>
                          <w:lang w:bidi="ne-NP"/>
                        </w:rPr>
                        <w:t>value</w:t>
                      </w:r>
                      <w:r w:rsidRPr="00B00DEE">
                        <w:rPr>
                          <w:rFonts w:ascii="Consolas" w:hAnsi="Consolas" w:cs="Consolas"/>
                          <w:noProof/>
                          <w:color w:val="000000"/>
                          <w:sz w:val="19"/>
                          <w:szCs w:val="19"/>
                          <w:highlight w:val="white"/>
                          <w:lang w:bidi="ne-NP"/>
                        </w:rPr>
                        <w:t xml:space="preserve"> = </w:t>
                      </w:r>
                      <w:r w:rsidRPr="00B00DEE">
                        <w:rPr>
                          <w:rFonts w:ascii="Consolas" w:hAnsi="Consolas" w:cs="Consolas"/>
                          <w:noProof/>
                          <w:color w:val="8B0000"/>
                          <w:sz w:val="19"/>
                          <w:szCs w:val="19"/>
                          <w:highlight w:val="white"/>
                          <w:lang w:bidi="ne-NP"/>
                        </w:rPr>
                        <w:t>""</w:t>
                      </w:r>
                      <w:r w:rsidRPr="00B00DEE">
                        <w:rPr>
                          <w:rFonts w:ascii="Consolas" w:hAnsi="Consolas" w:cs="Consolas"/>
                          <w:noProof/>
                          <w:color w:val="000000"/>
                          <w:sz w:val="19"/>
                          <w:szCs w:val="19"/>
                          <w:highlight w:val="white"/>
                          <w:lang w:bidi="ne-NP"/>
                        </w:rPr>
                        <w:t>)</w:t>
                      </w:r>
                    </w:p>
                    <w:p w14:paraId="74E61F7A" w14:textId="708C1FAB" w:rsidR="00021E50" w:rsidRPr="00B00DEE" w:rsidRDefault="00021E50" w:rsidP="00FE4442">
                      <w:pPr>
                        <w:autoSpaceDE w:val="0"/>
                        <w:autoSpaceDN w:val="0"/>
                        <w:adjustRightInd w:val="0"/>
                        <w:spacing w:after="0" w:line="240" w:lineRule="auto"/>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white"/>
                          <w:lang w:bidi="ne-NP"/>
                        </w:rPr>
                        <w:t>{</w:t>
                      </w:r>
                    </w:p>
                    <w:p w14:paraId="3B5270A0" w14:textId="0ED2869A" w:rsidR="00021E50" w:rsidRPr="00B00DEE" w:rsidRDefault="00021E50" w:rsidP="00FE4442">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FF"/>
                          <w:sz w:val="19"/>
                          <w:szCs w:val="19"/>
                          <w:highlight w:val="yellow"/>
                          <w:lang w:bidi="ne-NP"/>
                        </w:rPr>
                        <w:t>using</w:t>
                      </w:r>
                      <w:r w:rsidRPr="00B00DEE">
                        <w:rPr>
                          <w:rFonts w:ascii="Consolas" w:hAnsi="Consolas" w:cs="Consolas"/>
                          <w:noProof/>
                          <w:color w:val="000000"/>
                          <w:sz w:val="19"/>
                          <w:szCs w:val="19"/>
                          <w:highlight w:val="yellow"/>
                          <w:lang w:bidi="ne-NP"/>
                        </w:rPr>
                        <w:t xml:space="preserve"> (</w:t>
                      </w:r>
                      <w:r w:rsidRPr="00B00DEE">
                        <w:rPr>
                          <w:rFonts w:ascii="Consolas" w:hAnsi="Consolas" w:cs="Consolas"/>
                          <w:noProof/>
                          <w:color w:val="0000FF"/>
                          <w:sz w:val="19"/>
                          <w:szCs w:val="19"/>
                          <w:highlight w:val="yellow"/>
                          <w:lang w:bidi="ne-NP"/>
                        </w:rPr>
                        <w:t>var</w:t>
                      </w:r>
                      <w:r w:rsidRPr="00B00DEE">
                        <w:rPr>
                          <w:rFonts w:ascii="Consolas" w:hAnsi="Consolas" w:cs="Consolas"/>
                          <w:noProof/>
                          <w:color w:val="000000"/>
                          <w:sz w:val="19"/>
                          <w:szCs w:val="19"/>
                          <w:highlight w:val="yellow"/>
                          <w:lang w:bidi="ne-NP"/>
                        </w:rPr>
                        <w:t xml:space="preserve"> scope = </w:t>
                      </w:r>
                      <w:r w:rsidRPr="00B00DEE">
                        <w:rPr>
                          <w:rFonts w:ascii="Consolas" w:hAnsi="Consolas" w:cs="Consolas"/>
                          <w:noProof/>
                          <w:color w:val="008B8B"/>
                          <w:sz w:val="19"/>
                          <w:szCs w:val="19"/>
                          <w:highlight w:val="yellow"/>
                          <w:lang w:bidi="ne-NP"/>
                        </w:rPr>
                        <w:t>SysTaskRecorder</w:t>
                      </w:r>
                      <w:r w:rsidRPr="00B00DEE">
                        <w:rPr>
                          <w:rFonts w:ascii="Consolas" w:hAnsi="Consolas" w:cs="Consolas"/>
                          <w:noProof/>
                          <w:color w:val="000000"/>
                          <w:sz w:val="19"/>
                          <w:szCs w:val="19"/>
                          <w:highlight w:val="yellow"/>
                          <w:lang w:bidi="ne-NP"/>
                        </w:rPr>
                        <w:t>::add</w:t>
                      </w:r>
                      <w:r>
                        <w:rPr>
                          <w:rFonts w:ascii="Consolas" w:hAnsi="Consolas" w:cs="Consolas"/>
                          <w:noProof/>
                          <w:color w:val="000000"/>
                          <w:sz w:val="19"/>
                          <w:szCs w:val="19"/>
                          <w:highlight w:val="yellow"/>
                          <w:lang w:bidi="ne-NP"/>
                        </w:rPr>
                        <w:t>Property</w:t>
                      </w:r>
                      <w:r w:rsidRPr="00B00DEE">
                        <w:rPr>
                          <w:rFonts w:ascii="Consolas" w:hAnsi="Consolas" w:cs="Consolas"/>
                          <w:noProof/>
                          <w:color w:val="000000"/>
                          <w:sz w:val="19"/>
                          <w:szCs w:val="19"/>
                          <w:highlight w:val="yellow"/>
                          <w:lang w:bidi="ne-NP"/>
                        </w:rPr>
                        <w:t>UserAction(</w:t>
                      </w:r>
                    </w:p>
                    <w:p w14:paraId="64B773C7" w14:textId="328FF694" w:rsidR="00021E50" w:rsidRPr="00B00DEE" w:rsidRDefault="00021E50" w:rsidP="00FE4442">
                      <w:pPr>
                        <w:autoSpaceDE w:val="0"/>
                        <w:autoSpaceDN w:val="0"/>
                        <w:adjustRightInd w:val="0"/>
                        <w:spacing w:after="0" w:line="240" w:lineRule="auto"/>
                        <w:ind w:left="288" w:firstLine="288"/>
                        <w:rPr>
                          <w:rFonts w:ascii="Consolas" w:hAnsi="Consolas" w:cs="Consolas"/>
                          <w:noProof/>
                          <w:color w:val="000000"/>
                          <w:sz w:val="19"/>
                          <w:szCs w:val="19"/>
                          <w:highlight w:val="yellow"/>
                          <w:lang w:bidi="ne-NP"/>
                        </w:rPr>
                      </w:pPr>
                      <w:r w:rsidRPr="00FE4442">
                        <w:rPr>
                          <w:rFonts w:ascii="Consolas" w:hAnsi="Consolas" w:cs="Consolas"/>
                          <w:noProof/>
                          <w:color w:val="8B0000"/>
                          <w:sz w:val="19"/>
                          <w:szCs w:val="19"/>
                          <w:highlight w:val="yellow"/>
                          <w:lang w:bidi="ne-NP"/>
                        </w:rPr>
                        <w:t>"</w:t>
                      </w:r>
                      <w:r w:rsidRPr="00FE4442">
                        <w:rPr>
                          <w:rFonts w:ascii="Consolas" w:hAnsi="Consolas" w:cs="Consolas"/>
                          <w:color w:val="8B0000"/>
                          <w:sz w:val="19"/>
                          <w:szCs w:val="19"/>
                          <w:highlight w:val="yellow"/>
                          <w:lang w:bidi="ne-NP"/>
                        </w:rPr>
                        <w:t>MyProperty</w:t>
                      </w:r>
                      <w:r w:rsidRPr="00B00DEE">
                        <w:rPr>
                          <w:rFonts w:ascii="Consolas" w:hAnsi="Consolas" w:cs="Consolas"/>
                          <w:noProof/>
                          <w:color w:val="8B0000"/>
                          <w:sz w:val="19"/>
                          <w:szCs w:val="19"/>
                          <w:highlight w:val="yellow"/>
                          <w:lang w:bidi="ne-NP"/>
                        </w:rPr>
                        <w:t>"</w:t>
                      </w:r>
                      <w:r>
                        <w:rPr>
                          <w:rFonts w:ascii="Consolas" w:hAnsi="Consolas" w:cs="Consolas"/>
                          <w:noProof/>
                          <w:color w:val="000000"/>
                          <w:sz w:val="19"/>
                          <w:szCs w:val="19"/>
                          <w:highlight w:val="yellow"/>
                          <w:lang w:bidi="ne-NP"/>
                        </w:rPr>
                        <w:t>, this</w:t>
                      </w:r>
                      <w:r w:rsidRPr="00B00DEE">
                        <w:rPr>
                          <w:rFonts w:ascii="Consolas" w:hAnsi="Consolas" w:cs="Consolas"/>
                          <w:noProof/>
                          <w:color w:val="000000"/>
                          <w:sz w:val="19"/>
                          <w:szCs w:val="19"/>
                          <w:highlight w:val="yellow"/>
                          <w:lang w:bidi="ne-NP"/>
                        </w:rPr>
                        <w:t>,</w:t>
                      </w:r>
                      <w:r>
                        <w:rPr>
                          <w:rFonts w:ascii="Consolas" w:hAnsi="Consolas" w:cs="Consolas"/>
                          <w:noProof/>
                          <w:color w:val="000000"/>
                          <w:sz w:val="19"/>
                          <w:szCs w:val="19"/>
                          <w:highlight w:val="yellow"/>
                          <w:lang w:bidi="ne-NP"/>
                        </w:rPr>
                        <w:t>value</w:t>
                      </w:r>
                      <w:r w:rsidRPr="00B00DEE">
                        <w:rPr>
                          <w:rFonts w:ascii="Consolas" w:hAnsi="Consolas" w:cs="Consolas"/>
                          <w:noProof/>
                          <w:color w:val="000000"/>
                          <w:sz w:val="19"/>
                          <w:szCs w:val="19"/>
                          <w:highlight w:val="yellow"/>
                          <w:lang w:bidi="ne-NP"/>
                        </w:rPr>
                        <w:t xml:space="preserve">)) </w:t>
                      </w:r>
                    </w:p>
                    <w:p w14:paraId="6CE18856" w14:textId="77777777" w:rsidR="00021E50" w:rsidRPr="00B00DEE" w:rsidRDefault="00021E50" w:rsidP="00FE4442">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w:t>
                      </w:r>
                    </w:p>
                    <w:p w14:paraId="23382C6D" w14:textId="69EF18B9" w:rsidR="00021E50" w:rsidRPr="00B00DEE" w:rsidRDefault="00021E50" w:rsidP="00FE4442">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B00DEE">
                        <w:rPr>
                          <w:rFonts w:ascii="Consolas" w:hAnsi="Consolas" w:cs="Consolas"/>
                          <w:noProof/>
                          <w:color w:val="000000"/>
                          <w:sz w:val="19"/>
                          <w:szCs w:val="19"/>
                          <w:highlight w:val="yellow"/>
                          <w:lang w:bidi="ne-NP"/>
                        </w:rPr>
                        <w:tab/>
                      </w:r>
                      <w:r w:rsidRPr="00B00DEE">
                        <w:rPr>
                          <w:rFonts w:ascii="Consolas" w:hAnsi="Consolas" w:cs="Consolas"/>
                          <w:i/>
                          <w:iCs/>
                          <w:noProof/>
                          <w:color w:val="008000"/>
                          <w:sz w:val="19"/>
                          <w:szCs w:val="19"/>
                          <w:highlight w:val="yellow"/>
                          <w:lang w:bidi="ne-NP"/>
                        </w:rPr>
                        <w:t xml:space="preserve">// </w:t>
                      </w:r>
                      <w:r>
                        <w:rPr>
                          <w:rFonts w:ascii="Consolas" w:hAnsi="Consolas" w:cs="Consolas"/>
                          <w:i/>
                          <w:iCs/>
                          <w:noProof/>
                          <w:color w:val="008000"/>
                          <w:sz w:val="19"/>
                          <w:szCs w:val="19"/>
                          <w:highlight w:val="yellow"/>
                          <w:lang w:bidi="ne-NP"/>
                        </w:rPr>
                        <w:t>Property</w:t>
                      </w:r>
                      <w:r w:rsidRPr="00B00DEE">
                        <w:rPr>
                          <w:rFonts w:ascii="Consolas" w:hAnsi="Consolas" w:cs="Consolas"/>
                          <w:i/>
                          <w:iCs/>
                          <w:noProof/>
                          <w:color w:val="008000"/>
                          <w:sz w:val="19"/>
                          <w:szCs w:val="19"/>
                          <w:highlight w:val="yellow"/>
                          <w:lang w:bidi="ne-NP"/>
                        </w:rPr>
                        <w:t xml:space="preserve"> logic goes here</w:t>
                      </w:r>
                    </w:p>
                    <w:p w14:paraId="3D0D1BB4" w14:textId="77777777" w:rsidR="00021E50" w:rsidRPr="00B00DEE" w:rsidRDefault="00021E50" w:rsidP="00FE4442">
                      <w:pPr>
                        <w:autoSpaceDE w:val="0"/>
                        <w:autoSpaceDN w:val="0"/>
                        <w:adjustRightInd w:val="0"/>
                        <w:spacing w:after="0" w:line="240" w:lineRule="auto"/>
                        <w:ind w:left="288"/>
                        <w:rPr>
                          <w:rFonts w:ascii="Consolas" w:hAnsi="Consolas" w:cs="Consolas"/>
                          <w:noProof/>
                          <w:color w:val="000000"/>
                          <w:sz w:val="19"/>
                          <w:szCs w:val="19"/>
                          <w:lang w:bidi="ne-NP"/>
                        </w:rPr>
                      </w:pPr>
                      <w:r w:rsidRPr="00B00DEE">
                        <w:rPr>
                          <w:rFonts w:ascii="Consolas" w:hAnsi="Consolas" w:cs="Consolas"/>
                          <w:noProof/>
                          <w:color w:val="000000"/>
                          <w:sz w:val="19"/>
                          <w:szCs w:val="19"/>
                          <w:highlight w:val="yellow"/>
                          <w:lang w:bidi="ne-NP"/>
                        </w:rPr>
                        <w:t>}</w:t>
                      </w:r>
                    </w:p>
                    <w:p w14:paraId="3AEC9485" w14:textId="77777777" w:rsidR="00021E50" w:rsidRPr="00B00DEE" w:rsidRDefault="00021E50" w:rsidP="00FE4442">
                      <w:pPr>
                        <w:autoSpaceDE w:val="0"/>
                        <w:autoSpaceDN w:val="0"/>
                        <w:adjustRightInd w:val="0"/>
                        <w:spacing w:after="0" w:line="240" w:lineRule="auto"/>
                        <w:rPr>
                          <w:noProof/>
                          <w:sz w:val="16"/>
                          <w:szCs w:val="16"/>
                        </w:rPr>
                      </w:pPr>
                      <w:r w:rsidRPr="00B00DEE">
                        <w:rPr>
                          <w:rFonts w:ascii="Consolas" w:hAnsi="Consolas" w:cs="Consolas"/>
                          <w:noProof/>
                          <w:color w:val="000000"/>
                          <w:sz w:val="19"/>
                          <w:szCs w:val="19"/>
                          <w:lang w:bidi="ne-NP"/>
                        </w:rPr>
                        <w:t>}</w:t>
                      </w:r>
                    </w:p>
                  </w:txbxContent>
                </v:textbox>
                <w10:anchorlock/>
              </v:shape>
            </w:pict>
          </mc:Fallback>
        </mc:AlternateContent>
      </w:r>
    </w:p>
    <w:p w14:paraId="14944DF9" w14:textId="77777777" w:rsidR="00FE4442" w:rsidRDefault="00FE4442" w:rsidP="00FE4442"/>
    <w:p w14:paraId="14493DD0" w14:textId="77777777" w:rsidR="00A37CE0" w:rsidRDefault="00FE4442" w:rsidP="00FE4442">
      <w:r>
        <w:t>The highlighted code shows the appropriate way to log a property change action to Task Record</w:t>
      </w:r>
      <w:r w:rsidR="00605A16">
        <w:t>er</w:t>
      </w:r>
      <w:r w:rsidR="00A37CE0">
        <w:t xml:space="preserve"> using </w:t>
      </w:r>
      <w:r w:rsidR="00A37CE0" w:rsidRPr="00A37CE0">
        <w:rPr>
          <w:b/>
          <w:bCs/>
        </w:rPr>
        <w:t>addPropertyUserAction</w:t>
      </w:r>
      <w:r w:rsidR="00605A16">
        <w:t xml:space="preserve">. </w:t>
      </w:r>
      <w:r w:rsidR="00A37CE0">
        <w:t xml:space="preserve">The syntax follow the syntax for </w:t>
      </w:r>
      <w:r w:rsidR="00A37CE0" w:rsidRPr="00A37CE0">
        <w:rPr>
          <w:b/>
          <w:bCs/>
        </w:rPr>
        <w:t>addCommandUserAction</w:t>
      </w:r>
      <w:r w:rsidR="00A37CE0">
        <w:t xml:space="preserve"> closely. </w:t>
      </w:r>
    </w:p>
    <w:p w14:paraId="187FF7FE" w14:textId="7942A346" w:rsidR="00FE4442" w:rsidRDefault="00605A16" w:rsidP="00FE4442">
      <w:r>
        <w:t>Remember that in most cases</w:t>
      </w:r>
      <w:r w:rsidR="00FE4442">
        <w:t xml:space="preserve"> properties should be read-only from the View Model</w:t>
      </w:r>
      <w:r w:rsidR="00A37CE0">
        <w:t>,</w:t>
      </w:r>
      <w:r>
        <w:t xml:space="preserve"> and</w:t>
      </w:r>
      <w:r w:rsidR="00A37CE0">
        <w:t xml:space="preserve"> commands</w:t>
      </w:r>
      <w:r>
        <w:t xml:space="preserve"> should </w:t>
      </w:r>
      <w:r w:rsidR="00A37CE0">
        <w:t xml:space="preserve">be </w:t>
      </w:r>
      <w:r>
        <w:t>use</w:t>
      </w:r>
      <w:r w:rsidR="00A37CE0">
        <w:t>d</w:t>
      </w:r>
      <w:r>
        <w:t xml:space="preserve"> the value</w:t>
      </w:r>
      <w:r w:rsidR="00FE4442">
        <w:t xml:space="preserve"> </w:t>
      </w:r>
      <w:r w:rsidR="00A37CE0">
        <w:t xml:space="preserve">of properties </w:t>
      </w:r>
      <w:r w:rsidR="00FE4442">
        <w:t xml:space="preserve">since </w:t>
      </w:r>
      <w:r w:rsidR="00A37CE0">
        <w:t xml:space="preserve">property values </w:t>
      </w:r>
      <w:r w:rsidR="00FE4442">
        <w:t xml:space="preserve">often need validation to execute before the new value is accepted. For this reason, </w:t>
      </w:r>
      <w:r>
        <w:t xml:space="preserve">recording property user actions should be a rare concurrence and only used for properties </w:t>
      </w:r>
      <w:r w:rsidR="00A37CE0">
        <w:t xml:space="preserve">that </w:t>
      </w:r>
      <w:r>
        <w:t>manag</w:t>
      </w:r>
      <w:r w:rsidR="00A37CE0">
        <w:t>e</w:t>
      </w:r>
      <w:r>
        <w:t xml:space="preserve"> the state of the control and not with properties accepting user input. </w:t>
      </w:r>
      <w:r w:rsidR="00A37CE0">
        <w:t>When recording user input, l</w:t>
      </w:r>
      <w:r>
        <w:t xml:space="preserve">og a user action for the command which validates the value of the property, instead of </w:t>
      </w:r>
      <w:r w:rsidR="00A37CE0">
        <w:t>logging the</w:t>
      </w:r>
      <w:r>
        <w:t xml:space="preserve"> property user action</w:t>
      </w:r>
      <w:r w:rsidR="00A37CE0">
        <w:t xml:space="preserve"> directly</w:t>
      </w:r>
      <w:r>
        <w:t xml:space="preserve">. This ensures that Task Recorder will playback the command </w:t>
      </w:r>
      <w:r w:rsidR="00A37CE0">
        <w:t>and run the</w:t>
      </w:r>
      <w:r>
        <w:t xml:space="preserve"> validation, instead of applying the property value directly.</w:t>
      </w:r>
    </w:p>
    <w:p w14:paraId="52870056" w14:textId="77777777" w:rsidR="00A37CE0" w:rsidRDefault="00A37CE0" w:rsidP="00A37CE0">
      <w:pPr>
        <w:pStyle w:val="Heading4"/>
      </w:pPr>
      <w:r>
        <w:t>Example: Simple Calculator Recordability</w:t>
      </w:r>
    </w:p>
    <w:p w14:paraId="3FC97A05" w14:textId="6D8DBB87" w:rsidR="00A37CE0" w:rsidRDefault="00A37CE0" w:rsidP="00A37CE0">
      <w:pPr>
        <w:pStyle w:val="ListParagraph"/>
        <w:numPr>
          <w:ilvl w:val="0"/>
          <w:numId w:val="26"/>
        </w:numPr>
      </w:pPr>
      <w:r>
        <w:t xml:space="preserve">Open the </w:t>
      </w:r>
      <w:r w:rsidRPr="00F21097">
        <w:rPr>
          <w:b/>
          <w:bCs/>
        </w:rPr>
        <w:t>SimpleCalculator</w:t>
      </w:r>
      <w:r>
        <w:t xml:space="preserve"> X++ Runtime Class in Visual Studio</w:t>
      </w:r>
    </w:p>
    <w:p w14:paraId="7160200D" w14:textId="1F544DD0" w:rsidR="00A37CE0" w:rsidRDefault="00F21097" w:rsidP="00A37CE0">
      <w:pPr>
        <w:pStyle w:val="ListParagraph"/>
        <w:numPr>
          <w:ilvl w:val="0"/>
          <w:numId w:val="26"/>
        </w:numPr>
      </w:pPr>
      <w:r>
        <w:t xml:space="preserve">In the </w:t>
      </w:r>
      <w:r w:rsidRPr="00F21097">
        <w:rPr>
          <w:b/>
          <w:bCs/>
        </w:rPr>
        <w:t>SetExpression</w:t>
      </w:r>
      <w:r>
        <w:t xml:space="preserve"> method, wrap all of the existing code in an </w:t>
      </w:r>
      <w:r>
        <w:rPr>
          <w:b/>
          <w:bCs/>
        </w:rPr>
        <w:t>addCommandUserAction</w:t>
      </w:r>
      <w:r>
        <w:t xml:space="preserve"> call, as highlighted below</w:t>
      </w:r>
      <w:r>
        <w:br/>
      </w:r>
      <w:r>
        <w:rPr>
          <w:noProof/>
          <w:lang w:bidi="ne-NP"/>
        </w:rPr>
        <mc:AlternateContent>
          <mc:Choice Requires="wps">
            <w:drawing>
              <wp:inline distT="0" distB="0" distL="0" distR="0" wp14:anchorId="1DB13316" wp14:editId="565D528A">
                <wp:extent cx="5943600" cy="1962150"/>
                <wp:effectExtent l="0" t="0" r="19050" b="1905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962150"/>
                        </a:xfrm>
                        <a:prstGeom prst="rect">
                          <a:avLst/>
                        </a:prstGeom>
                        <a:solidFill>
                          <a:srgbClr val="FFFFFF"/>
                        </a:solidFill>
                        <a:ln w="9525">
                          <a:solidFill>
                            <a:srgbClr val="000000"/>
                          </a:solidFill>
                          <a:miter lim="800000"/>
                          <a:headEnd/>
                          <a:tailEnd/>
                        </a:ln>
                      </wps:spPr>
                      <wps:txbx>
                        <w:txbxContent>
                          <w:p w14:paraId="4802E9CE" w14:textId="77777777" w:rsidR="00021E50" w:rsidRPr="00AE0491" w:rsidRDefault="00021E50" w:rsidP="00F21097">
                            <w:pPr>
                              <w:autoSpaceDE w:val="0"/>
                              <w:autoSpaceDN w:val="0"/>
                              <w:adjustRightInd w:val="0"/>
                              <w:spacing w:after="0" w:line="240" w:lineRule="auto"/>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white"/>
                                <w:lang w:bidi="ne-NP"/>
                              </w:rPr>
                              <w:t>[</w:t>
                            </w:r>
                            <w:r w:rsidRPr="00AE0491">
                              <w:rPr>
                                <w:rFonts w:ascii="Consolas" w:hAnsi="Consolas" w:cs="Consolas"/>
                                <w:noProof/>
                                <w:color w:val="008B8B"/>
                                <w:sz w:val="19"/>
                                <w:szCs w:val="19"/>
                                <w:highlight w:val="white"/>
                                <w:lang w:bidi="ne-NP"/>
                              </w:rPr>
                              <w:t>FormCommandAttribute</w:t>
                            </w:r>
                            <w:r w:rsidRPr="00AE0491">
                              <w:rPr>
                                <w:rFonts w:ascii="Consolas" w:hAnsi="Consolas" w:cs="Consolas"/>
                                <w:noProof/>
                                <w:color w:val="000000"/>
                                <w:sz w:val="19"/>
                                <w:szCs w:val="19"/>
                                <w:highlight w:val="white"/>
                                <w:lang w:bidi="ne-NP"/>
                              </w:rPr>
                              <w:t>(</w:t>
                            </w:r>
                            <w:r w:rsidRPr="00AE0491">
                              <w:rPr>
                                <w:rFonts w:ascii="Consolas" w:hAnsi="Consolas" w:cs="Consolas"/>
                                <w:noProof/>
                                <w:color w:val="8B0000"/>
                                <w:sz w:val="19"/>
                                <w:szCs w:val="19"/>
                                <w:highlight w:val="white"/>
                                <w:lang w:bidi="ne-NP"/>
                              </w:rPr>
                              <w:t>"SetExpression"</w:t>
                            </w:r>
                            <w:r w:rsidRPr="00AE0491">
                              <w:rPr>
                                <w:rFonts w:ascii="Consolas" w:hAnsi="Consolas" w:cs="Consolas"/>
                                <w:noProof/>
                                <w:color w:val="000000"/>
                                <w:sz w:val="19"/>
                                <w:szCs w:val="19"/>
                                <w:highlight w:val="white"/>
                                <w:lang w:bidi="ne-NP"/>
                              </w:rPr>
                              <w:t>)]</w:t>
                            </w:r>
                          </w:p>
                          <w:p w14:paraId="32D0677E" w14:textId="08A34645" w:rsidR="00021E50" w:rsidRPr="00AE0491" w:rsidRDefault="00021E50" w:rsidP="00F21097">
                            <w:pPr>
                              <w:autoSpaceDE w:val="0"/>
                              <w:autoSpaceDN w:val="0"/>
                              <w:adjustRightInd w:val="0"/>
                              <w:spacing w:after="0" w:line="240" w:lineRule="auto"/>
                              <w:rPr>
                                <w:rFonts w:ascii="Consolas" w:hAnsi="Consolas" w:cs="Consolas"/>
                                <w:noProof/>
                                <w:color w:val="000000"/>
                                <w:sz w:val="19"/>
                                <w:szCs w:val="19"/>
                                <w:highlight w:val="white"/>
                                <w:lang w:bidi="ne-NP"/>
                              </w:rPr>
                            </w:pPr>
                            <w:r w:rsidRPr="00AE0491">
                              <w:rPr>
                                <w:rFonts w:ascii="Consolas" w:hAnsi="Consolas" w:cs="Consolas"/>
                                <w:noProof/>
                                <w:color w:val="0000FF"/>
                                <w:sz w:val="19"/>
                                <w:szCs w:val="19"/>
                                <w:highlight w:val="white"/>
                                <w:lang w:bidi="ne-NP"/>
                              </w:rPr>
                              <w:t>public</w:t>
                            </w:r>
                            <w:r w:rsidRPr="00AE0491">
                              <w:rPr>
                                <w:rFonts w:ascii="Consolas" w:hAnsi="Consolas" w:cs="Consolas"/>
                                <w:noProof/>
                                <w:color w:val="000000"/>
                                <w:sz w:val="19"/>
                                <w:szCs w:val="19"/>
                                <w:highlight w:val="white"/>
                                <w:lang w:bidi="ne-NP"/>
                              </w:rPr>
                              <w:t xml:space="preserve"> </w:t>
                            </w:r>
                            <w:r w:rsidRPr="00AE0491">
                              <w:rPr>
                                <w:rFonts w:ascii="Consolas" w:hAnsi="Consolas" w:cs="Consolas"/>
                                <w:noProof/>
                                <w:color w:val="0000FF"/>
                                <w:sz w:val="19"/>
                                <w:szCs w:val="19"/>
                                <w:highlight w:val="white"/>
                                <w:lang w:bidi="ne-NP"/>
                              </w:rPr>
                              <w:t>void</w:t>
                            </w:r>
                            <w:r w:rsidRPr="00AE0491">
                              <w:rPr>
                                <w:rFonts w:ascii="Consolas" w:hAnsi="Consolas" w:cs="Consolas"/>
                                <w:noProof/>
                                <w:color w:val="000000"/>
                                <w:sz w:val="19"/>
                                <w:szCs w:val="19"/>
                                <w:highlight w:val="white"/>
                                <w:lang w:bidi="ne-NP"/>
                              </w:rPr>
                              <w:t xml:space="preserve"> setExpression(</w:t>
                            </w:r>
                            <w:r w:rsidRPr="00AE0491">
                              <w:rPr>
                                <w:rFonts w:ascii="Consolas" w:hAnsi="Consolas" w:cs="Consolas"/>
                                <w:noProof/>
                                <w:color w:val="00008B"/>
                                <w:sz w:val="19"/>
                                <w:szCs w:val="19"/>
                                <w:highlight w:val="white"/>
                                <w:lang w:bidi="ne-NP"/>
                              </w:rPr>
                              <w:t>str</w:t>
                            </w:r>
                            <w:r w:rsidRPr="00AE0491">
                              <w:rPr>
                                <w:rFonts w:ascii="Consolas" w:hAnsi="Consolas" w:cs="Consolas"/>
                                <w:noProof/>
                                <w:color w:val="000000"/>
                                <w:sz w:val="19"/>
                                <w:szCs w:val="19"/>
                                <w:highlight w:val="white"/>
                                <w:lang w:bidi="ne-NP"/>
                              </w:rPr>
                              <w:t xml:space="preserve"> exp = </w:t>
                            </w:r>
                            <w:r w:rsidRPr="00AE0491">
                              <w:rPr>
                                <w:rFonts w:ascii="Consolas" w:hAnsi="Consolas" w:cs="Consolas"/>
                                <w:noProof/>
                                <w:color w:val="8B0000"/>
                                <w:sz w:val="19"/>
                                <w:szCs w:val="19"/>
                                <w:highlight w:val="white"/>
                                <w:lang w:bidi="ne-NP"/>
                              </w:rPr>
                              <w:t>""</w:t>
                            </w:r>
                            <w:r w:rsidRPr="00AE0491">
                              <w:rPr>
                                <w:rFonts w:ascii="Consolas" w:hAnsi="Consolas" w:cs="Consolas"/>
                                <w:noProof/>
                                <w:color w:val="000000"/>
                                <w:sz w:val="19"/>
                                <w:szCs w:val="19"/>
                                <w:highlight w:val="white"/>
                                <w:lang w:bidi="ne-NP"/>
                              </w:rPr>
                              <w:t>)</w:t>
                            </w:r>
                          </w:p>
                          <w:p w14:paraId="001F1695" w14:textId="7ACB71A5" w:rsidR="00021E50" w:rsidRPr="00AE0491" w:rsidRDefault="00021E50" w:rsidP="00F21097">
                            <w:pPr>
                              <w:autoSpaceDE w:val="0"/>
                              <w:autoSpaceDN w:val="0"/>
                              <w:adjustRightInd w:val="0"/>
                              <w:spacing w:after="0" w:line="240" w:lineRule="auto"/>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white"/>
                                <w:lang w:bidi="ne-NP"/>
                              </w:rPr>
                              <w:t>{</w:t>
                            </w:r>
                          </w:p>
                          <w:p w14:paraId="43B20262" w14:textId="69D3CA10" w:rsidR="00021E50" w:rsidRPr="00AE0491" w:rsidRDefault="00021E50" w:rsidP="00F21097">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AE0491">
                              <w:rPr>
                                <w:rFonts w:ascii="Consolas" w:hAnsi="Consolas" w:cs="Consolas"/>
                                <w:noProof/>
                                <w:color w:val="00008B"/>
                                <w:sz w:val="19"/>
                                <w:szCs w:val="19"/>
                                <w:highlight w:val="yellow"/>
                                <w:lang w:bidi="ne-NP"/>
                              </w:rPr>
                              <w:t>container</w:t>
                            </w:r>
                            <w:r w:rsidRPr="00AE0491">
                              <w:rPr>
                                <w:rFonts w:ascii="Consolas" w:hAnsi="Consolas" w:cs="Consolas"/>
                                <w:noProof/>
                                <w:color w:val="000000"/>
                                <w:sz w:val="19"/>
                                <w:szCs w:val="19"/>
                                <w:highlight w:val="yellow"/>
                                <w:lang w:bidi="ne-NP"/>
                              </w:rPr>
                              <w:t xml:space="preserve"> cmdargs = [exp];</w:t>
                            </w:r>
                          </w:p>
                          <w:p w14:paraId="010D5A26" w14:textId="77777777" w:rsidR="00021E50" w:rsidRPr="00AE0491" w:rsidRDefault="00021E50" w:rsidP="00F21097">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AE0491">
                              <w:rPr>
                                <w:rFonts w:ascii="Consolas" w:hAnsi="Consolas" w:cs="Consolas"/>
                                <w:noProof/>
                                <w:color w:val="0000FF"/>
                                <w:sz w:val="19"/>
                                <w:szCs w:val="19"/>
                                <w:highlight w:val="yellow"/>
                                <w:lang w:bidi="ne-NP"/>
                              </w:rPr>
                              <w:t>using</w:t>
                            </w:r>
                            <w:r w:rsidRPr="00AE0491">
                              <w:rPr>
                                <w:rFonts w:ascii="Consolas" w:hAnsi="Consolas" w:cs="Consolas"/>
                                <w:noProof/>
                                <w:color w:val="000000"/>
                                <w:sz w:val="19"/>
                                <w:szCs w:val="19"/>
                                <w:highlight w:val="yellow"/>
                                <w:lang w:bidi="ne-NP"/>
                              </w:rPr>
                              <w:t xml:space="preserve"> (</w:t>
                            </w:r>
                            <w:r w:rsidRPr="00AE0491">
                              <w:rPr>
                                <w:rFonts w:ascii="Consolas" w:hAnsi="Consolas" w:cs="Consolas"/>
                                <w:noProof/>
                                <w:color w:val="0000FF"/>
                                <w:sz w:val="19"/>
                                <w:szCs w:val="19"/>
                                <w:highlight w:val="yellow"/>
                                <w:lang w:bidi="ne-NP"/>
                              </w:rPr>
                              <w:t>var</w:t>
                            </w:r>
                            <w:r w:rsidRPr="00AE0491">
                              <w:rPr>
                                <w:rFonts w:ascii="Consolas" w:hAnsi="Consolas" w:cs="Consolas"/>
                                <w:noProof/>
                                <w:color w:val="000000"/>
                                <w:sz w:val="19"/>
                                <w:szCs w:val="19"/>
                                <w:highlight w:val="yellow"/>
                                <w:lang w:bidi="ne-NP"/>
                              </w:rPr>
                              <w:t xml:space="preserve"> scope = </w:t>
                            </w:r>
                            <w:r w:rsidRPr="00AE0491">
                              <w:rPr>
                                <w:rFonts w:ascii="Consolas" w:hAnsi="Consolas" w:cs="Consolas"/>
                                <w:noProof/>
                                <w:color w:val="008B8B"/>
                                <w:sz w:val="19"/>
                                <w:szCs w:val="19"/>
                                <w:highlight w:val="yellow"/>
                                <w:lang w:bidi="ne-NP"/>
                              </w:rPr>
                              <w:t>SysTaskRecorder</w:t>
                            </w:r>
                            <w:r w:rsidRPr="00AE0491">
                              <w:rPr>
                                <w:rFonts w:ascii="Consolas" w:hAnsi="Consolas" w:cs="Consolas"/>
                                <w:noProof/>
                                <w:color w:val="000000"/>
                                <w:sz w:val="19"/>
                                <w:szCs w:val="19"/>
                                <w:highlight w:val="yellow"/>
                                <w:lang w:bidi="ne-NP"/>
                              </w:rPr>
                              <w:t>::addCommandUserAction(</w:t>
                            </w:r>
                          </w:p>
                          <w:p w14:paraId="1F12428C" w14:textId="7848084B" w:rsidR="00021E50" w:rsidRPr="00AE0491" w:rsidRDefault="00021E50" w:rsidP="00F21097">
                            <w:pPr>
                              <w:autoSpaceDE w:val="0"/>
                              <w:autoSpaceDN w:val="0"/>
                              <w:adjustRightInd w:val="0"/>
                              <w:spacing w:after="0" w:line="240" w:lineRule="auto"/>
                              <w:ind w:left="864" w:firstLine="288"/>
                              <w:rPr>
                                <w:rFonts w:ascii="Consolas" w:hAnsi="Consolas" w:cs="Consolas"/>
                                <w:noProof/>
                                <w:color w:val="000000"/>
                                <w:sz w:val="19"/>
                                <w:szCs w:val="19"/>
                                <w:highlight w:val="yellow"/>
                                <w:lang w:bidi="ne-NP"/>
                              </w:rPr>
                            </w:pPr>
                            <w:r w:rsidRPr="00AE0491">
                              <w:rPr>
                                <w:rFonts w:ascii="Consolas" w:hAnsi="Consolas" w:cs="Consolas"/>
                                <w:noProof/>
                                <w:color w:val="8B0000"/>
                                <w:sz w:val="19"/>
                                <w:szCs w:val="19"/>
                                <w:highlight w:val="yellow"/>
                                <w:lang w:bidi="ne-NP"/>
                              </w:rPr>
                              <w:t>"SetExpression"</w:t>
                            </w:r>
                            <w:r w:rsidRPr="00AE0491">
                              <w:rPr>
                                <w:rFonts w:ascii="Consolas" w:hAnsi="Consolas" w:cs="Consolas"/>
                                <w:noProof/>
                                <w:color w:val="000000"/>
                                <w:sz w:val="19"/>
                                <w:szCs w:val="19"/>
                                <w:highlight w:val="yellow"/>
                                <w:lang w:bidi="ne-NP"/>
                              </w:rPr>
                              <w:t>, this ,cmdargs))</w:t>
                            </w:r>
                          </w:p>
                          <w:p w14:paraId="1A8FA7AA" w14:textId="617D1B66" w:rsidR="00021E50" w:rsidRPr="00AE0491" w:rsidRDefault="00021E50" w:rsidP="00F2109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yellow"/>
                                <w:lang w:bidi="ne-NP"/>
                              </w:rPr>
                              <w:t xml:space="preserve">{ </w:t>
                            </w:r>
                            <w:r w:rsidRPr="00AE0491">
                              <w:rPr>
                                <w:rFonts w:ascii="Consolas" w:hAnsi="Consolas" w:cs="Consolas"/>
                                <w:noProof/>
                                <w:color w:val="000000"/>
                                <w:sz w:val="19"/>
                                <w:szCs w:val="19"/>
                                <w:highlight w:val="white"/>
                                <w:lang w:bidi="ne-NP"/>
                              </w:rPr>
                              <w:t xml:space="preserve">       </w:t>
                            </w:r>
                          </w:p>
                          <w:p w14:paraId="0D97ACB3" w14:textId="77777777" w:rsidR="00021E50" w:rsidRPr="00AE0491" w:rsidRDefault="00021E50" w:rsidP="00AE049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AE0491">
                              <w:rPr>
                                <w:rFonts w:ascii="Consolas" w:hAnsi="Consolas" w:cs="Consolas"/>
                                <w:i/>
                                <w:iCs/>
                                <w:noProof/>
                                <w:color w:val="008000"/>
                                <w:sz w:val="19"/>
                                <w:szCs w:val="19"/>
                                <w:highlight w:val="white"/>
                                <w:lang w:bidi="ne-NP"/>
                              </w:rPr>
                              <w:t>// Sanitize the expression</w:t>
                            </w:r>
                          </w:p>
                          <w:p w14:paraId="0EC8F89E" w14:textId="77B6B6E8" w:rsidR="00021E50" w:rsidRPr="00AE0491" w:rsidRDefault="00021E50" w:rsidP="00AE049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white"/>
                                <w:lang w:bidi="ne-NP"/>
                              </w:rPr>
                              <w:t>exp = this.sanitize(exp);</w:t>
                            </w:r>
                          </w:p>
                          <w:p w14:paraId="4EF6719B" w14:textId="6853BBD2" w:rsidR="00021E50" w:rsidRPr="00AE0491" w:rsidRDefault="00021E50" w:rsidP="00AE049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AE0491">
                              <w:rPr>
                                <w:rFonts w:ascii="Consolas" w:hAnsi="Consolas" w:cs="Consolas"/>
                                <w:i/>
                                <w:iCs/>
                                <w:noProof/>
                                <w:color w:val="008000"/>
                                <w:sz w:val="19"/>
                                <w:szCs w:val="19"/>
                                <w:highlight w:val="white"/>
                                <w:lang w:bidi="ne-NP"/>
                              </w:rPr>
                              <w:t>// Set the intnernal expression property</w:t>
                            </w:r>
                          </w:p>
                          <w:p w14:paraId="266FC497" w14:textId="11CF0275" w:rsidR="00021E50" w:rsidRPr="00AE0491" w:rsidRDefault="00021E50" w:rsidP="00AE049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white"/>
                                <w:lang w:bidi="ne-NP"/>
                              </w:rPr>
                              <w:t>this.expression(exp);</w:t>
                            </w:r>
                            <w:r w:rsidRPr="00AE0491">
                              <w:rPr>
                                <w:rFonts w:ascii="Consolas" w:hAnsi="Consolas" w:cs="Consolas"/>
                                <w:noProof/>
                                <w:color w:val="000000"/>
                                <w:sz w:val="19"/>
                                <w:szCs w:val="19"/>
                                <w:highlight w:val="white"/>
                                <w:lang w:bidi="ne-NP"/>
                              </w:rPr>
                              <w:tab/>
                              <w:t xml:space="preserve">    </w:t>
                            </w:r>
                          </w:p>
                          <w:p w14:paraId="28D59A77" w14:textId="5512757D" w:rsidR="00021E50" w:rsidRPr="00AE0491" w:rsidRDefault="00021E50" w:rsidP="00F21097">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AE0491">
                              <w:rPr>
                                <w:rFonts w:ascii="Consolas" w:hAnsi="Consolas" w:cs="Consolas"/>
                                <w:noProof/>
                                <w:color w:val="000000"/>
                                <w:sz w:val="19"/>
                                <w:szCs w:val="19"/>
                                <w:highlight w:val="yellow"/>
                                <w:lang w:bidi="ne-NP"/>
                              </w:rPr>
                              <w:t>}</w:t>
                            </w:r>
                          </w:p>
                          <w:p w14:paraId="3EE3D1C5" w14:textId="40321C78" w:rsidR="00021E50" w:rsidRPr="00AE0491" w:rsidRDefault="00021E50" w:rsidP="00F21097">
                            <w:pPr>
                              <w:autoSpaceDE w:val="0"/>
                              <w:autoSpaceDN w:val="0"/>
                              <w:adjustRightInd w:val="0"/>
                              <w:spacing w:after="0" w:line="240" w:lineRule="auto"/>
                              <w:rPr>
                                <w:noProof/>
                                <w:sz w:val="16"/>
                                <w:szCs w:val="16"/>
                              </w:rPr>
                            </w:pPr>
                            <w:r w:rsidRPr="00AE0491">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1DB13316" id="Text Box 4" o:spid="_x0000_s1097" type="#_x0000_t202" style="width:468pt;height:1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">
                <v:textbox>
                  <w:txbxContent>
                    <w:p w14:paraId="4802E9CE" w14:textId="77777777" w:rsidR="00021E50" w:rsidRPr="00AE0491" w:rsidRDefault="00021E50" w:rsidP="00F21097">
                      <w:pPr>
                        <w:autoSpaceDE w:val="0"/>
                        <w:autoSpaceDN w:val="0"/>
                        <w:adjustRightInd w:val="0"/>
                        <w:spacing w:after="0" w:line="240" w:lineRule="auto"/>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white"/>
                          <w:lang w:bidi="ne-NP"/>
                        </w:rPr>
                        <w:t>[</w:t>
                      </w:r>
                      <w:r w:rsidRPr="00AE0491">
                        <w:rPr>
                          <w:rFonts w:ascii="Consolas" w:hAnsi="Consolas" w:cs="Consolas"/>
                          <w:noProof/>
                          <w:color w:val="008B8B"/>
                          <w:sz w:val="19"/>
                          <w:szCs w:val="19"/>
                          <w:highlight w:val="white"/>
                          <w:lang w:bidi="ne-NP"/>
                        </w:rPr>
                        <w:t>FormCommandAttribute</w:t>
                      </w:r>
                      <w:r w:rsidRPr="00AE0491">
                        <w:rPr>
                          <w:rFonts w:ascii="Consolas" w:hAnsi="Consolas" w:cs="Consolas"/>
                          <w:noProof/>
                          <w:color w:val="000000"/>
                          <w:sz w:val="19"/>
                          <w:szCs w:val="19"/>
                          <w:highlight w:val="white"/>
                          <w:lang w:bidi="ne-NP"/>
                        </w:rPr>
                        <w:t>(</w:t>
                      </w:r>
                      <w:r w:rsidRPr="00AE0491">
                        <w:rPr>
                          <w:rFonts w:ascii="Consolas" w:hAnsi="Consolas" w:cs="Consolas"/>
                          <w:noProof/>
                          <w:color w:val="8B0000"/>
                          <w:sz w:val="19"/>
                          <w:szCs w:val="19"/>
                          <w:highlight w:val="white"/>
                          <w:lang w:bidi="ne-NP"/>
                        </w:rPr>
                        <w:t>"SetExpression"</w:t>
                      </w:r>
                      <w:r w:rsidRPr="00AE0491">
                        <w:rPr>
                          <w:rFonts w:ascii="Consolas" w:hAnsi="Consolas" w:cs="Consolas"/>
                          <w:noProof/>
                          <w:color w:val="000000"/>
                          <w:sz w:val="19"/>
                          <w:szCs w:val="19"/>
                          <w:highlight w:val="white"/>
                          <w:lang w:bidi="ne-NP"/>
                        </w:rPr>
                        <w:t>)]</w:t>
                      </w:r>
                    </w:p>
                    <w:p w14:paraId="32D0677E" w14:textId="08A34645" w:rsidR="00021E50" w:rsidRPr="00AE0491" w:rsidRDefault="00021E50" w:rsidP="00F21097">
                      <w:pPr>
                        <w:autoSpaceDE w:val="0"/>
                        <w:autoSpaceDN w:val="0"/>
                        <w:adjustRightInd w:val="0"/>
                        <w:spacing w:after="0" w:line="240" w:lineRule="auto"/>
                        <w:rPr>
                          <w:rFonts w:ascii="Consolas" w:hAnsi="Consolas" w:cs="Consolas"/>
                          <w:noProof/>
                          <w:color w:val="000000"/>
                          <w:sz w:val="19"/>
                          <w:szCs w:val="19"/>
                          <w:highlight w:val="white"/>
                          <w:lang w:bidi="ne-NP"/>
                        </w:rPr>
                      </w:pPr>
                      <w:r w:rsidRPr="00AE0491">
                        <w:rPr>
                          <w:rFonts w:ascii="Consolas" w:hAnsi="Consolas" w:cs="Consolas"/>
                          <w:noProof/>
                          <w:color w:val="0000FF"/>
                          <w:sz w:val="19"/>
                          <w:szCs w:val="19"/>
                          <w:highlight w:val="white"/>
                          <w:lang w:bidi="ne-NP"/>
                        </w:rPr>
                        <w:t>public</w:t>
                      </w:r>
                      <w:r w:rsidRPr="00AE0491">
                        <w:rPr>
                          <w:rFonts w:ascii="Consolas" w:hAnsi="Consolas" w:cs="Consolas"/>
                          <w:noProof/>
                          <w:color w:val="000000"/>
                          <w:sz w:val="19"/>
                          <w:szCs w:val="19"/>
                          <w:highlight w:val="white"/>
                          <w:lang w:bidi="ne-NP"/>
                        </w:rPr>
                        <w:t xml:space="preserve"> </w:t>
                      </w:r>
                      <w:r w:rsidRPr="00AE0491">
                        <w:rPr>
                          <w:rFonts w:ascii="Consolas" w:hAnsi="Consolas" w:cs="Consolas"/>
                          <w:noProof/>
                          <w:color w:val="0000FF"/>
                          <w:sz w:val="19"/>
                          <w:szCs w:val="19"/>
                          <w:highlight w:val="white"/>
                          <w:lang w:bidi="ne-NP"/>
                        </w:rPr>
                        <w:t>void</w:t>
                      </w:r>
                      <w:r w:rsidRPr="00AE0491">
                        <w:rPr>
                          <w:rFonts w:ascii="Consolas" w:hAnsi="Consolas" w:cs="Consolas"/>
                          <w:noProof/>
                          <w:color w:val="000000"/>
                          <w:sz w:val="19"/>
                          <w:szCs w:val="19"/>
                          <w:highlight w:val="white"/>
                          <w:lang w:bidi="ne-NP"/>
                        </w:rPr>
                        <w:t xml:space="preserve"> setExpression(</w:t>
                      </w:r>
                      <w:r w:rsidRPr="00AE0491">
                        <w:rPr>
                          <w:rFonts w:ascii="Consolas" w:hAnsi="Consolas" w:cs="Consolas"/>
                          <w:noProof/>
                          <w:color w:val="00008B"/>
                          <w:sz w:val="19"/>
                          <w:szCs w:val="19"/>
                          <w:highlight w:val="white"/>
                          <w:lang w:bidi="ne-NP"/>
                        </w:rPr>
                        <w:t>str</w:t>
                      </w:r>
                      <w:r w:rsidRPr="00AE0491">
                        <w:rPr>
                          <w:rFonts w:ascii="Consolas" w:hAnsi="Consolas" w:cs="Consolas"/>
                          <w:noProof/>
                          <w:color w:val="000000"/>
                          <w:sz w:val="19"/>
                          <w:szCs w:val="19"/>
                          <w:highlight w:val="white"/>
                          <w:lang w:bidi="ne-NP"/>
                        </w:rPr>
                        <w:t xml:space="preserve"> exp = </w:t>
                      </w:r>
                      <w:r w:rsidRPr="00AE0491">
                        <w:rPr>
                          <w:rFonts w:ascii="Consolas" w:hAnsi="Consolas" w:cs="Consolas"/>
                          <w:noProof/>
                          <w:color w:val="8B0000"/>
                          <w:sz w:val="19"/>
                          <w:szCs w:val="19"/>
                          <w:highlight w:val="white"/>
                          <w:lang w:bidi="ne-NP"/>
                        </w:rPr>
                        <w:t>""</w:t>
                      </w:r>
                      <w:r w:rsidRPr="00AE0491">
                        <w:rPr>
                          <w:rFonts w:ascii="Consolas" w:hAnsi="Consolas" w:cs="Consolas"/>
                          <w:noProof/>
                          <w:color w:val="000000"/>
                          <w:sz w:val="19"/>
                          <w:szCs w:val="19"/>
                          <w:highlight w:val="white"/>
                          <w:lang w:bidi="ne-NP"/>
                        </w:rPr>
                        <w:t>)</w:t>
                      </w:r>
                    </w:p>
                    <w:p w14:paraId="001F1695" w14:textId="7ACB71A5" w:rsidR="00021E50" w:rsidRPr="00AE0491" w:rsidRDefault="00021E50" w:rsidP="00F21097">
                      <w:pPr>
                        <w:autoSpaceDE w:val="0"/>
                        <w:autoSpaceDN w:val="0"/>
                        <w:adjustRightInd w:val="0"/>
                        <w:spacing w:after="0" w:line="240" w:lineRule="auto"/>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white"/>
                          <w:lang w:bidi="ne-NP"/>
                        </w:rPr>
                        <w:t>{</w:t>
                      </w:r>
                    </w:p>
                    <w:p w14:paraId="43B20262" w14:textId="69D3CA10" w:rsidR="00021E50" w:rsidRPr="00AE0491" w:rsidRDefault="00021E50" w:rsidP="00F21097">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AE0491">
                        <w:rPr>
                          <w:rFonts w:ascii="Consolas" w:hAnsi="Consolas" w:cs="Consolas"/>
                          <w:noProof/>
                          <w:color w:val="00008B"/>
                          <w:sz w:val="19"/>
                          <w:szCs w:val="19"/>
                          <w:highlight w:val="yellow"/>
                          <w:lang w:bidi="ne-NP"/>
                        </w:rPr>
                        <w:t>container</w:t>
                      </w:r>
                      <w:r w:rsidRPr="00AE0491">
                        <w:rPr>
                          <w:rFonts w:ascii="Consolas" w:hAnsi="Consolas" w:cs="Consolas"/>
                          <w:noProof/>
                          <w:color w:val="000000"/>
                          <w:sz w:val="19"/>
                          <w:szCs w:val="19"/>
                          <w:highlight w:val="yellow"/>
                          <w:lang w:bidi="ne-NP"/>
                        </w:rPr>
                        <w:t xml:space="preserve"> cmdargs = [exp];</w:t>
                      </w:r>
                    </w:p>
                    <w:p w14:paraId="010D5A26" w14:textId="77777777" w:rsidR="00021E50" w:rsidRPr="00AE0491" w:rsidRDefault="00021E50" w:rsidP="00F21097">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AE0491">
                        <w:rPr>
                          <w:rFonts w:ascii="Consolas" w:hAnsi="Consolas" w:cs="Consolas"/>
                          <w:noProof/>
                          <w:color w:val="0000FF"/>
                          <w:sz w:val="19"/>
                          <w:szCs w:val="19"/>
                          <w:highlight w:val="yellow"/>
                          <w:lang w:bidi="ne-NP"/>
                        </w:rPr>
                        <w:t>using</w:t>
                      </w:r>
                      <w:r w:rsidRPr="00AE0491">
                        <w:rPr>
                          <w:rFonts w:ascii="Consolas" w:hAnsi="Consolas" w:cs="Consolas"/>
                          <w:noProof/>
                          <w:color w:val="000000"/>
                          <w:sz w:val="19"/>
                          <w:szCs w:val="19"/>
                          <w:highlight w:val="yellow"/>
                          <w:lang w:bidi="ne-NP"/>
                        </w:rPr>
                        <w:t xml:space="preserve"> (</w:t>
                      </w:r>
                      <w:r w:rsidRPr="00AE0491">
                        <w:rPr>
                          <w:rFonts w:ascii="Consolas" w:hAnsi="Consolas" w:cs="Consolas"/>
                          <w:noProof/>
                          <w:color w:val="0000FF"/>
                          <w:sz w:val="19"/>
                          <w:szCs w:val="19"/>
                          <w:highlight w:val="yellow"/>
                          <w:lang w:bidi="ne-NP"/>
                        </w:rPr>
                        <w:t>var</w:t>
                      </w:r>
                      <w:r w:rsidRPr="00AE0491">
                        <w:rPr>
                          <w:rFonts w:ascii="Consolas" w:hAnsi="Consolas" w:cs="Consolas"/>
                          <w:noProof/>
                          <w:color w:val="000000"/>
                          <w:sz w:val="19"/>
                          <w:szCs w:val="19"/>
                          <w:highlight w:val="yellow"/>
                          <w:lang w:bidi="ne-NP"/>
                        </w:rPr>
                        <w:t xml:space="preserve"> scope = </w:t>
                      </w:r>
                      <w:r w:rsidRPr="00AE0491">
                        <w:rPr>
                          <w:rFonts w:ascii="Consolas" w:hAnsi="Consolas" w:cs="Consolas"/>
                          <w:noProof/>
                          <w:color w:val="008B8B"/>
                          <w:sz w:val="19"/>
                          <w:szCs w:val="19"/>
                          <w:highlight w:val="yellow"/>
                          <w:lang w:bidi="ne-NP"/>
                        </w:rPr>
                        <w:t>SysTaskRecorder</w:t>
                      </w:r>
                      <w:r w:rsidRPr="00AE0491">
                        <w:rPr>
                          <w:rFonts w:ascii="Consolas" w:hAnsi="Consolas" w:cs="Consolas"/>
                          <w:noProof/>
                          <w:color w:val="000000"/>
                          <w:sz w:val="19"/>
                          <w:szCs w:val="19"/>
                          <w:highlight w:val="yellow"/>
                          <w:lang w:bidi="ne-NP"/>
                        </w:rPr>
                        <w:t>::addCommandUserAction(</w:t>
                      </w:r>
                    </w:p>
                    <w:p w14:paraId="1F12428C" w14:textId="7848084B" w:rsidR="00021E50" w:rsidRPr="00AE0491" w:rsidRDefault="00021E50" w:rsidP="00F21097">
                      <w:pPr>
                        <w:autoSpaceDE w:val="0"/>
                        <w:autoSpaceDN w:val="0"/>
                        <w:adjustRightInd w:val="0"/>
                        <w:spacing w:after="0" w:line="240" w:lineRule="auto"/>
                        <w:ind w:left="864" w:firstLine="288"/>
                        <w:rPr>
                          <w:rFonts w:ascii="Consolas" w:hAnsi="Consolas" w:cs="Consolas"/>
                          <w:noProof/>
                          <w:color w:val="000000"/>
                          <w:sz w:val="19"/>
                          <w:szCs w:val="19"/>
                          <w:highlight w:val="yellow"/>
                          <w:lang w:bidi="ne-NP"/>
                        </w:rPr>
                      </w:pPr>
                      <w:r w:rsidRPr="00AE0491">
                        <w:rPr>
                          <w:rFonts w:ascii="Consolas" w:hAnsi="Consolas" w:cs="Consolas"/>
                          <w:noProof/>
                          <w:color w:val="8B0000"/>
                          <w:sz w:val="19"/>
                          <w:szCs w:val="19"/>
                          <w:highlight w:val="yellow"/>
                          <w:lang w:bidi="ne-NP"/>
                        </w:rPr>
                        <w:t>"SetExpression"</w:t>
                      </w:r>
                      <w:r w:rsidRPr="00AE0491">
                        <w:rPr>
                          <w:rFonts w:ascii="Consolas" w:hAnsi="Consolas" w:cs="Consolas"/>
                          <w:noProof/>
                          <w:color w:val="000000"/>
                          <w:sz w:val="19"/>
                          <w:szCs w:val="19"/>
                          <w:highlight w:val="yellow"/>
                          <w:lang w:bidi="ne-NP"/>
                        </w:rPr>
                        <w:t>, this ,cmdargs))</w:t>
                      </w:r>
                    </w:p>
                    <w:p w14:paraId="1A8FA7AA" w14:textId="617D1B66" w:rsidR="00021E50" w:rsidRPr="00AE0491" w:rsidRDefault="00021E50" w:rsidP="00F21097">
                      <w:pPr>
                        <w:autoSpaceDE w:val="0"/>
                        <w:autoSpaceDN w:val="0"/>
                        <w:adjustRightInd w:val="0"/>
                        <w:spacing w:after="0" w:line="240" w:lineRule="auto"/>
                        <w:ind w:left="288"/>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yellow"/>
                          <w:lang w:bidi="ne-NP"/>
                        </w:rPr>
                        <w:t xml:space="preserve">{ </w:t>
                      </w:r>
                      <w:r w:rsidRPr="00AE0491">
                        <w:rPr>
                          <w:rFonts w:ascii="Consolas" w:hAnsi="Consolas" w:cs="Consolas"/>
                          <w:noProof/>
                          <w:color w:val="000000"/>
                          <w:sz w:val="19"/>
                          <w:szCs w:val="19"/>
                          <w:highlight w:val="white"/>
                          <w:lang w:bidi="ne-NP"/>
                        </w:rPr>
                        <w:t xml:space="preserve">       </w:t>
                      </w:r>
                    </w:p>
                    <w:p w14:paraId="0D97ACB3" w14:textId="77777777" w:rsidR="00021E50" w:rsidRPr="00AE0491" w:rsidRDefault="00021E50" w:rsidP="00AE049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AE0491">
                        <w:rPr>
                          <w:rFonts w:ascii="Consolas" w:hAnsi="Consolas" w:cs="Consolas"/>
                          <w:i/>
                          <w:iCs/>
                          <w:noProof/>
                          <w:color w:val="008000"/>
                          <w:sz w:val="19"/>
                          <w:szCs w:val="19"/>
                          <w:highlight w:val="white"/>
                          <w:lang w:bidi="ne-NP"/>
                        </w:rPr>
                        <w:t>// Sanitize the expression</w:t>
                      </w:r>
                    </w:p>
                    <w:p w14:paraId="0EC8F89E" w14:textId="77B6B6E8" w:rsidR="00021E50" w:rsidRPr="00AE0491" w:rsidRDefault="00021E50" w:rsidP="00AE049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white"/>
                          <w:lang w:bidi="ne-NP"/>
                        </w:rPr>
                        <w:t>exp = this.sanitize(exp);</w:t>
                      </w:r>
                    </w:p>
                    <w:p w14:paraId="4EF6719B" w14:textId="6853BBD2" w:rsidR="00021E50" w:rsidRPr="00AE0491" w:rsidRDefault="00021E50" w:rsidP="00AE049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AE0491">
                        <w:rPr>
                          <w:rFonts w:ascii="Consolas" w:hAnsi="Consolas" w:cs="Consolas"/>
                          <w:i/>
                          <w:iCs/>
                          <w:noProof/>
                          <w:color w:val="008000"/>
                          <w:sz w:val="19"/>
                          <w:szCs w:val="19"/>
                          <w:highlight w:val="white"/>
                          <w:lang w:bidi="ne-NP"/>
                        </w:rPr>
                        <w:t>// Set the intnernal expression property</w:t>
                      </w:r>
                    </w:p>
                    <w:p w14:paraId="266FC497" w14:textId="11CF0275" w:rsidR="00021E50" w:rsidRPr="00AE0491" w:rsidRDefault="00021E50" w:rsidP="00AE0491">
                      <w:pPr>
                        <w:autoSpaceDE w:val="0"/>
                        <w:autoSpaceDN w:val="0"/>
                        <w:adjustRightInd w:val="0"/>
                        <w:spacing w:after="0" w:line="240" w:lineRule="auto"/>
                        <w:ind w:left="288" w:firstLine="288"/>
                        <w:rPr>
                          <w:rFonts w:ascii="Consolas" w:hAnsi="Consolas" w:cs="Consolas"/>
                          <w:noProof/>
                          <w:color w:val="000000"/>
                          <w:sz w:val="19"/>
                          <w:szCs w:val="19"/>
                          <w:highlight w:val="white"/>
                          <w:lang w:bidi="ne-NP"/>
                        </w:rPr>
                      </w:pPr>
                      <w:r w:rsidRPr="00AE0491">
                        <w:rPr>
                          <w:rFonts w:ascii="Consolas" w:hAnsi="Consolas" w:cs="Consolas"/>
                          <w:noProof/>
                          <w:color w:val="000000"/>
                          <w:sz w:val="19"/>
                          <w:szCs w:val="19"/>
                          <w:highlight w:val="white"/>
                          <w:lang w:bidi="ne-NP"/>
                        </w:rPr>
                        <w:t>this.expression(exp);</w:t>
                      </w:r>
                      <w:r w:rsidRPr="00AE0491">
                        <w:rPr>
                          <w:rFonts w:ascii="Consolas" w:hAnsi="Consolas" w:cs="Consolas"/>
                          <w:noProof/>
                          <w:color w:val="000000"/>
                          <w:sz w:val="19"/>
                          <w:szCs w:val="19"/>
                          <w:highlight w:val="white"/>
                          <w:lang w:bidi="ne-NP"/>
                        </w:rPr>
                        <w:tab/>
                        <w:t xml:space="preserve">    </w:t>
                      </w:r>
                    </w:p>
                    <w:p w14:paraId="28D59A77" w14:textId="5512757D" w:rsidR="00021E50" w:rsidRPr="00AE0491" w:rsidRDefault="00021E50" w:rsidP="00F21097">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AE0491">
                        <w:rPr>
                          <w:rFonts w:ascii="Consolas" w:hAnsi="Consolas" w:cs="Consolas"/>
                          <w:noProof/>
                          <w:color w:val="000000"/>
                          <w:sz w:val="19"/>
                          <w:szCs w:val="19"/>
                          <w:highlight w:val="yellow"/>
                          <w:lang w:bidi="ne-NP"/>
                        </w:rPr>
                        <w:t>}</w:t>
                      </w:r>
                    </w:p>
                    <w:p w14:paraId="3EE3D1C5" w14:textId="40321C78" w:rsidR="00021E50" w:rsidRPr="00AE0491" w:rsidRDefault="00021E50" w:rsidP="00F21097">
                      <w:pPr>
                        <w:autoSpaceDE w:val="0"/>
                        <w:autoSpaceDN w:val="0"/>
                        <w:adjustRightInd w:val="0"/>
                        <w:spacing w:after="0" w:line="240" w:lineRule="auto"/>
                        <w:rPr>
                          <w:noProof/>
                          <w:sz w:val="16"/>
                          <w:szCs w:val="16"/>
                        </w:rPr>
                      </w:pPr>
                      <w:r w:rsidRPr="00AE0491">
                        <w:rPr>
                          <w:rFonts w:ascii="Consolas" w:hAnsi="Consolas" w:cs="Consolas"/>
                          <w:noProof/>
                          <w:color w:val="000000"/>
                          <w:sz w:val="19"/>
                          <w:szCs w:val="19"/>
                          <w:highlight w:val="white"/>
                          <w:lang w:bidi="ne-NP"/>
                        </w:rPr>
                        <w:t>}</w:t>
                      </w:r>
                    </w:p>
                  </w:txbxContent>
                </v:textbox>
                <w10:anchorlock/>
              </v:shape>
            </w:pict>
          </mc:Fallback>
        </mc:AlternateContent>
      </w:r>
    </w:p>
    <w:p w14:paraId="06512748" w14:textId="77777777" w:rsidR="00F21097" w:rsidRDefault="00F21097" w:rsidP="00A37CE0">
      <w:pPr>
        <w:pStyle w:val="ListParagraph"/>
        <w:numPr>
          <w:ilvl w:val="0"/>
          <w:numId w:val="26"/>
        </w:numPr>
      </w:pPr>
      <w:r>
        <w:t>Save the changes.</w:t>
      </w:r>
    </w:p>
    <w:p w14:paraId="4E079CCD" w14:textId="6985B439" w:rsidR="00F21097" w:rsidRDefault="00F21097" w:rsidP="00F21097">
      <w:r>
        <w:t>In order to test the SimpleCalculator’s recordability you will need to</w:t>
      </w:r>
      <w:r w:rsidRPr="00A37CE0">
        <w:t xml:space="preserve"> </w:t>
      </w:r>
      <w:r>
        <w:t>add a menu item for the form so that the form can be opened from within the product. You will then need to add this menu item to one of the menus available from AppLinks. Once you have added a menu item for the form to AppLinks, try to record the form with Task Recorder</w:t>
      </w:r>
    </w:p>
    <w:p w14:paraId="609C5C16" w14:textId="75C25850" w:rsidR="00F21097" w:rsidRDefault="00F21097" w:rsidP="00F21097">
      <w:pPr>
        <w:pStyle w:val="ListParagraph"/>
        <w:numPr>
          <w:ilvl w:val="0"/>
          <w:numId w:val="26"/>
        </w:numPr>
      </w:pPr>
      <w:r>
        <w:lastRenderedPageBreak/>
        <w:t xml:space="preserve">Build the </w:t>
      </w:r>
      <w:r>
        <w:rPr>
          <w:b/>
          <w:bCs/>
        </w:rPr>
        <w:t>Rainier Project</w:t>
      </w:r>
      <w:r>
        <w:t>. Run the form without debugging.</w:t>
      </w:r>
    </w:p>
    <w:p w14:paraId="6E25ED3E" w14:textId="70C4AD54" w:rsidR="00F21097" w:rsidRDefault="00F21097" w:rsidP="00F21097">
      <w:pPr>
        <w:pStyle w:val="ListParagraph"/>
        <w:numPr>
          <w:ilvl w:val="0"/>
          <w:numId w:val="26"/>
        </w:numPr>
      </w:pPr>
      <w:r>
        <w:t>Open Task Recorder from the navigation pane</w:t>
      </w:r>
      <w:r>
        <w:br/>
      </w:r>
      <w:r w:rsidR="006838E2">
        <w:rPr>
          <w:noProof/>
          <w:lang w:bidi="ne-NP"/>
        </w:rPr>
        <w:drawing>
          <wp:inline distT="0" distB="0" distL="0" distR="0" wp14:anchorId="3746F06A" wp14:editId="6348487D">
            <wp:extent cx="3238500" cy="762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9968" t="17561" r="54046" b="76420"/>
                    <a:stretch/>
                  </pic:blipFill>
                  <pic:spPr bwMode="auto">
                    <a:xfrm>
                      <a:off x="0" y="0"/>
                      <a:ext cx="3243847" cy="763258"/>
                    </a:xfrm>
                    <a:prstGeom prst="rect">
                      <a:avLst/>
                    </a:prstGeom>
                    <a:ln>
                      <a:noFill/>
                    </a:ln>
                    <a:extLst>
                      <a:ext uri="{53640926-AAD7-44D8-BBD7-CCE9431645EC}">
                        <a14:shadowObscured xmlns:a14="http://schemas.microsoft.com/office/drawing/2010/main"/>
                      </a:ext>
                    </a:extLst>
                  </pic:spPr>
                </pic:pic>
              </a:graphicData>
            </a:graphic>
          </wp:inline>
        </w:drawing>
      </w:r>
    </w:p>
    <w:p w14:paraId="6711D2C0" w14:textId="1F4602ED" w:rsidR="006838E2" w:rsidRDefault="006838E2" w:rsidP="00F21097">
      <w:pPr>
        <w:pStyle w:val="ListParagraph"/>
        <w:numPr>
          <w:ilvl w:val="0"/>
          <w:numId w:val="26"/>
        </w:numPr>
      </w:pPr>
      <w:r>
        <w:t xml:space="preserve">Click </w:t>
      </w:r>
      <w:r>
        <w:rPr>
          <w:b/>
          <w:bCs/>
        </w:rPr>
        <w:t>Create</w:t>
      </w:r>
    </w:p>
    <w:p w14:paraId="5BEB0B46" w14:textId="51AAA0CA" w:rsidR="006838E2" w:rsidRDefault="006838E2" w:rsidP="00F21097">
      <w:pPr>
        <w:pStyle w:val="ListParagraph"/>
        <w:numPr>
          <w:ilvl w:val="0"/>
          <w:numId w:val="26"/>
        </w:numPr>
      </w:pPr>
      <w:r>
        <w:t xml:space="preserve">Provide a name for the recording and click </w:t>
      </w:r>
      <w:r>
        <w:rPr>
          <w:b/>
          <w:bCs/>
        </w:rPr>
        <w:t>Start</w:t>
      </w:r>
    </w:p>
    <w:p w14:paraId="19E74106" w14:textId="05333302" w:rsidR="006838E2" w:rsidRDefault="006838E2" w:rsidP="00F21097">
      <w:pPr>
        <w:pStyle w:val="ListParagraph"/>
        <w:numPr>
          <w:ilvl w:val="0"/>
          <w:numId w:val="26"/>
        </w:numPr>
      </w:pPr>
      <w:r>
        <w:t xml:space="preserve">Navigate to the </w:t>
      </w:r>
      <w:r w:rsidRPr="006838E2">
        <w:rPr>
          <w:b/>
          <w:bCs/>
        </w:rPr>
        <w:t>SimpleCalculator</w:t>
      </w:r>
      <w:r>
        <w:t xml:space="preserve"> form using the menu and menu item just added</w:t>
      </w:r>
    </w:p>
    <w:p w14:paraId="57B63C46" w14:textId="75E8C32A" w:rsidR="006838E2" w:rsidRDefault="006838E2" w:rsidP="00F21097">
      <w:pPr>
        <w:pStyle w:val="ListParagraph"/>
        <w:numPr>
          <w:ilvl w:val="0"/>
          <w:numId w:val="26"/>
        </w:numPr>
      </w:pPr>
      <w:r>
        <w:t xml:space="preserve">On the </w:t>
      </w:r>
      <w:r>
        <w:rPr>
          <w:b/>
          <w:bCs/>
        </w:rPr>
        <w:t>SimpleCalculator</w:t>
      </w:r>
      <w:r>
        <w:t xml:space="preserve"> form, enter “1+1” into the expression for the calculator. Then press Tab</w:t>
      </w:r>
    </w:p>
    <w:p w14:paraId="667A1E49" w14:textId="04BBA09A" w:rsidR="006838E2" w:rsidRDefault="006838E2" w:rsidP="006838E2">
      <w:pPr>
        <w:pStyle w:val="ListParagraph"/>
      </w:pPr>
      <w:r>
        <w:rPr>
          <w:noProof/>
          <w:lang w:bidi="ne-NP"/>
        </w:rPr>
        <w:drawing>
          <wp:inline distT="0" distB="0" distL="0" distR="0" wp14:anchorId="2D0CFA01" wp14:editId="484A5561">
            <wp:extent cx="5943600" cy="40824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082415"/>
                    </a:xfrm>
                    <a:prstGeom prst="rect">
                      <a:avLst/>
                    </a:prstGeom>
                  </pic:spPr>
                </pic:pic>
              </a:graphicData>
            </a:graphic>
          </wp:inline>
        </w:drawing>
      </w:r>
    </w:p>
    <w:p w14:paraId="22658A50" w14:textId="4026B5F8" w:rsidR="006838E2" w:rsidRDefault="006838E2" w:rsidP="006838E2">
      <w:pPr>
        <w:pStyle w:val="ListParagraph"/>
      </w:pPr>
      <w:r>
        <w:t>Note that a user action was recorded due to setting the expression in the calculator. Because we haven’t added an AX label for out control’s command, a default label is used which follows the format [command name] the [control name].</w:t>
      </w:r>
    </w:p>
    <w:p w14:paraId="56519754" w14:textId="6A3D25ED" w:rsidR="006838E2" w:rsidRDefault="006838E2" w:rsidP="006838E2">
      <w:pPr>
        <w:pStyle w:val="Heading4"/>
      </w:pPr>
      <w:r>
        <w:t>Creating labels</w:t>
      </w:r>
    </w:p>
    <w:p w14:paraId="755976D7" w14:textId="0431169D" w:rsidR="006838E2" w:rsidRPr="006838E2" w:rsidRDefault="006838E2" w:rsidP="006838E2">
      <w:r>
        <w:t>[TBD]</w:t>
      </w:r>
    </w:p>
    <w:p w14:paraId="3FCA3D98" w14:textId="2024D343" w:rsidR="00A06028" w:rsidRDefault="00A06028" w:rsidP="00A37CE0">
      <w:pPr>
        <w:pStyle w:val="Heading4"/>
      </w:pPr>
      <w:r>
        <w:t>Right-click actions support</w:t>
      </w:r>
    </w:p>
    <w:p w14:paraId="6C00F9A0" w14:textId="3D3683F2" w:rsidR="00A06028" w:rsidRDefault="00A06028" w:rsidP="00A06028">
      <w:pPr>
        <w:rPr>
          <w:b/>
          <w:bCs/>
        </w:rPr>
      </w:pPr>
      <w:r>
        <w:t xml:space="preserve">Task Recorder is able to record Task Recorder-specific user actions on controls. Currently the supported actions are </w:t>
      </w:r>
      <w:r>
        <w:rPr>
          <w:b/>
          <w:bCs/>
        </w:rPr>
        <w:t>copy, paste</w:t>
      </w:r>
      <w:r>
        <w:t xml:space="preserve"> and </w:t>
      </w:r>
      <w:r>
        <w:rPr>
          <w:b/>
          <w:bCs/>
        </w:rPr>
        <w:t>validate.</w:t>
      </w:r>
    </w:p>
    <w:p w14:paraId="46942AB0" w14:textId="211EABC8" w:rsidR="00A06028" w:rsidRDefault="00A06028" w:rsidP="00A06028">
      <w:r>
        <w:lastRenderedPageBreak/>
        <w:t>Adding support for these actions is simple, but requires considering if the actions are appropriate for the control and what is the correct way to integrate them. In this guide, we will simpl</w:t>
      </w:r>
      <w:r w:rsidR="00CB562E">
        <w:t>y</w:t>
      </w:r>
      <w:r>
        <w:t xml:space="preserve"> show how to enable these actions on the SimpleCalculator</w:t>
      </w:r>
      <w:r w:rsidR="00CB562E">
        <w:t>, and provide enough information to indicate how these actions may be used for other controls.</w:t>
      </w:r>
    </w:p>
    <w:p w14:paraId="5813D2F8" w14:textId="1B476345" w:rsidR="00633A54" w:rsidRDefault="00633A54" w:rsidP="00A06028">
      <w:r>
        <w:t xml:space="preserve">Each of the right-click actions are implemented using standard control Commands that follow a prescribed pattern for integrating with Task Recorder. Let’s begin with creating the commands for the </w:t>
      </w:r>
      <w:r w:rsidRPr="00633A54">
        <w:rPr>
          <w:b/>
          <w:bCs/>
        </w:rPr>
        <w:t>SimpleCalculator</w:t>
      </w:r>
      <w:r>
        <w:t xml:space="preserve"> example.</w:t>
      </w:r>
    </w:p>
    <w:p w14:paraId="2950C94D" w14:textId="66A3882C" w:rsidR="00633A54" w:rsidRDefault="00633A54" w:rsidP="00633A54">
      <w:pPr>
        <w:pStyle w:val="ListParagraph"/>
        <w:numPr>
          <w:ilvl w:val="0"/>
          <w:numId w:val="27"/>
        </w:numPr>
      </w:pPr>
      <w:r>
        <w:t xml:space="preserve">Add the following commands to the </w:t>
      </w:r>
      <w:r w:rsidRPr="00633A54">
        <w:rPr>
          <w:b/>
          <w:bCs/>
        </w:rPr>
        <w:t>SimpleCalculator</w:t>
      </w:r>
      <w:r>
        <w:t xml:space="preserve"> runtime class.</w:t>
      </w:r>
      <w:r>
        <w:br/>
      </w:r>
      <w:r>
        <w:rPr>
          <w:noProof/>
          <w:lang w:bidi="ne-NP"/>
        </w:rPr>
        <mc:AlternateContent>
          <mc:Choice Requires="wps">
            <w:drawing>
              <wp:inline distT="0" distB="0" distL="0" distR="0" wp14:anchorId="2AABDBFF" wp14:editId="70CC164D">
                <wp:extent cx="5391150" cy="2819400"/>
                <wp:effectExtent l="0" t="0" r="19050" b="19050"/>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2819400"/>
                        </a:xfrm>
                        <a:prstGeom prst="rect">
                          <a:avLst/>
                        </a:prstGeom>
                        <a:solidFill>
                          <a:srgbClr val="FFFFFF"/>
                        </a:solidFill>
                        <a:ln w="9525">
                          <a:solidFill>
                            <a:srgbClr val="000000"/>
                          </a:solidFill>
                          <a:miter lim="800000"/>
                          <a:headEnd/>
                          <a:tailEnd/>
                        </a:ln>
                      </wps:spPr>
                      <wps:txbx>
                        <w:txbxContent>
                          <w:p w14:paraId="49B42A06" w14:textId="77777777"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r w:rsidRPr="000F0A36">
                              <w:rPr>
                                <w:rFonts w:ascii="Consolas" w:hAnsi="Consolas" w:cs="Consolas"/>
                                <w:noProof/>
                                <w:color w:val="008B8B"/>
                                <w:sz w:val="19"/>
                                <w:szCs w:val="19"/>
                                <w:highlight w:val="white"/>
                                <w:lang w:bidi="ne-NP"/>
                              </w:rPr>
                              <w:t>FormCommandAttribute</w:t>
                            </w:r>
                            <w:r w:rsidRPr="000F0A36">
                              <w:rPr>
                                <w:rFonts w:ascii="Consolas" w:hAnsi="Consolas" w:cs="Consolas"/>
                                <w:noProof/>
                                <w:color w:val="000000"/>
                                <w:sz w:val="19"/>
                                <w:szCs w:val="19"/>
                                <w:highlight w:val="white"/>
                                <w:lang w:bidi="ne-NP"/>
                              </w:rPr>
                              <w:t>(</w:t>
                            </w:r>
                            <w:r w:rsidRPr="000F0A36">
                              <w:rPr>
                                <w:rFonts w:ascii="Consolas" w:hAnsi="Consolas" w:cs="Consolas"/>
                                <w:noProof/>
                                <w:color w:val="0000FF"/>
                                <w:sz w:val="19"/>
                                <w:szCs w:val="19"/>
                                <w:highlight w:val="white"/>
                                <w:lang w:bidi="ne-NP"/>
                              </w:rPr>
                              <w:t>identifierstr</w:t>
                            </w:r>
                            <w:r w:rsidRPr="000F0A36">
                              <w:rPr>
                                <w:rFonts w:ascii="Consolas" w:hAnsi="Consolas" w:cs="Consolas"/>
                                <w:noProof/>
                                <w:color w:val="000000"/>
                                <w:sz w:val="19"/>
                                <w:szCs w:val="19"/>
                                <w:highlight w:val="white"/>
                                <w:lang w:bidi="ne-NP"/>
                              </w:rPr>
                              <w:t>(copy_Value))]</w:t>
                            </w:r>
                          </w:p>
                          <w:p w14:paraId="1FBD0AA3" w14:textId="60806B8D"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FF"/>
                                <w:sz w:val="19"/>
                                <w:szCs w:val="19"/>
                                <w:highlight w:val="white"/>
                                <w:lang w:bidi="ne-NP"/>
                              </w:rPr>
                              <w:t>internal</w:t>
                            </w:r>
                            <w:r w:rsidRPr="000F0A36">
                              <w:rPr>
                                <w:rFonts w:ascii="Consolas" w:hAnsi="Consolas" w:cs="Consolas"/>
                                <w:noProof/>
                                <w:color w:val="000000"/>
                                <w:sz w:val="19"/>
                                <w:szCs w:val="19"/>
                                <w:highlight w:val="white"/>
                                <w:lang w:bidi="ne-NP"/>
                              </w:rPr>
                              <w:t xml:space="preserve"> </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copy_Value()</w:t>
                            </w:r>
                          </w:p>
                          <w:p w14:paraId="324DDC9E" w14:textId="39AAE97F"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70156539" w14:textId="6CCC8ED7" w:rsidR="00021E50" w:rsidRPr="000F0A36" w:rsidRDefault="00021E50" w:rsidP="000F0A36">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0F0A36">
                              <w:rPr>
                                <w:rFonts w:ascii="Consolas" w:hAnsi="Consolas" w:cs="Consolas"/>
                                <w:noProof/>
                                <w:color w:val="0000FF"/>
                                <w:sz w:val="19"/>
                                <w:szCs w:val="19"/>
                                <w:highlight w:val="white"/>
                                <w:lang w:bidi="ne-NP"/>
                              </w:rPr>
                              <w:t>return</w:t>
                            </w:r>
                            <w:r w:rsidRPr="000F0A36">
                              <w:rPr>
                                <w:rFonts w:ascii="Consolas" w:hAnsi="Consolas" w:cs="Consolas"/>
                                <w:noProof/>
                                <w:color w:val="000000"/>
                                <w:sz w:val="19"/>
                                <w:szCs w:val="19"/>
                                <w:highlight w:val="white"/>
                                <w:lang w:bidi="ne-NP"/>
                              </w:rPr>
                              <w:t xml:space="preserve"> </w:t>
                            </w:r>
                            <w:r w:rsidRPr="000F0A36">
                              <w:rPr>
                                <w:rFonts w:ascii="Consolas" w:hAnsi="Consolas" w:cs="Consolas"/>
                                <w:noProof/>
                                <w:color w:val="008B8B"/>
                                <w:sz w:val="19"/>
                                <w:szCs w:val="19"/>
                                <w:highlight w:val="white"/>
                                <w:lang w:bidi="ne-NP"/>
                              </w:rPr>
                              <w:t>SysTaskRecorder</w:t>
                            </w:r>
                            <w:r w:rsidRPr="000F0A36">
                              <w:rPr>
                                <w:rFonts w:ascii="Consolas" w:hAnsi="Consolas" w:cs="Consolas"/>
                                <w:noProof/>
                                <w:color w:val="000000"/>
                                <w:sz w:val="19"/>
                                <w:szCs w:val="19"/>
                                <w:highlight w:val="white"/>
                                <w:lang w:bidi="ne-NP"/>
                              </w:rPr>
                              <w:t>::copyControlProperty(</w:t>
                            </w:r>
                            <w:r w:rsidRPr="000F0A36">
                              <w:rPr>
                                <w:rFonts w:ascii="Consolas" w:hAnsi="Consolas" w:cs="Consolas"/>
                                <w:noProof/>
                                <w:color w:val="8B0000"/>
                                <w:sz w:val="19"/>
                                <w:szCs w:val="19"/>
                                <w:highlight w:val="white"/>
                                <w:lang w:bidi="ne-NP"/>
                              </w:rPr>
                              <w:t>"Expression"</w:t>
                            </w:r>
                            <w:r w:rsidRPr="000F0A36">
                              <w:rPr>
                                <w:rFonts w:ascii="Consolas" w:hAnsi="Consolas" w:cs="Consolas"/>
                                <w:noProof/>
                                <w:color w:val="000000"/>
                                <w:sz w:val="19"/>
                                <w:szCs w:val="19"/>
                                <w:highlight w:val="white"/>
                                <w:lang w:bidi="ne-NP"/>
                              </w:rPr>
                              <w:t>, this);</w:t>
                            </w:r>
                          </w:p>
                          <w:p w14:paraId="7FD93503" w14:textId="7E90C8E9"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4AD3B74A" w14:textId="77777777"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p>
                          <w:p w14:paraId="372B6DD2" w14:textId="2E093BEC"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r w:rsidRPr="000F0A36">
                              <w:rPr>
                                <w:rFonts w:ascii="Consolas" w:hAnsi="Consolas" w:cs="Consolas"/>
                                <w:noProof/>
                                <w:color w:val="008B8B"/>
                                <w:sz w:val="19"/>
                                <w:szCs w:val="19"/>
                                <w:highlight w:val="white"/>
                                <w:lang w:bidi="ne-NP"/>
                              </w:rPr>
                              <w:t>FormCommandAttribute</w:t>
                            </w:r>
                            <w:r w:rsidRPr="000F0A36">
                              <w:rPr>
                                <w:rFonts w:ascii="Consolas" w:hAnsi="Consolas" w:cs="Consolas"/>
                                <w:noProof/>
                                <w:color w:val="000000"/>
                                <w:sz w:val="19"/>
                                <w:szCs w:val="19"/>
                                <w:highlight w:val="white"/>
                                <w:lang w:bidi="ne-NP"/>
                              </w:rPr>
                              <w:t>(</w:t>
                            </w:r>
                            <w:r w:rsidRPr="000F0A36">
                              <w:rPr>
                                <w:rFonts w:ascii="Consolas" w:hAnsi="Consolas" w:cs="Consolas"/>
                                <w:noProof/>
                                <w:color w:val="0000FF"/>
                                <w:sz w:val="19"/>
                                <w:szCs w:val="19"/>
                                <w:highlight w:val="white"/>
                                <w:lang w:bidi="ne-NP"/>
                              </w:rPr>
                              <w:t>identifierstr</w:t>
                            </w:r>
                            <w:r w:rsidRPr="000F0A36">
                              <w:rPr>
                                <w:rFonts w:ascii="Consolas" w:hAnsi="Consolas" w:cs="Consolas"/>
                                <w:noProof/>
                                <w:color w:val="000000"/>
                                <w:sz w:val="19"/>
                                <w:szCs w:val="19"/>
                                <w:highlight w:val="white"/>
                                <w:lang w:bidi="ne-NP"/>
                              </w:rPr>
                              <w:t>(paste_Value))]</w:t>
                            </w:r>
                          </w:p>
                          <w:p w14:paraId="1820E643" w14:textId="11FCF3B9"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FF"/>
                                <w:sz w:val="19"/>
                                <w:szCs w:val="19"/>
                                <w:highlight w:val="white"/>
                                <w:lang w:bidi="ne-NP"/>
                              </w:rPr>
                              <w:t>internal</w:t>
                            </w:r>
                            <w:r w:rsidRPr="000F0A36">
                              <w:rPr>
                                <w:rFonts w:ascii="Consolas" w:hAnsi="Consolas" w:cs="Consolas"/>
                                <w:noProof/>
                                <w:color w:val="000000"/>
                                <w:sz w:val="19"/>
                                <w:szCs w:val="19"/>
                                <w:highlight w:val="white"/>
                                <w:lang w:bidi="ne-NP"/>
                              </w:rPr>
                              <w:t xml:space="preserve"> </w:t>
                            </w:r>
                            <w:r w:rsidRPr="000F0A36">
                              <w:rPr>
                                <w:rFonts w:ascii="Consolas" w:hAnsi="Consolas" w:cs="Consolas"/>
                                <w:noProof/>
                                <w:color w:val="0000FF"/>
                                <w:sz w:val="19"/>
                                <w:szCs w:val="19"/>
                                <w:highlight w:val="white"/>
                                <w:lang w:bidi="ne-NP"/>
                              </w:rPr>
                              <w:t>void</w:t>
                            </w:r>
                            <w:r w:rsidRPr="000F0A36">
                              <w:rPr>
                                <w:rFonts w:ascii="Consolas" w:hAnsi="Consolas" w:cs="Consolas"/>
                                <w:noProof/>
                                <w:color w:val="000000"/>
                                <w:sz w:val="19"/>
                                <w:szCs w:val="19"/>
                                <w:highlight w:val="white"/>
                                <w:lang w:bidi="ne-NP"/>
                              </w:rPr>
                              <w:t xml:space="preserve"> paste_Value(</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id, </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value)</w:t>
                            </w:r>
                          </w:p>
                          <w:p w14:paraId="412E4B11" w14:textId="301EB64E"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2802A3E5" w14:textId="2544ADB9" w:rsidR="00021E50" w:rsidRPr="000F0A36" w:rsidRDefault="00021E50" w:rsidP="000F0A36">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0F0A36">
                              <w:rPr>
                                <w:rFonts w:ascii="Consolas" w:hAnsi="Consolas" w:cs="Consolas"/>
                                <w:noProof/>
                                <w:color w:val="008B8B"/>
                                <w:sz w:val="19"/>
                                <w:szCs w:val="19"/>
                                <w:highlight w:val="white"/>
                                <w:lang w:bidi="ne-NP"/>
                              </w:rPr>
                              <w:t>SysTaskRecorder</w:t>
                            </w:r>
                            <w:r w:rsidRPr="000F0A36">
                              <w:rPr>
                                <w:rFonts w:ascii="Consolas" w:hAnsi="Consolas" w:cs="Consolas"/>
                                <w:noProof/>
                                <w:color w:val="000000"/>
                                <w:sz w:val="19"/>
                                <w:szCs w:val="19"/>
                                <w:highlight w:val="white"/>
                                <w:lang w:bidi="ne-NP"/>
                              </w:rPr>
                              <w:t>::pasteControlProperty(</w:t>
                            </w:r>
                            <w:r w:rsidRPr="000F0A36">
                              <w:rPr>
                                <w:rFonts w:ascii="Consolas" w:hAnsi="Consolas" w:cs="Consolas"/>
                                <w:noProof/>
                                <w:color w:val="8B0000"/>
                                <w:sz w:val="19"/>
                                <w:szCs w:val="19"/>
                                <w:highlight w:val="white"/>
                                <w:lang w:bidi="ne-NP"/>
                              </w:rPr>
                              <w:t>"Expression"</w:t>
                            </w:r>
                            <w:r w:rsidRPr="000F0A36">
                              <w:rPr>
                                <w:rFonts w:ascii="Consolas" w:hAnsi="Consolas" w:cs="Consolas"/>
                                <w:noProof/>
                                <w:color w:val="000000"/>
                                <w:sz w:val="19"/>
                                <w:szCs w:val="19"/>
                                <w:highlight w:val="white"/>
                                <w:lang w:bidi="ne-NP"/>
                              </w:rPr>
                              <w:t>, this, id);</w:t>
                            </w:r>
                          </w:p>
                          <w:p w14:paraId="2AF7775B" w14:textId="5AC1D2FC" w:rsidR="00021E50" w:rsidRDefault="00021E50" w:rsidP="000F0A36">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Pr>
                                <w:rFonts w:ascii="Consolas" w:hAnsi="Consolas" w:cs="Consolas"/>
                                <w:noProof/>
                                <w:color w:val="000000"/>
                                <w:sz w:val="19"/>
                                <w:szCs w:val="19"/>
                                <w:highlight w:val="white"/>
                                <w:lang w:bidi="ne-NP"/>
                              </w:rPr>
                              <w:t>this.expression(this.sanitize(value));</w:t>
                            </w:r>
                          </w:p>
                          <w:p w14:paraId="6F97DCA7" w14:textId="03D36D1E"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2FF8E1A3" w14:textId="77777777"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p>
                          <w:p w14:paraId="79F50480" w14:textId="334C9963"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r w:rsidRPr="000F0A36">
                              <w:rPr>
                                <w:rFonts w:ascii="Consolas" w:hAnsi="Consolas" w:cs="Consolas"/>
                                <w:noProof/>
                                <w:color w:val="008B8B"/>
                                <w:sz w:val="19"/>
                                <w:szCs w:val="19"/>
                                <w:highlight w:val="white"/>
                                <w:lang w:bidi="ne-NP"/>
                              </w:rPr>
                              <w:t>FormCommandAttribute</w:t>
                            </w:r>
                            <w:r w:rsidRPr="000F0A36">
                              <w:rPr>
                                <w:rFonts w:ascii="Consolas" w:hAnsi="Consolas" w:cs="Consolas"/>
                                <w:noProof/>
                                <w:color w:val="000000"/>
                                <w:sz w:val="19"/>
                                <w:szCs w:val="19"/>
                                <w:highlight w:val="white"/>
                                <w:lang w:bidi="ne-NP"/>
                              </w:rPr>
                              <w:t>(</w:t>
                            </w:r>
                            <w:r w:rsidRPr="000F0A36">
                              <w:rPr>
                                <w:rFonts w:ascii="Consolas" w:hAnsi="Consolas" w:cs="Consolas"/>
                                <w:noProof/>
                                <w:color w:val="0000FF"/>
                                <w:sz w:val="19"/>
                                <w:szCs w:val="19"/>
                                <w:highlight w:val="white"/>
                                <w:lang w:bidi="ne-NP"/>
                              </w:rPr>
                              <w:t>identifierstr</w:t>
                            </w:r>
                            <w:r w:rsidRPr="000F0A36">
                              <w:rPr>
                                <w:rFonts w:ascii="Consolas" w:hAnsi="Consolas" w:cs="Consolas"/>
                                <w:noProof/>
                                <w:color w:val="000000"/>
                                <w:sz w:val="19"/>
                                <w:szCs w:val="19"/>
                                <w:highlight w:val="white"/>
                                <w:lang w:bidi="ne-NP"/>
                              </w:rPr>
                              <w:t>(validate_Value))]</w:t>
                            </w:r>
                          </w:p>
                          <w:p w14:paraId="47BA9DFB" w14:textId="678C9011"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FF"/>
                                <w:sz w:val="19"/>
                                <w:szCs w:val="19"/>
                                <w:highlight w:val="white"/>
                                <w:lang w:bidi="ne-NP"/>
                              </w:rPr>
                              <w:t>internal</w:t>
                            </w:r>
                            <w:r w:rsidRPr="000F0A36">
                              <w:rPr>
                                <w:rFonts w:ascii="Consolas" w:hAnsi="Consolas" w:cs="Consolas"/>
                                <w:noProof/>
                                <w:color w:val="000000"/>
                                <w:sz w:val="19"/>
                                <w:szCs w:val="19"/>
                                <w:highlight w:val="white"/>
                                <w:lang w:bidi="ne-NP"/>
                              </w:rPr>
                              <w:t xml:space="preserve"> </w:t>
                            </w:r>
                            <w:r w:rsidRPr="000F0A36">
                              <w:rPr>
                                <w:rFonts w:ascii="Consolas" w:hAnsi="Consolas" w:cs="Consolas"/>
                                <w:noProof/>
                                <w:color w:val="0000FF"/>
                                <w:sz w:val="19"/>
                                <w:szCs w:val="19"/>
                                <w:highlight w:val="white"/>
                                <w:lang w:bidi="ne-NP"/>
                              </w:rPr>
                              <w:t>void</w:t>
                            </w:r>
                            <w:r w:rsidRPr="000F0A36">
                              <w:rPr>
                                <w:rFonts w:ascii="Consolas" w:hAnsi="Consolas" w:cs="Consolas"/>
                                <w:noProof/>
                                <w:color w:val="000000"/>
                                <w:sz w:val="19"/>
                                <w:szCs w:val="19"/>
                                <w:highlight w:val="white"/>
                                <w:lang w:bidi="ne-NP"/>
                              </w:rPr>
                              <w:t xml:space="preserve"> validate_Value(</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id, </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value)</w:t>
                            </w:r>
                          </w:p>
                          <w:p w14:paraId="5D4B8D35" w14:textId="167FD87C"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2D449FBA" w14:textId="77777777"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8B8B"/>
                                <w:sz w:val="19"/>
                                <w:szCs w:val="19"/>
                                <w:highlight w:val="white"/>
                                <w:lang w:bidi="ne-NP"/>
                              </w:rPr>
                              <w:tab/>
                              <w:t>SysTaskRecorder</w:t>
                            </w:r>
                            <w:r w:rsidRPr="000F0A36">
                              <w:rPr>
                                <w:rFonts w:ascii="Consolas" w:hAnsi="Consolas" w:cs="Consolas"/>
                                <w:noProof/>
                                <w:color w:val="000000"/>
                                <w:sz w:val="19"/>
                                <w:szCs w:val="19"/>
                                <w:highlight w:val="white"/>
                                <w:lang w:bidi="ne-NP"/>
                              </w:rPr>
                              <w:t>::validateControlProperty(</w:t>
                            </w:r>
                          </w:p>
                          <w:p w14:paraId="36752117" w14:textId="10C40F8D"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ab/>
                            </w:r>
                            <w:r w:rsidRPr="000F0A36">
                              <w:rPr>
                                <w:rFonts w:ascii="Consolas" w:hAnsi="Consolas" w:cs="Consolas"/>
                                <w:noProof/>
                                <w:color w:val="000000"/>
                                <w:sz w:val="19"/>
                                <w:szCs w:val="19"/>
                                <w:highlight w:val="white"/>
                                <w:lang w:bidi="ne-NP"/>
                              </w:rPr>
                              <w:tab/>
                            </w:r>
                            <w:r w:rsidRPr="000F0A36">
                              <w:rPr>
                                <w:rFonts w:ascii="Consolas" w:hAnsi="Consolas" w:cs="Consolas"/>
                                <w:noProof/>
                                <w:color w:val="8B0000"/>
                                <w:sz w:val="19"/>
                                <w:szCs w:val="19"/>
                                <w:highlight w:val="white"/>
                                <w:lang w:bidi="ne-NP"/>
                              </w:rPr>
                              <w:t>"Solution"</w:t>
                            </w:r>
                            <w:r w:rsidRPr="000F0A36">
                              <w:rPr>
                                <w:rFonts w:ascii="Consolas" w:hAnsi="Consolas" w:cs="Consolas"/>
                                <w:noProof/>
                                <w:color w:val="000000"/>
                                <w:sz w:val="19"/>
                                <w:szCs w:val="19"/>
                                <w:highlight w:val="white"/>
                                <w:lang w:bidi="ne-NP"/>
                              </w:rPr>
                              <w:t xml:space="preserve">, this, id == </w:t>
                            </w:r>
                            <w:r w:rsidRPr="000F0A36">
                              <w:rPr>
                                <w:rFonts w:ascii="Consolas" w:hAnsi="Consolas" w:cs="Consolas"/>
                                <w:noProof/>
                                <w:color w:val="8B0000"/>
                                <w:sz w:val="19"/>
                                <w:szCs w:val="19"/>
                                <w:highlight w:val="white"/>
                                <w:lang w:bidi="ne-NP"/>
                              </w:rPr>
                              <w:t>""</w:t>
                            </w:r>
                            <w:r w:rsidRPr="000F0A36">
                              <w:rPr>
                                <w:rFonts w:ascii="Consolas" w:hAnsi="Consolas" w:cs="Consolas"/>
                                <w:noProof/>
                                <w:color w:val="000000"/>
                                <w:sz w:val="19"/>
                                <w:szCs w:val="19"/>
                                <w:highlight w:val="white"/>
                                <w:lang w:bidi="ne-NP"/>
                              </w:rPr>
                              <w:t xml:space="preserve"> ? value : id, id != </w:t>
                            </w:r>
                            <w:r w:rsidRPr="000F0A36">
                              <w:rPr>
                                <w:rFonts w:ascii="Consolas" w:hAnsi="Consolas" w:cs="Consolas"/>
                                <w:noProof/>
                                <w:color w:val="8B0000"/>
                                <w:sz w:val="19"/>
                                <w:szCs w:val="19"/>
                                <w:highlight w:val="white"/>
                                <w:lang w:bidi="ne-NP"/>
                              </w:rPr>
                              <w:t>""</w:t>
                            </w:r>
                            <w:r w:rsidRPr="000F0A36">
                              <w:rPr>
                                <w:rFonts w:ascii="Consolas" w:hAnsi="Consolas" w:cs="Consolas"/>
                                <w:noProof/>
                                <w:color w:val="000000"/>
                                <w:sz w:val="19"/>
                                <w:szCs w:val="19"/>
                                <w:highlight w:val="white"/>
                                <w:lang w:bidi="ne-NP"/>
                              </w:rPr>
                              <w:t>);</w:t>
                            </w:r>
                          </w:p>
                          <w:p w14:paraId="62C483E7" w14:textId="50FDAFB8" w:rsidR="00021E50" w:rsidRPr="000F0A36" w:rsidRDefault="00021E50" w:rsidP="000F0A36">
                            <w:pPr>
                              <w:autoSpaceDE w:val="0"/>
                              <w:autoSpaceDN w:val="0"/>
                              <w:adjustRightInd w:val="0"/>
                              <w:spacing w:after="0" w:line="240" w:lineRule="auto"/>
                              <w:rPr>
                                <w:noProof/>
                                <w:sz w:val="16"/>
                                <w:szCs w:val="16"/>
                              </w:rPr>
                            </w:pPr>
                            <w:r w:rsidRPr="000F0A36">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2AABDBFF" id="Text Box 62" o:spid="_x0000_s1098" type="#_x0000_t202" style="width:424.5pt;height:2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">
                <v:textbox>
                  <w:txbxContent>
                    <w:p w14:paraId="49B42A06" w14:textId="77777777"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r w:rsidRPr="000F0A36">
                        <w:rPr>
                          <w:rFonts w:ascii="Consolas" w:hAnsi="Consolas" w:cs="Consolas"/>
                          <w:noProof/>
                          <w:color w:val="008B8B"/>
                          <w:sz w:val="19"/>
                          <w:szCs w:val="19"/>
                          <w:highlight w:val="white"/>
                          <w:lang w:bidi="ne-NP"/>
                        </w:rPr>
                        <w:t>FormCommandAttribute</w:t>
                      </w:r>
                      <w:r w:rsidRPr="000F0A36">
                        <w:rPr>
                          <w:rFonts w:ascii="Consolas" w:hAnsi="Consolas" w:cs="Consolas"/>
                          <w:noProof/>
                          <w:color w:val="000000"/>
                          <w:sz w:val="19"/>
                          <w:szCs w:val="19"/>
                          <w:highlight w:val="white"/>
                          <w:lang w:bidi="ne-NP"/>
                        </w:rPr>
                        <w:t>(</w:t>
                      </w:r>
                      <w:r w:rsidRPr="000F0A36">
                        <w:rPr>
                          <w:rFonts w:ascii="Consolas" w:hAnsi="Consolas" w:cs="Consolas"/>
                          <w:noProof/>
                          <w:color w:val="0000FF"/>
                          <w:sz w:val="19"/>
                          <w:szCs w:val="19"/>
                          <w:highlight w:val="white"/>
                          <w:lang w:bidi="ne-NP"/>
                        </w:rPr>
                        <w:t>identifierstr</w:t>
                      </w:r>
                      <w:r w:rsidRPr="000F0A36">
                        <w:rPr>
                          <w:rFonts w:ascii="Consolas" w:hAnsi="Consolas" w:cs="Consolas"/>
                          <w:noProof/>
                          <w:color w:val="000000"/>
                          <w:sz w:val="19"/>
                          <w:szCs w:val="19"/>
                          <w:highlight w:val="white"/>
                          <w:lang w:bidi="ne-NP"/>
                        </w:rPr>
                        <w:t>(copy_Value))]</w:t>
                      </w:r>
                    </w:p>
                    <w:p w14:paraId="1FBD0AA3" w14:textId="60806B8D"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FF"/>
                          <w:sz w:val="19"/>
                          <w:szCs w:val="19"/>
                          <w:highlight w:val="white"/>
                          <w:lang w:bidi="ne-NP"/>
                        </w:rPr>
                        <w:t>internal</w:t>
                      </w:r>
                      <w:r w:rsidRPr="000F0A36">
                        <w:rPr>
                          <w:rFonts w:ascii="Consolas" w:hAnsi="Consolas" w:cs="Consolas"/>
                          <w:noProof/>
                          <w:color w:val="000000"/>
                          <w:sz w:val="19"/>
                          <w:szCs w:val="19"/>
                          <w:highlight w:val="white"/>
                          <w:lang w:bidi="ne-NP"/>
                        </w:rPr>
                        <w:t xml:space="preserve"> </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copy_Value()</w:t>
                      </w:r>
                    </w:p>
                    <w:p w14:paraId="324DDC9E" w14:textId="39AAE97F"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70156539" w14:textId="6CCC8ED7" w:rsidR="00021E50" w:rsidRPr="000F0A36" w:rsidRDefault="00021E50" w:rsidP="000F0A36">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0F0A36">
                        <w:rPr>
                          <w:rFonts w:ascii="Consolas" w:hAnsi="Consolas" w:cs="Consolas"/>
                          <w:noProof/>
                          <w:color w:val="0000FF"/>
                          <w:sz w:val="19"/>
                          <w:szCs w:val="19"/>
                          <w:highlight w:val="white"/>
                          <w:lang w:bidi="ne-NP"/>
                        </w:rPr>
                        <w:t>return</w:t>
                      </w:r>
                      <w:r w:rsidRPr="000F0A36">
                        <w:rPr>
                          <w:rFonts w:ascii="Consolas" w:hAnsi="Consolas" w:cs="Consolas"/>
                          <w:noProof/>
                          <w:color w:val="000000"/>
                          <w:sz w:val="19"/>
                          <w:szCs w:val="19"/>
                          <w:highlight w:val="white"/>
                          <w:lang w:bidi="ne-NP"/>
                        </w:rPr>
                        <w:t xml:space="preserve"> </w:t>
                      </w:r>
                      <w:r w:rsidRPr="000F0A36">
                        <w:rPr>
                          <w:rFonts w:ascii="Consolas" w:hAnsi="Consolas" w:cs="Consolas"/>
                          <w:noProof/>
                          <w:color w:val="008B8B"/>
                          <w:sz w:val="19"/>
                          <w:szCs w:val="19"/>
                          <w:highlight w:val="white"/>
                          <w:lang w:bidi="ne-NP"/>
                        </w:rPr>
                        <w:t>SysTaskRecorder</w:t>
                      </w:r>
                      <w:r w:rsidRPr="000F0A36">
                        <w:rPr>
                          <w:rFonts w:ascii="Consolas" w:hAnsi="Consolas" w:cs="Consolas"/>
                          <w:noProof/>
                          <w:color w:val="000000"/>
                          <w:sz w:val="19"/>
                          <w:szCs w:val="19"/>
                          <w:highlight w:val="white"/>
                          <w:lang w:bidi="ne-NP"/>
                        </w:rPr>
                        <w:t>::copyControlProperty(</w:t>
                      </w:r>
                      <w:r w:rsidRPr="000F0A36">
                        <w:rPr>
                          <w:rFonts w:ascii="Consolas" w:hAnsi="Consolas" w:cs="Consolas"/>
                          <w:noProof/>
                          <w:color w:val="8B0000"/>
                          <w:sz w:val="19"/>
                          <w:szCs w:val="19"/>
                          <w:highlight w:val="white"/>
                          <w:lang w:bidi="ne-NP"/>
                        </w:rPr>
                        <w:t>"Expression"</w:t>
                      </w:r>
                      <w:r w:rsidRPr="000F0A36">
                        <w:rPr>
                          <w:rFonts w:ascii="Consolas" w:hAnsi="Consolas" w:cs="Consolas"/>
                          <w:noProof/>
                          <w:color w:val="000000"/>
                          <w:sz w:val="19"/>
                          <w:szCs w:val="19"/>
                          <w:highlight w:val="white"/>
                          <w:lang w:bidi="ne-NP"/>
                        </w:rPr>
                        <w:t>, this);</w:t>
                      </w:r>
                    </w:p>
                    <w:p w14:paraId="7FD93503" w14:textId="7E90C8E9"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4AD3B74A" w14:textId="77777777"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p>
                    <w:p w14:paraId="372B6DD2" w14:textId="2E093BEC"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r w:rsidRPr="000F0A36">
                        <w:rPr>
                          <w:rFonts w:ascii="Consolas" w:hAnsi="Consolas" w:cs="Consolas"/>
                          <w:noProof/>
                          <w:color w:val="008B8B"/>
                          <w:sz w:val="19"/>
                          <w:szCs w:val="19"/>
                          <w:highlight w:val="white"/>
                          <w:lang w:bidi="ne-NP"/>
                        </w:rPr>
                        <w:t>FormCommandAttribute</w:t>
                      </w:r>
                      <w:r w:rsidRPr="000F0A36">
                        <w:rPr>
                          <w:rFonts w:ascii="Consolas" w:hAnsi="Consolas" w:cs="Consolas"/>
                          <w:noProof/>
                          <w:color w:val="000000"/>
                          <w:sz w:val="19"/>
                          <w:szCs w:val="19"/>
                          <w:highlight w:val="white"/>
                          <w:lang w:bidi="ne-NP"/>
                        </w:rPr>
                        <w:t>(</w:t>
                      </w:r>
                      <w:r w:rsidRPr="000F0A36">
                        <w:rPr>
                          <w:rFonts w:ascii="Consolas" w:hAnsi="Consolas" w:cs="Consolas"/>
                          <w:noProof/>
                          <w:color w:val="0000FF"/>
                          <w:sz w:val="19"/>
                          <w:szCs w:val="19"/>
                          <w:highlight w:val="white"/>
                          <w:lang w:bidi="ne-NP"/>
                        </w:rPr>
                        <w:t>identifierstr</w:t>
                      </w:r>
                      <w:r w:rsidRPr="000F0A36">
                        <w:rPr>
                          <w:rFonts w:ascii="Consolas" w:hAnsi="Consolas" w:cs="Consolas"/>
                          <w:noProof/>
                          <w:color w:val="000000"/>
                          <w:sz w:val="19"/>
                          <w:szCs w:val="19"/>
                          <w:highlight w:val="white"/>
                          <w:lang w:bidi="ne-NP"/>
                        </w:rPr>
                        <w:t>(paste_Value))]</w:t>
                      </w:r>
                    </w:p>
                    <w:p w14:paraId="1820E643" w14:textId="11FCF3B9"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FF"/>
                          <w:sz w:val="19"/>
                          <w:szCs w:val="19"/>
                          <w:highlight w:val="white"/>
                          <w:lang w:bidi="ne-NP"/>
                        </w:rPr>
                        <w:t>internal</w:t>
                      </w:r>
                      <w:r w:rsidRPr="000F0A36">
                        <w:rPr>
                          <w:rFonts w:ascii="Consolas" w:hAnsi="Consolas" w:cs="Consolas"/>
                          <w:noProof/>
                          <w:color w:val="000000"/>
                          <w:sz w:val="19"/>
                          <w:szCs w:val="19"/>
                          <w:highlight w:val="white"/>
                          <w:lang w:bidi="ne-NP"/>
                        </w:rPr>
                        <w:t xml:space="preserve"> </w:t>
                      </w:r>
                      <w:r w:rsidRPr="000F0A36">
                        <w:rPr>
                          <w:rFonts w:ascii="Consolas" w:hAnsi="Consolas" w:cs="Consolas"/>
                          <w:noProof/>
                          <w:color w:val="0000FF"/>
                          <w:sz w:val="19"/>
                          <w:szCs w:val="19"/>
                          <w:highlight w:val="white"/>
                          <w:lang w:bidi="ne-NP"/>
                        </w:rPr>
                        <w:t>void</w:t>
                      </w:r>
                      <w:r w:rsidRPr="000F0A36">
                        <w:rPr>
                          <w:rFonts w:ascii="Consolas" w:hAnsi="Consolas" w:cs="Consolas"/>
                          <w:noProof/>
                          <w:color w:val="000000"/>
                          <w:sz w:val="19"/>
                          <w:szCs w:val="19"/>
                          <w:highlight w:val="white"/>
                          <w:lang w:bidi="ne-NP"/>
                        </w:rPr>
                        <w:t xml:space="preserve"> paste_Value(</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id, </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value)</w:t>
                      </w:r>
                    </w:p>
                    <w:p w14:paraId="412E4B11" w14:textId="301EB64E"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2802A3E5" w14:textId="2544ADB9" w:rsidR="00021E50" w:rsidRPr="000F0A36" w:rsidRDefault="00021E50" w:rsidP="000F0A36">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sidRPr="000F0A36">
                        <w:rPr>
                          <w:rFonts w:ascii="Consolas" w:hAnsi="Consolas" w:cs="Consolas"/>
                          <w:noProof/>
                          <w:color w:val="008B8B"/>
                          <w:sz w:val="19"/>
                          <w:szCs w:val="19"/>
                          <w:highlight w:val="white"/>
                          <w:lang w:bidi="ne-NP"/>
                        </w:rPr>
                        <w:t>SysTaskRecorder</w:t>
                      </w:r>
                      <w:r w:rsidRPr="000F0A36">
                        <w:rPr>
                          <w:rFonts w:ascii="Consolas" w:hAnsi="Consolas" w:cs="Consolas"/>
                          <w:noProof/>
                          <w:color w:val="000000"/>
                          <w:sz w:val="19"/>
                          <w:szCs w:val="19"/>
                          <w:highlight w:val="white"/>
                          <w:lang w:bidi="ne-NP"/>
                        </w:rPr>
                        <w:t>::pasteControlProperty(</w:t>
                      </w:r>
                      <w:r w:rsidRPr="000F0A36">
                        <w:rPr>
                          <w:rFonts w:ascii="Consolas" w:hAnsi="Consolas" w:cs="Consolas"/>
                          <w:noProof/>
                          <w:color w:val="8B0000"/>
                          <w:sz w:val="19"/>
                          <w:szCs w:val="19"/>
                          <w:highlight w:val="white"/>
                          <w:lang w:bidi="ne-NP"/>
                        </w:rPr>
                        <w:t>"Expression"</w:t>
                      </w:r>
                      <w:r w:rsidRPr="000F0A36">
                        <w:rPr>
                          <w:rFonts w:ascii="Consolas" w:hAnsi="Consolas" w:cs="Consolas"/>
                          <w:noProof/>
                          <w:color w:val="000000"/>
                          <w:sz w:val="19"/>
                          <w:szCs w:val="19"/>
                          <w:highlight w:val="white"/>
                          <w:lang w:bidi="ne-NP"/>
                        </w:rPr>
                        <w:t>, this, id);</w:t>
                      </w:r>
                    </w:p>
                    <w:p w14:paraId="2AF7775B" w14:textId="5AC1D2FC" w:rsidR="00021E50" w:rsidRDefault="00021E50" w:rsidP="000F0A36">
                      <w:pPr>
                        <w:autoSpaceDE w:val="0"/>
                        <w:autoSpaceDN w:val="0"/>
                        <w:adjustRightInd w:val="0"/>
                        <w:spacing w:after="0" w:line="240" w:lineRule="auto"/>
                        <w:ind w:firstLine="288"/>
                        <w:rPr>
                          <w:rFonts w:ascii="Consolas" w:hAnsi="Consolas" w:cs="Consolas"/>
                          <w:noProof/>
                          <w:color w:val="000000"/>
                          <w:sz w:val="19"/>
                          <w:szCs w:val="19"/>
                          <w:highlight w:val="white"/>
                          <w:lang w:bidi="ne-NP"/>
                        </w:rPr>
                      </w:pPr>
                      <w:r>
                        <w:rPr>
                          <w:rFonts w:ascii="Consolas" w:hAnsi="Consolas" w:cs="Consolas"/>
                          <w:noProof/>
                          <w:color w:val="000000"/>
                          <w:sz w:val="19"/>
                          <w:szCs w:val="19"/>
                          <w:highlight w:val="white"/>
                          <w:lang w:bidi="ne-NP"/>
                        </w:rPr>
                        <w:t>this.expression(this.sanitize(value));</w:t>
                      </w:r>
                    </w:p>
                    <w:p w14:paraId="6F97DCA7" w14:textId="03D36D1E"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2FF8E1A3" w14:textId="77777777"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p>
                    <w:p w14:paraId="79F50480" w14:textId="334C9963"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r w:rsidRPr="000F0A36">
                        <w:rPr>
                          <w:rFonts w:ascii="Consolas" w:hAnsi="Consolas" w:cs="Consolas"/>
                          <w:noProof/>
                          <w:color w:val="008B8B"/>
                          <w:sz w:val="19"/>
                          <w:szCs w:val="19"/>
                          <w:highlight w:val="white"/>
                          <w:lang w:bidi="ne-NP"/>
                        </w:rPr>
                        <w:t>FormCommandAttribute</w:t>
                      </w:r>
                      <w:r w:rsidRPr="000F0A36">
                        <w:rPr>
                          <w:rFonts w:ascii="Consolas" w:hAnsi="Consolas" w:cs="Consolas"/>
                          <w:noProof/>
                          <w:color w:val="000000"/>
                          <w:sz w:val="19"/>
                          <w:szCs w:val="19"/>
                          <w:highlight w:val="white"/>
                          <w:lang w:bidi="ne-NP"/>
                        </w:rPr>
                        <w:t>(</w:t>
                      </w:r>
                      <w:r w:rsidRPr="000F0A36">
                        <w:rPr>
                          <w:rFonts w:ascii="Consolas" w:hAnsi="Consolas" w:cs="Consolas"/>
                          <w:noProof/>
                          <w:color w:val="0000FF"/>
                          <w:sz w:val="19"/>
                          <w:szCs w:val="19"/>
                          <w:highlight w:val="white"/>
                          <w:lang w:bidi="ne-NP"/>
                        </w:rPr>
                        <w:t>identifierstr</w:t>
                      </w:r>
                      <w:r w:rsidRPr="000F0A36">
                        <w:rPr>
                          <w:rFonts w:ascii="Consolas" w:hAnsi="Consolas" w:cs="Consolas"/>
                          <w:noProof/>
                          <w:color w:val="000000"/>
                          <w:sz w:val="19"/>
                          <w:szCs w:val="19"/>
                          <w:highlight w:val="white"/>
                          <w:lang w:bidi="ne-NP"/>
                        </w:rPr>
                        <w:t>(validate_Value))]</w:t>
                      </w:r>
                    </w:p>
                    <w:p w14:paraId="47BA9DFB" w14:textId="678C9011"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FF"/>
                          <w:sz w:val="19"/>
                          <w:szCs w:val="19"/>
                          <w:highlight w:val="white"/>
                          <w:lang w:bidi="ne-NP"/>
                        </w:rPr>
                        <w:t>internal</w:t>
                      </w:r>
                      <w:r w:rsidRPr="000F0A36">
                        <w:rPr>
                          <w:rFonts w:ascii="Consolas" w:hAnsi="Consolas" w:cs="Consolas"/>
                          <w:noProof/>
                          <w:color w:val="000000"/>
                          <w:sz w:val="19"/>
                          <w:szCs w:val="19"/>
                          <w:highlight w:val="white"/>
                          <w:lang w:bidi="ne-NP"/>
                        </w:rPr>
                        <w:t xml:space="preserve"> </w:t>
                      </w:r>
                      <w:r w:rsidRPr="000F0A36">
                        <w:rPr>
                          <w:rFonts w:ascii="Consolas" w:hAnsi="Consolas" w:cs="Consolas"/>
                          <w:noProof/>
                          <w:color w:val="0000FF"/>
                          <w:sz w:val="19"/>
                          <w:szCs w:val="19"/>
                          <w:highlight w:val="white"/>
                          <w:lang w:bidi="ne-NP"/>
                        </w:rPr>
                        <w:t>void</w:t>
                      </w:r>
                      <w:r w:rsidRPr="000F0A36">
                        <w:rPr>
                          <w:rFonts w:ascii="Consolas" w:hAnsi="Consolas" w:cs="Consolas"/>
                          <w:noProof/>
                          <w:color w:val="000000"/>
                          <w:sz w:val="19"/>
                          <w:szCs w:val="19"/>
                          <w:highlight w:val="white"/>
                          <w:lang w:bidi="ne-NP"/>
                        </w:rPr>
                        <w:t xml:space="preserve"> validate_Value(</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id, </w:t>
                      </w:r>
                      <w:r w:rsidRPr="000F0A36">
                        <w:rPr>
                          <w:rFonts w:ascii="Consolas" w:hAnsi="Consolas" w:cs="Consolas"/>
                          <w:noProof/>
                          <w:color w:val="00008B"/>
                          <w:sz w:val="19"/>
                          <w:szCs w:val="19"/>
                          <w:highlight w:val="white"/>
                          <w:lang w:bidi="ne-NP"/>
                        </w:rPr>
                        <w:t>str</w:t>
                      </w:r>
                      <w:r w:rsidRPr="000F0A36">
                        <w:rPr>
                          <w:rFonts w:ascii="Consolas" w:hAnsi="Consolas" w:cs="Consolas"/>
                          <w:noProof/>
                          <w:color w:val="000000"/>
                          <w:sz w:val="19"/>
                          <w:szCs w:val="19"/>
                          <w:highlight w:val="white"/>
                          <w:lang w:bidi="ne-NP"/>
                        </w:rPr>
                        <w:t xml:space="preserve"> value)</w:t>
                      </w:r>
                    </w:p>
                    <w:p w14:paraId="5D4B8D35" w14:textId="167FD87C"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w:t>
                      </w:r>
                    </w:p>
                    <w:p w14:paraId="2D449FBA" w14:textId="77777777"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8B8B"/>
                          <w:sz w:val="19"/>
                          <w:szCs w:val="19"/>
                          <w:highlight w:val="white"/>
                          <w:lang w:bidi="ne-NP"/>
                        </w:rPr>
                        <w:tab/>
                        <w:t>SysTaskRecorder</w:t>
                      </w:r>
                      <w:r w:rsidRPr="000F0A36">
                        <w:rPr>
                          <w:rFonts w:ascii="Consolas" w:hAnsi="Consolas" w:cs="Consolas"/>
                          <w:noProof/>
                          <w:color w:val="000000"/>
                          <w:sz w:val="19"/>
                          <w:szCs w:val="19"/>
                          <w:highlight w:val="white"/>
                          <w:lang w:bidi="ne-NP"/>
                        </w:rPr>
                        <w:t>::validateControlProperty(</w:t>
                      </w:r>
                    </w:p>
                    <w:p w14:paraId="36752117" w14:textId="10C40F8D" w:rsidR="00021E50" w:rsidRPr="000F0A36" w:rsidRDefault="00021E50" w:rsidP="000F0A36">
                      <w:pPr>
                        <w:autoSpaceDE w:val="0"/>
                        <w:autoSpaceDN w:val="0"/>
                        <w:adjustRightInd w:val="0"/>
                        <w:spacing w:after="0" w:line="240" w:lineRule="auto"/>
                        <w:rPr>
                          <w:rFonts w:ascii="Consolas" w:hAnsi="Consolas" w:cs="Consolas"/>
                          <w:noProof/>
                          <w:color w:val="000000"/>
                          <w:sz w:val="19"/>
                          <w:szCs w:val="19"/>
                          <w:highlight w:val="white"/>
                          <w:lang w:bidi="ne-NP"/>
                        </w:rPr>
                      </w:pPr>
                      <w:r w:rsidRPr="000F0A36">
                        <w:rPr>
                          <w:rFonts w:ascii="Consolas" w:hAnsi="Consolas" w:cs="Consolas"/>
                          <w:noProof/>
                          <w:color w:val="000000"/>
                          <w:sz w:val="19"/>
                          <w:szCs w:val="19"/>
                          <w:highlight w:val="white"/>
                          <w:lang w:bidi="ne-NP"/>
                        </w:rPr>
                        <w:tab/>
                      </w:r>
                      <w:r w:rsidRPr="000F0A36">
                        <w:rPr>
                          <w:rFonts w:ascii="Consolas" w:hAnsi="Consolas" w:cs="Consolas"/>
                          <w:noProof/>
                          <w:color w:val="000000"/>
                          <w:sz w:val="19"/>
                          <w:szCs w:val="19"/>
                          <w:highlight w:val="white"/>
                          <w:lang w:bidi="ne-NP"/>
                        </w:rPr>
                        <w:tab/>
                      </w:r>
                      <w:r w:rsidRPr="000F0A36">
                        <w:rPr>
                          <w:rFonts w:ascii="Consolas" w:hAnsi="Consolas" w:cs="Consolas"/>
                          <w:noProof/>
                          <w:color w:val="8B0000"/>
                          <w:sz w:val="19"/>
                          <w:szCs w:val="19"/>
                          <w:highlight w:val="white"/>
                          <w:lang w:bidi="ne-NP"/>
                        </w:rPr>
                        <w:t>"Solution"</w:t>
                      </w:r>
                      <w:r w:rsidRPr="000F0A36">
                        <w:rPr>
                          <w:rFonts w:ascii="Consolas" w:hAnsi="Consolas" w:cs="Consolas"/>
                          <w:noProof/>
                          <w:color w:val="000000"/>
                          <w:sz w:val="19"/>
                          <w:szCs w:val="19"/>
                          <w:highlight w:val="white"/>
                          <w:lang w:bidi="ne-NP"/>
                        </w:rPr>
                        <w:t xml:space="preserve">, this, id == </w:t>
                      </w:r>
                      <w:r w:rsidRPr="000F0A36">
                        <w:rPr>
                          <w:rFonts w:ascii="Consolas" w:hAnsi="Consolas" w:cs="Consolas"/>
                          <w:noProof/>
                          <w:color w:val="8B0000"/>
                          <w:sz w:val="19"/>
                          <w:szCs w:val="19"/>
                          <w:highlight w:val="white"/>
                          <w:lang w:bidi="ne-NP"/>
                        </w:rPr>
                        <w:t>""</w:t>
                      </w:r>
                      <w:r w:rsidRPr="000F0A36">
                        <w:rPr>
                          <w:rFonts w:ascii="Consolas" w:hAnsi="Consolas" w:cs="Consolas"/>
                          <w:noProof/>
                          <w:color w:val="000000"/>
                          <w:sz w:val="19"/>
                          <w:szCs w:val="19"/>
                          <w:highlight w:val="white"/>
                          <w:lang w:bidi="ne-NP"/>
                        </w:rPr>
                        <w:t xml:space="preserve"> ? value : id, id != </w:t>
                      </w:r>
                      <w:r w:rsidRPr="000F0A36">
                        <w:rPr>
                          <w:rFonts w:ascii="Consolas" w:hAnsi="Consolas" w:cs="Consolas"/>
                          <w:noProof/>
                          <w:color w:val="8B0000"/>
                          <w:sz w:val="19"/>
                          <w:szCs w:val="19"/>
                          <w:highlight w:val="white"/>
                          <w:lang w:bidi="ne-NP"/>
                        </w:rPr>
                        <w:t>""</w:t>
                      </w:r>
                      <w:r w:rsidRPr="000F0A36">
                        <w:rPr>
                          <w:rFonts w:ascii="Consolas" w:hAnsi="Consolas" w:cs="Consolas"/>
                          <w:noProof/>
                          <w:color w:val="000000"/>
                          <w:sz w:val="19"/>
                          <w:szCs w:val="19"/>
                          <w:highlight w:val="white"/>
                          <w:lang w:bidi="ne-NP"/>
                        </w:rPr>
                        <w:t>);</w:t>
                      </w:r>
                    </w:p>
                    <w:p w14:paraId="62C483E7" w14:textId="50FDAFB8" w:rsidR="00021E50" w:rsidRPr="000F0A36" w:rsidRDefault="00021E50" w:rsidP="000F0A36">
                      <w:pPr>
                        <w:autoSpaceDE w:val="0"/>
                        <w:autoSpaceDN w:val="0"/>
                        <w:adjustRightInd w:val="0"/>
                        <w:spacing w:after="0" w:line="240" w:lineRule="auto"/>
                        <w:rPr>
                          <w:noProof/>
                          <w:sz w:val="16"/>
                          <w:szCs w:val="16"/>
                        </w:rPr>
                      </w:pPr>
                      <w:r w:rsidRPr="000F0A36">
                        <w:rPr>
                          <w:rFonts w:ascii="Consolas" w:hAnsi="Consolas" w:cs="Consolas"/>
                          <w:noProof/>
                          <w:color w:val="000000"/>
                          <w:sz w:val="19"/>
                          <w:szCs w:val="19"/>
                          <w:highlight w:val="white"/>
                          <w:lang w:bidi="ne-NP"/>
                        </w:rPr>
                        <w:t>}</w:t>
                      </w:r>
                    </w:p>
                  </w:txbxContent>
                </v:textbox>
                <w10:anchorlock/>
              </v:shape>
            </w:pict>
          </mc:Fallback>
        </mc:AlternateContent>
      </w:r>
    </w:p>
    <w:p w14:paraId="4C955A0E" w14:textId="69D5A25A" w:rsidR="000F0A36" w:rsidRDefault="000F0A36" w:rsidP="000F0A36">
      <w:r>
        <w:t>The copy_Value command logs a copy user action to Task Recorder</w:t>
      </w:r>
      <w:r w:rsidR="0015645B">
        <w:t xml:space="preserve"> by telling</w:t>
      </w:r>
      <w:r>
        <w:t xml:space="preserve"> Task Recorder what property was copied. </w:t>
      </w:r>
      <w:r w:rsidR="0015645B">
        <w:t>The value to be copied is determined in the View Model, as described further below</w:t>
      </w:r>
      <w:r>
        <w:t xml:space="preserve">. In the SimpleCalculator </w:t>
      </w:r>
      <w:r w:rsidR="0015645B">
        <w:t xml:space="preserve">example </w:t>
      </w:r>
      <w:r>
        <w:t xml:space="preserve">only the Expression property is copyable, so the command </w:t>
      </w:r>
      <w:r w:rsidR="0015645B">
        <w:t>logs a copy user action for</w:t>
      </w:r>
      <w:r>
        <w:t xml:space="preserve"> the Expression property.</w:t>
      </w:r>
    </w:p>
    <w:p w14:paraId="600BBD22" w14:textId="7AC49C58" w:rsidR="000F0A36" w:rsidRDefault="000F0A36" w:rsidP="000F0A36">
      <w:r>
        <w:t xml:space="preserve">The paste_Value command logs a paste user action to Task Recorder. It tells Task Recorder which property was pasted into, and the value that was pasted into the property. The command accepts two values, an ID which may reference another control, and a value to paste. In cases where the user is pasting a value by reference, meaning the value to be pasted comes from the copied property of another control, then the ID of the copied control is passed in. In cases where the user is not pasting by reference, then only the value is passed in. In the SimpleCalculator only the Expression property is pasteable, so the command “pastes” value by using the </w:t>
      </w:r>
      <w:r w:rsidR="00E54801">
        <w:t>sanitize and expression methods</w:t>
      </w:r>
      <w:r>
        <w:t>. This ensures that the value undergoes validation before being</w:t>
      </w:r>
      <w:r w:rsidR="00E54801">
        <w:t xml:space="preserve"> set on the Expression property. We don’t call the setExpression method because that method will log a command user action to Task Recorder as a part of setting the expression. We only wish to log the paste user action, not the command user action.</w:t>
      </w:r>
    </w:p>
    <w:p w14:paraId="463F937A" w14:textId="1E4FCFF7" w:rsidR="000F0A36" w:rsidRDefault="000F0A36" w:rsidP="000F0A36">
      <w:r>
        <w:t xml:space="preserve">The validate_Value command logs a validation user action to Task Recorder. It tells Task Recorder the property that is being validated, and against what value to validate the property. The value can be static </w:t>
      </w:r>
      <w:r>
        <w:lastRenderedPageBreak/>
        <w:t xml:space="preserve">or a reference to the value of another copied control, so the ID of the copied control may be passed in as with the paste_Value command. The command tells Task Recorder that the value to validate against is either the current value </w:t>
      </w:r>
      <w:r w:rsidR="004D72A3">
        <w:t xml:space="preserve">of the property </w:t>
      </w:r>
      <w:r>
        <w:t>as it</w:t>
      </w:r>
      <w:r w:rsidR="004D72A3">
        <w:t xml:space="preserve"> is</w:t>
      </w:r>
      <w:r>
        <w:t xml:space="preserve"> passed </w:t>
      </w:r>
      <w:r w:rsidR="004D72A3">
        <w:t>to the command</w:t>
      </w:r>
      <w:r>
        <w:t xml:space="preserve">, or the value is sourced from another copied control </w:t>
      </w:r>
      <w:r w:rsidR="004D72A3">
        <w:t xml:space="preserve">if the ID is set, so the ID of the copied control is passed Task Recorder to resolve the reference to the copied control’s property. </w:t>
      </w:r>
    </w:p>
    <w:p w14:paraId="4C7AF8CD" w14:textId="00C9DBC5" w:rsidR="0062705C" w:rsidRDefault="0062705C" w:rsidP="0062705C">
      <w:pPr>
        <w:pStyle w:val="ListParagraph"/>
        <w:numPr>
          <w:ilvl w:val="0"/>
          <w:numId w:val="27"/>
        </w:numPr>
      </w:pPr>
      <w:r>
        <w:t xml:space="preserve">Add the following recordability </w:t>
      </w:r>
      <w:r w:rsidR="00445006">
        <w:t>function</w:t>
      </w:r>
      <w:r>
        <w:t xml:space="preserve"> to the prototype for the SimpleCalculator JavaScript View Model.</w:t>
      </w:r>
      <w:r>
        <w:br/>
      </w:r>
      <w:r>
        <w:rPr>
          <w:noProof/>
          <w:lang w:bidi="ne-NP"/>
        </w:rPr>
        <mc:AlternateContent>
          <mc:Choice Requires="wps">
            <w:drawing>
              <wp:inline distT="0" distB="0" distL="0" distR="0" wp14:anchorId="749FB825" wp14:editId="311759B5">
                <wp:extent cx="5391150" cy="3905250"/>
                <wp:effectExtent l="0" t="0" r="19050" b="19050"/>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0" cy="3905250"/>
                        </a:xfrm>
                        <a:prstGeom prst="rect">
                          <a:avLst/>
                        </a:prstGeom>
                        <a:solidFill>
                          <a:srgbClr val="FFFFFF"/>
                        </a:solidFill>
                        <a:ln w="9525">
                          <a:solidFill>
                            <a:srgbClr val="000000"/>
                          </a:solidFill>
                          <a:miter lim="800000"/>
                          <a:headEnd/>
                          <a:tailEnd/>
                        </a:ln>
                      </wps:spPr>
                      <wps:txbx>
                        <w:txbxContent>
                          <w:p w14:paraId="392A8CE2" w14:textId="77777777" w:rsidR="00021E50" w:rsidRPr="0062705C" w:rsidRDefault="00021E50" w:rsidP="0062705C">
                            <w:pPr>
                              <w:autoSpaceDE w:val="0"/>
                              <w:autoSpaceDN w:val="0"/>
                              <w:adjustRightInd w:val="0"/>
                              <w:spacing w:after="0" w:line="240" w:lineRule="auto"/>
                              <w:rPr>
                                <w:rFonts w:ascii="Consolas" w:hAnsi="Consolas" w:cs="Consolas"/>
                                <w:noProof/>
                                <w:color w:val="000000"/>
                                <w:sz w:val="19"/>
                                <w:szCs w:val="19"/>
                                <w:highlight w:val="white"/>
                                <w:lang w:bidi="ne-NP"/>
                              </w:rPr>
                            </w:pPr>
                            <w:r w:rsidRPr="0062705C">
                              <w:rPr>
                                <w:rFonts w:ascii="Consolas" w:hAnsi="Consolas" w:cs="Consolas"/>
                                <w:noProof/>
                                <w:color w:val="000000"/>
                                <w:sz w:val="19"/>
                                <w:szCs w:val="19"/>
                                <w:highlight w:val="white"/>
                                <w:lang w:bidi="ne-NP"/>
                              </w:rPr>
                              <w:t xml:space="preserve">$dyn.controls.SimpleCalculator.prototype = $dyn.extendPrototype($dyn.controls.Input.prototype, </w:t>
                            </w:r>
                          </w:p>
                          <w:p w14:paraId="306B9956" w14:textId="7523272D" w:rsidR="00021E50" w:rsidRPr="0062705C" w:rsidRDefault="00021E50" w:rsidP="0062705C">
                            <w:pPr>
                              <w:autoSpaceDE w:val="0"/>
                              <w:autoSpaceDN w:val="0"/>
                              <w:adjustRightInd w:val="0"/>
                              <w:spacing w:after="0" w:line="240" w:lineRule="auto"/>
                              <w:rPr>
                                <w:rFonts w:ascii="Consolas" w:hAnsi="Consolas" w:cs="Consolas"/>
                                <w:noProof/>
                                <w:color w:val="000000"/>
                                <w:sz w:val="19"/>
                                <w:szCs w:val="19"/>
                                <w:highlight w:val="white"/>
                                <w:lang w:bidi="ne-NP"/>
                              </w:rPr>
                            </w:pPr>
                            <w:r w:rsidRPr="0062705C">
                              <w:rPr>
                                <w:rFonts w:ascii="Consolas" w:hAnsi="Consolas" w:cs="Consolas"/>
                                <w:noProof/>
                                <w:color w:val="000000"/>
                                <w:sz w:val="19"/>
                                <w:szCs w:val="19"/>
                                <w:highlight w:val="white"/>
                                <w:lang w:bidi="ne-NP"/>
                              </w:rPr>
                              <w:t>{</w:t>
                            </w:r>
                          </w:p>
                          <w:p w14:paraId="2AE64CEA" w14:textId="215D4F36" w:rsidR="00021E50" w:rsidRPr="0062705C" w:rsidRDefault="00021E50" w:rsidP="0062705C">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recordability: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 {</w:t>
                            </w:r>
                          </w:p>
                          <w:p w14:paraId="60216A39" w14:textId="0E255298" w:rsidR="00021E50" w:rsidRPr="0062705C" w:rsidRDefault="00021E50" w:rsidP="0062705C">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62705C">
                              <w:rPr>
                                <w:rFonts w:ascii="Consolas" w:hAnsi="Consolas" w:cs="Consolas"/>
                                <w:noProof/>
                                <w:color w:val="0000FF"/>
                                <w:sz w:val="19"/>
                                <w:szCs w:val="19"/>
                                <w:highlight w:val="yellow"/>
                                <w:lang w:bidi="ne-NP"/>
                              </w:rPr>
                              <w:t>var</w:t>
                            </w:r>
                            <w:r w:rsidRPr="0062705C">
                              <w:rPr>
                                <w:rFonts w:ascii="Consolas" w:hAnsi="Consolas" w:cs="Consolas"/>
                                <w:noProof/>
                                <w:color w:val="000000"/>
                                <w:sz w:val="19"/>
                                <w:szCs w:val="19"/>
                                <w:highlight w:val="yellow"/>
                                <w:lang w:bidi="ne-NP"/>
                              </w:rPr>
                              <w:t xml:space="preserve"> self = </w:t>
                            </w:r>
                            <w:r w:rsidRPr="0062705C">
                              <w:rPr>
                                <w:rFonts w:ascii="Consolas" w:hAnsi="Consolas" w:cs="Consolas"/>
                                <w:noProof/>
                                <w:color w:val="0000FF"/>
                                <w:sz w:val="19"/>
                                <w:szCs w:val="19"/>
                                <w:highlight w:val="yellow"/>
                                <w:lang w:bidi="ne-NP"/>
                              </w:rPr>
                              <w:t>this</w:t>
                            </w:r>
                            <w:r w:rsidRPr="0062705C">
                              <w:rPr>
                                <w:rFonts w:ascii="Consolas" w:hAnsi="Consolas" w:cs="Consolas"/>
                                <w:noProof/>
                                <w:color w:val="000000"/>
                                <w:sz w:val="19"/>
                                <w:szCs w:val="19"/>
                                <w:highlight w:val="yellow"/>
                                <w:lang w:bidi="ne-NP"/>
                              </w:rPr>
                              <w:t>;</w:t>
                            </w:r>
                          </w:p>
                          <w:p w14:paraId="7CF4F5E7" w14:textId="12A0518E" w:rsidR="00021E50" w:rsidRPr="0062705C" w:rsidRDefault="00021E50" w:rsidP="0062705C">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62705C">
                              <w:rPr>
                                <w:rFonts w:ascii="Consolas" w:hAnsi="Consolas" w:cs="Consolas"/>
                                <w:noProof/>
                                <w:color w:val="0000FF"/>
                                <w:sz w:val="19"/>
                                <w:szCs w:val="19"/>
                                <w:highlight w:val="yellow"/>
                                <w:lang w:bidi="ne-NP"/>
                              </w:rPr>
                              <w:t>return</w:t>
                            </w:r>
                            <w:r w:rsidRPr="0062705C">
                              <w:rPr>
                                <w:rFonts w:ascii="Consolas" w:hAnsi="Consolas" w:cs="Consolas"/>
                                <w:noProof/>
                                <w:color w:val="000000"/>
                                <w:sz w:val="19"/>
                                <w:szCs w:val="19"/>
                                <w:highlight w:val="yellow"/>
                                <w:lang w:bidi="ne-NP"/>
                              </w:rPr>
                              <w:t xml:space="preserve"> {</w:t>
                            </w:r>
                          </w:p>
                          <w:p w14:paraId="5C8AA005" w14:textId="6ED9E283"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copy: !self.copy_Value ? undefined :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callback) {</w:t>
                            </w:r>
                          </w:p>
                          <w:p w14:paraId="4D29B875" w14:textId="32AA4C91"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FF"/>
                                <w:sz w:val="19"/>
                                <w:szCs w:val="19"/>
                                <w:highlight w:val="yellow"/>
                                <w:lang w:bidi="ne-NP"/>
                              </w:rPr>
                              <w:t>var</w:t>
                            </w:r>
                            <w:r w:rsidRPr="0062705C">
                              <w:rPr>
                                <w:rFonts w:ascii="Consolas" w:hAnsi="Consolas" w:cs="Consolas"/>
                                <w:noProof/>
                                <w:color w:val="000000"/>
                                <w:sz w:val="19"/>
                                <w:szCs w:val="19"/>
                                <w:highlight w:val="yellow"/>
                                <w:lang w:bidi="ne-NP"/>
                              </w:rPr>
                              <w:t xml:space="preserve"> copiedValue = </w:t>
                            </w:r>
                            <w:r>
                              <w:rPr>
                                <w:rFonts w:ascii="Consolas" w:hAnsi="Consolas" w:cs="Consolas"/>
                                <w:noProof/>
                                <w:color w:val="000000"/>
                                <w:sz w:val="19"/>
                                <w:szCs w:val="19"/>
                                <w:highlight w:val="yellow"/>
                                <w:lang w:bidi="ne-NP"/>
                              </w:rPr>
                              <w:t>$dyn.value(</w:t>
                            </w:r>
                            <w:r w:rsidRPr="0062705C">
                              <w:rPr>
                                <w:rFonts w:ascii="Consolas" w:hAnsi="Consolas" w:cs="Consolas"/>
                                <w:noProof/>
                                <w:color w:val="000000"/>
                                <w:sz w:val="19"/>
                                <w:szCs w:val="19"/>
                                <w:highlight w:val="yellow"/>
                                <w:lang w:bidi="ne-NP"/>
                              </w:rPr>
                              <w:t>self.</w:t>
                            </w:r>
                            <w:r>
                              <w:rPr>
                                <w:rFonts w:ascii="Consolas" w:hAnsi="Consolas" w:cs="Consolas"/>
                                <w:noProof/>
                                <w:color w:val="000000"/>
                                <w:sz w:val="19"/>
                                <w:szCs w:val="19"/>
                                <w:highlight w:val="yellow"/>
                                <w:lang w:bidi="ne-NP"/>
                              </w:rPr>
                              <w:t>Expression</w:t>
                            </w:r>
                            <w:r w:rsidRPr="0062705C">
                              <w:rPr>
                                <w:rFonts w:ascii="Consolas" w:hAnsi="Consolas" w:cs="Consolas"/>
                                <w:noProof/>
                                <w:color w:val="000000"/>
                                <w:sz w:val="19"/>
                                <w:szCs w:val="19"/>
                                <w:highlight w:val="yellow"/>
                                <w:lang w:bidi="ne-NP"/>
                              </w:rPr>
                              <w:t>);</w:t>
                            </w:r>
                          </w:p>
                          <w:p w14:paraId="549635C5" w14:textId="58464083"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dyn.callFun</w:t>
                            </w:r>
                            <w:r>
                              <w:rPr>
                                <w:rFonts w:ascii="Consolas" w:hAnsi="Consolas" w:cs="Consolas"/>
                                <w:noProof/>
                                <w:color w:val="000000"/>
                                <w:sz w:val="19"/>
                                <w:szCs w:val="19"/>
                                <w:highlight w:val="yellow"/>
                                <w:lang w:bidi="ne-NP"/>
                              </w:rPr>
                              <w:t xml:space="preserve">ction(self.copy_Value, self, [],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copiedId) {</w:t>
                            </w:r>
                          </w:p>
                          <w:p w14:paraId="2199BB88" w14:textId="0B1904EC"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Pr>
                                <w:rFonts w:ascii="Consolas" w:hAnsi="Consolas" w:cs="Consolas"/>
                                <w:noProof/>
                                <w:color w:val="000000"/>
                                <w:sz w:val="19"/>
                                <w:szCs w:val="19"/>
                                <w:highlight w:val="yellow"/>
                                <w:lang w:bidi="ne-NP"/>
                              </w:rPr>
                              <w:tab/>
                            </w:r>
                            <w:r w:rsidRPr="0062705C">
                              <w:rPr>
                                <w:rFonts w:ascii="Consolas" w:hAnsi="Consolas" w:cs="Consolas"/>
                                <w:noProof/>
                                <w:color w:val="0000FF"/>
                                <w:sz w:val="19"/>
                                <w:szCs w:val="19"/>
                                <w:highlight w:val="yellow"/>
                                <w:lang w:bidi="ne-NP"/>
                              </w:rPr>
                              <w:t>if</w:t>
                            </w:r>
                            <w:r w:rsidRPr="0062705C">
                              <w:rPr>
                                <w:rFonts w:ascii="Consolas" w:hAnsi="Consolas" w:cs="Consolas"/>
                                <w:noProof/>
                                <w:color w:val="000000"/>
                                <w:sz w:val="19"/>
                                <w:szCs w:val="19"/>
                                <w:highlight w:val="yellow"/>
                                <w:lang w:bidi="ne-NP"/>
                              </w:rPr>
                              <w:t xml:space="preserve"> (callback) {</w:t>
                            </w:r>
                          </w:p>
                          <w:p w14:paraId="21BC18A4" w14:textId="4955B287" w:rsidR="00021E50" w:rsidRPr="0062705C" w:rsidRDefault="00021E50" w:rsidP="00D0596F">
                            <w:pPr>
                              <w:autoSpaceDE w:val="0"/>
                              <w:autoSpaceDN w:val="0"/>
                              <w:adjustRightInd w:val="0"/>
                              <w:spacing w:after="0" w:line="240" w:lineRule="auto"/>
                              <w:ind w:left="1152" w:firstLine="288"/>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callback({ Value: copiedValue, Id: copiedId });</w:t>
                            </w:r>
                          </w:p>
                          <w:p w14:paraId="480A02F3" w14:textId="08FCD1D3"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43200708" w14:textId="32DC9E62"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3EBAA72E" w14:textId="3CF94C39"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19AC716C" w14:textId="3E335C91"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paste: !self.paste_Value ? undefined :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id, value) {</w:t>
                            </w:r>
                          </w:p>
                          <w:p w14:paraId="0434F41B" w14:textId="75B8DE4A"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dyn.callFunction(self.paste_Value, self, [id, value]);</w:t>
                            </w:r>
                          </w:p>
                          <w:p w14:paraId="7E8558A4" w14:textId="0E501478"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5CA68B8E" w14:textId="74062ECE"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validate: !self.validate_Value ? undefined :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id, value) {</w:t>
                            </w:r>
                          </w:p>
                          <w:p w14:paraId="7C44A9B6" w14:textId="7838EEC1"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FF"/>
                                <w:sz w:val="19"/>
                                <w:szCs w:val="19"/>
                                <w:highlight w:val="yellow"/>
                                <w:lang w:bidi="ne-NP"/>
                              </w:rPr>
                              <w:t>if</w:t>
                            </w:r>
                            <w:r w:rsidRPr="0062705C">
                              <w:rPr>
                                <w:rFonts w:ascii="Consolas" w:hAnsi="Consolas" w:cs="Consolas"/>
                                <w:noProof/>
                                <w:color w:val="000000"/>
                                <w:sz w:val="19"/>
                                <w:szCs w:val="19"/>
                                <w:highlight w:val="yellow"/>
                                <w:lang w:bidi="ne-NP"/>
                              </w:rPr>
                              <w:t xml:space="preserve"> (id === </w:t>
                            </w:r>
                            <w:r w:rsidRPr="0062705C">
                              <w:rPr>
                                <w:rFonts w:ascii="Consolas" w:hAnsi="Consolas" w:cs="Consolas"/>
                                <w:noProof/>
                                <w:color w:val="0000FF"/>
                                <w:sz w:val="19"/>
                                <w:szCs w:val="19"/>
                                <w:highlight w:val="yellow"/>
                                <w:lang w:bidi="ne-NP"/>
                              </w:rPr>
                              <w:t>null</w:t>
                            </w:r>
                            <w:r w:rsidRPr="0062705C">
                              <w:rPr>
                                <w:rFonts w:ascii="Consolas" w:hAnsi="Consolas" w:cs="Consolas"/>
                                <w:noProof/>
                                <w:color w:val="000000"/>
                                <w:sz w:val="19"/>
                                <w:szCs w:val="19"/>
                                <w:highlight w:val="yellow"/>
                                <w:lang w:bidi="ne-NP"/>
                              </w:rPr>
                              <w:t>) {</w:t>
                            </w:r>
                          </w:p>
                          <w:p w14:paraId="712FB73B" w14:textId="39D97E26" w:rsidR="00021E50" w:rsidRPr="0062705C" w:rsidRDefault="00021E50" w:rsidP="00142449">
                            <w:pPr>
                              <w:autoSpaceDE w:val="0"/>
                              <w:autoSpaceDN w:val="0"/>
                              <w:adjustRightInd w:val="0"/>
                              <w:spacing w:after="0" w:line="240" w:lineRule="auto"/>
                              <w:ind w:left="1152" w:firstLine="288"/>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value = </w:t>
                            </w:r>
                            <w:r>
                              <w:rPr>
                                <w:rFonts w:ascii="Consolas" w:hAnsi="Consolas" w:cs="Consolas"/>
                                <w:noProof/>
                                <w:color w:val="000000"/>
                                <w:sz w:val="19"/>
                                <w:szCs w:val="19"/>
                                <w:highlight w:val="yellow"/>
                                <w:lang w:bidi="ne-NP"/>
                              </w:rPr>
                              <w:t>$dyn.value(</w:t>
                            </w:r>
                            <w:r w:rsidRPr="0062705C">
                              <w:rPr>
                                <w:rFonts w:ascii="Consolas" w:hAnsi="Consolas" w:cs="Consolas"/>
                                <w:noProof/>
                                <w:color w:val="000000"/>
                                <w:sz w:val="19"/>
                                <w:szCs w:val="19"/>
                                <w:highlight w:val="yellow"/>
                                <w:lang w:bidi="ne-NP"/>
                              </w:rPr>
                              <w:t>self.</w:t>
                            </w:r>
                            <w:r>
                              <w:rPr>
                                <w:rFonts w:ascii="Consolas" w:hAnsi="Consolas" w:cs="Consolas"/>
                                <w:noProof/>
                                <w:color w:val="000000"/>
                                <w:sz w:val="19"/>
                                <w:szCs w:val="19"/>
                                <w:highlight w:val="yellow"/>
                                <w:lang w:bidi="ne-NP"/>
                              </w:rPr>
                              <w:t>Solution)</w:t>
                            </w:r>
                            <w:r w:rsidRPr="0062705C">
                              <w:rPr>
                                <w:rFonts w:ascii="Consolas" w:hAnsi="Consolas" w:cs="Consolas"/>
                                <w:noProof/>
                                <w:color w:val="000000"/>
                                <w:sz w:val="19"/>
                                <w:szCs w:val="19"/>
                                <w:highlight w:val="yellow"/>
                                <w:lang w:bidi="ne-NP"/>
                              </w:rPr>
                              <w:t>;</w:t>
                            </w:r>
                          </w:p>
                          <w:p w14:paraId="4E95460C" w14:textId="6DE843CA"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4FAD1EB0" w14:textId="281DD5F8"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dyn.callFunction(self.validate_Value, self, [id, value]);</w:t>
                            </w:r>
                          </w:p>
                          <w:p w14:paraId="3F7F2818" w14:textId="54A9E4FB"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0C31F89D" w14:textId="7BD381B6" w:rsidR="00021E50" w:rsidRPr="0062705C" w:rsidRDefault="00021E50" w:rsidP="0062705C">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741B54FB" w14:textId="117D11C3" w:rsidR="00021E50" w:rsidRPr="0062705C" w:rsidRDefault="00021E50" w:rsidP="0062705C">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60A2E8F3" w14:textId="3C95CD60" w:rsidR="00021E50" w:rsidRDefault="00021E50" w:rsidP="0062705C">
                            <w:pPr>
                              <w:autoSpaceDE w:val="0"/>
                              <w:autoSpaceDN w:val="0"/>
                              <w:adjustRightInd w:val="0"/>
                              <w:spacing w:after="0" w:line="240" w:lineRule="auto"/>
                              <w:rPr>
                                <w:rFonts w:ascii="Consolas" w:hAnsi="Consolas" w:cs="Consolas"/>
                                <w:noProof/>
                                <w:color w:val="000000"/>
                                <w:sz w:val="19"/>
                                <w:szCs w:val="19"/>
                                <w:lang w:bidi="ne-NP"/>
                              </w:rPr>
                            </w:pPr>
                            <w:r w:rsidRPr="0062705C">
                              <w:rPr>
                                <w:rFonts w:ascii="Consolas" w:hAnsi="Consolas" w:cs="Consolas"/>
                                <w:noProof/>
                                <w:color w:val="000000"/>
                                <w:sz w:val="19"/>
                                <w:szCs w:val="19"/>
                                <w:highlight w:val="white"/>
                                <w:lang w:bidi="ne-NP"/>
                              </w:rPr>
                              <w:t>});</w:t>
                            </w:r>
                          </w:p>
                        </w:txbxContent>
                      </wps:txbx>
                      <wps:bodyPr rot="0" vert="horz" wrap="square" lIns="91440" tIns="45720" rIns="91440" bIns="45720" anchor="t" anchorCtr="0">
                        <a:noAutofit/>
                      </wps:bodyPr>
                    </wps:wsp>
                  </a:graphicData>
                </a:graphic>
              </wp:inline>
            </w:drawing>
          </mc:Choice>
          <mc:Fallback>
            <w:pict>
              <v:shape w14:anchorId="749FB825" id="Text Box 307" o:spid="_x0000_s1099" type="#_x0000_t202" style="width:424.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">
                <v:textbox>
                  <w:txbxContent>
                    <w:p w14:paraId="392A8CE2" w14:textId="77777777" w:rsidR="00021E50" w:rsidRPr="0062705C" w:rsidRDefault="00021E50" w:rsidP="0062705C">
                      <w:pPr>
                        <w:autoSpaceDE w:val="0"/>
                        <w:autoSpaceDN w:val="0"/>
                        <w:adjustRightInd w:val="0"/>
                        <w:spacing w:after="0" w:line="240" w:lineRule="auto"/>
                        <w:rPr>
                          <w:rFonts w:ascii="Consolas" w:hAnsi="Consolas" w:cs="Consolas"/>
                          <w:noProof/>
                          <w:color w:val="000000"/>
                          <w:sz w:val="19"/>
                          <w:szCs w:val="19"/>
                          <w:highlight w:val="white"/>
                          <w:lang w:bidi="ne-NP"/>
                        </w:rPr>
                      </w:pPr>
                      <w:r w:rsidRPr="0062705C">
                        <w:rPr>
                          <w:rFonts w:ascii="Consolas" w:hAnsi="Consolas" w:cs="Consolas"/>
                          <w:noProof/>
                          <w:color w:val="000000"/>
                          <w:sz w:val="19"/>
                          <w:szCs w:val="19"/>
                          <w:highlight w:val="white"/>
                          <w:lang w:bidi="ne-NP"/>
                        </w:rPr>
                        <w:t xml:space="preserve">$dyn.controls.SimpleCalculator.prototype = $dyn.extendPrototype($dyn.controls.Input.prototype, </w:t>
                      </w:r>
                    </w:p>
                    <w:p w14:paraId="306B9956" w14:textId="7523272D" w:rsidR="00021E50" w:rsidRPr="0062705C" w:rsidRDefault="00021E50" w:rsidP="0062705C">
                      <w:pPr>
                        <w:autoSpaceDE w:val="0"/>
                        <w:autoSpaceDN w:val="0"/>
                        <w:adjustRightInd w:val="0"/>
                        <w:spacing w:after="0" w:line="240" w:lineRule="auto"/>
                        <w:rPr>
                          <w:rFonts w:ascii="Consolas" w:hAnsi="Consolas" w:cs="Consolas"/>
                          <w:noProof/>
                          <w:color w:val="000000"/>
                          <w:sz w:val="19"/>
                          <w:szCs w:val="19"/>
                          <w:highlight w:val="white"/>
                          <w:lang w:bidi="ne-NP"/>
                        </w:rPr>
                      </w:pPr>
                      <w:r w:rsidRPr="0062705C">
                        <w:rPr>
                          <w:rFonts w:ascii="Consolas" w:hAnsi="Consolas" w:cs="Consolas"/>
                          <w:noProof/>
                          <w:color w:val="000000"/>
                          <w:sz w:val="19"/>
                          <w:szCs w:val="19"/>
                          <w:highlight w:val="white"/>
                          <w:lang w:bidi="ne-NP"/>
                        </w:rPr>
                        <w:t>{</w:t>
                      </w:r>
                    </w:p>
                    <w:p w14:paraId="2AE64CEA" w14:textId="215D4F36" w:rsidR="00021E50" w:rsidRPr="0062705C" w:rsidRDefault="00021E50" w:rsidP="0062705C">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recordability: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 {</w:t>
                      </w:r>
                    </w:p>
                    <w:p w14:paraId="60216A39" w14:textId="0E255298" w:rsidR="00021E50" w:rsidRPr="0062705C" w:rsidRDefault="00021E50" w:rsidP="0062705C">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62705C">
                        <w:rPr>
                          <w:rFonts w:ascii="Consolas" w:hAnsi="Consolas" w:cs="Consolas"/>
                          <w:noProof/>
                          <w:color w:val="0000FF"/>
                          <w:sz w:val="19"/>
                          <w:szCs w:val="19"/>
                          <w:highlight w:val="yellow"/>
                          <w:lang w:bidi="ne-NP"/>
                        </w:rPr>
                        <w:t>var</w:t>
                      </w:r>
                      <w:r w:rsidRPr="0062705C">
                        <w:rPr>
                          <w:rFonts w:ascii="Consolas" w:hAnsi="Consolas" w:cs="Consolas"/>
                          <w:noProof/>
                          <w:color w:val="000000"/>
                          <w:sz w:val="19"/>
                          <w:szCs w:val="19"/>
                          <w:highlight w:val="yellow"/>
                          <w:lang w:bidi="ne-NP"/>
                        </w:rPr>
                        <w:t xml:space="preserve"> self = </w:t>
                      </w:r>
                      <w:r w:rsidRPr="0062705C">
                        <w:rPr>
                          <w:rFonts w:ascii="Consolas" w:hAnsi="Consolas" w:cs="Consolas"/>
                          <w:noProof/>
                          <w:color w:val="0000FF"/>
                          <w:sz w:val="19"/>
                          <w:szCs w:val="19"/>
                          <w:highlight w:val="yellow"/>
                          <w:lang w:bidi="ne-NP"/>
                        </w:rPr>
                        <w:t>this</w:t>
                      </w:r>
                      <w:r w:rsidRPr="0062705C">
                        <w:rPr>
                          <w:rFonts w:ascii="Consolas" w:hAnsi="Consolas" w:cs="Consolas"/>
                          <w:noProof/>
                          <w:color w:val="000000"/>
                          <w:sz w:val="19"/>
                          <w:szCs w:val="19"/>
                          <w:highlight w:val="yellow"/>
                          <w:lang w:bidi="ne-NP"/>
                        </w:rPr>
                        <w:t>;</w:t>
                      </w:r>
                    </w:p>
                    <w:p w14:paraId="7CF4F5E7" w14:textId="12A0518E" w:rsidR="00021E50" w:rsidRPr="0062705C" w:rsidRDefault="00021E50" w:rsidP="0062705C">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62705C">
                        <w:rPr>
                          <w:rFonts w:ascii="Consolas" w:hAnsi="Consolas" w:cs="Consolas"/>
                          <w:noProof/>
                          <w:color w:val="0000FF"/>
                          <w:sz w:val="19"/>
                          <w:szCs w:val="19"/>
                          <w:highlight w:val="yellow"/>
                          <w:lang w:bidi="ne-NP"/>
                        </w:rPr>
                        <w:t>return</w:t>
                      </w:r>
                      <w:r w:rsidRPr="0062705C">
                        <w:rPr>
                          <w:rFonts w:ascii="Consolas" w:hAnsi="Consolas" w:cs="Consolas"/>
                          <w:noProof/>
                          <w:color w:val="000000"/>
                          <w:sz w:val="19"/>
                          <w:szCs w:val="19"/>
                          <w:highlight w:val="yellow"/>
                          <w:lang w:bidi="ne-NP"/>
                        </w:rPr>
                        <w:t xml:space="preserve"> {</w:t>
                      </w:r>
                    </w:p>
                    <w:p w14:paraId="5C8AA005" w14:textId="6ED9E283"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copy: !self.copy_Value ? undefined :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callback) {</w:t>
                      </w:r>
                    </w:p>
                    <w:p w14:paraId="4D29B875" w14:textId="32AA4C91"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FF"/>
                          <w:sz w:val="19"/>
                          <w:szCs w:val="19"/>
                          <w:highlight w:val="yellow"/>
                          <w:lang w:bidi="ne-NP"/>
                        </w:rPr>
                        <w:t>var</w:t>
                      </w:r>
                      <w:r w:rsidRPr="0062705C">
                        <w:rPr>
                          <w:rFonts w:ascii="Consolas" w:hAnsi="Consolas" w:cs="Consolas"/>
                          <w:noProof/>
                          <w:color w:val="000000"/>
                          <w:sz w:val="19"/>
                          <w:szCs w:val="19"/>
                          <w:highlight w:val="yellow"/>
                          <w:lang w:bidi="ne-NP"/>
                        </w:rPr>
                        <w:t xml:space="preserve"> copiedValue = </w:t>
                      </w:r>
                      <w:r>
                        <w:rPr>
                          <w:rFonts w:ascii="Consolas" w:hAnsi="Consolas" w:cs="Consolas"/>
                          <w:noProof/>
                          <w:color w:val="000000"/>
                          <w:sz w:val="19"/>
                          <w:szCs w:val="19"/>
                          <w:highlight w:val="yellow"/>
                          <w:lang w:bidi="ne-NP"/>
                        </w:rPr>
                        <w:t>$dyn.value(</w:t>
                      </w:r>
                      <w:r w:rsidRPr="0062705C">
                        <w:rPr>
                          <w:rFonts w:ascii="Consolas" w:hAnsi="Consolas" w:cs="Consolas"/>
                          <w:noProof/>
                          <w:color w:val="000000"/>
                          <w:sz w:val="19"/>
                          <w:szCs w:val="19"/>
                          <w:highlight w:val="yellow"/>
                          <w:lang w:bidi="ne-NP"/>
                        </w:rPr>
                        <w:t>self.</w:t>
                      </w:r>
                      <w:r>
                        <w:rPr>
                          <w:rFonts w:ascii="Consolas" w:hAnsi="Consolas" w:cs="Consolas"/>
                          <w:noProof/>
                          <w:color w:val="000000"/>
                          <w:sz w:val="19"/>
                          <w:szCs w:val="19"/>
                          <w:highlight w:val="yellow"/>
                          <w:lang w:bidi="ne-NP"/>
                        </w:rPr>
                        <w:t>Expression</w:t>
                      </w:r>
                      <w:r w:rsidRPr="0062705C">
                        <w:rPr>
                          <w:rFonts w:ascii="Consolas" w:hAnsi="Consolas" w:cs="Consolas"/>
                          <w:noProof/>
                          <w:color w:val="000000"/>
                          <w:sz w:val="19"/>
                          <w:szCs w:val="19"/>
                          <w:highlight w:val="yellow"/>
                          <w:lang w:bidi="ne-NP"/>
                        </w:rPr>
                        <w:t>);</w:t>
                      </w:r>
                    </w:p>
                    <w:p w14:paraId="549635C5" w14:textId="58464083"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dyn.callFun</w:t>
                      </w:r>
                      <w:r>
                        <w:rPr>
                          <w:rFonts w:ascii="Consolas" w:hAnsi="Consolas" w:cs="Consolas"/>
                          <w:noProof/>
                          <w:color w:val="000000"/>
                          <w:sz w:val="19"/>
                          <w:szCs w:val="19"/>
                          <w:highlight w:val="yellow"/>
                          <w:lang w:bidi="ne-NP"/>
                        </w:rPr>
                        <w:t xml:space="preserve">ction(self.copy_Value, self, [],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copiedId) {</w:t>
                      </w:r>
                    </w:p>
                    <w:p w14:paraId="2199BB88" w14:textId="0B1904EC"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Pr>
                          <w:rFonts w:ascii="Consolas" w:hAnsi="Consolas" w:cs="Consolas"/>
                          <w:noProof/>
                          <w:color w:val="000000"/>
                          <w:sz w:val="19"/>
                          <w:szCs w:val="19"/>
                          <w:highlight w:val="yellow"/>
                          <w:lang w:bidi="ne-NP"/>
                        </w:rPr>
                        <w:tab/>
                      </w:r>
                      <w:r w:rsidRPr="0062705C">
                        <w:rPr>
                          <w:rFonts w:ascii="Consolas" w:hAnsi="Consolas" w:cs="Consolas"/>
                          <w:noProof/>
                          <w:color w:val="0000FF"/>
                          <w:sz w:val="19"/>
                          <w:szCs w:val="19"/>
                          <w:highlight w:val="yellow"/>
                          <w:lang w:bidi="ne-NP"/>
                        </w:rPr>
                        <w:t>if</w:t>
                      </w:r>
                      <w:r w:rsidRPr="0062705C">
                        <w:rPr>
                          <w:rFonts w:ascii="Consolas" w:hAnsi="Consolas" w:cs="Consolas"/>
                          <w:noProof/>
                          <w:color w:val="000000"/>
                          <w:sz w:val="19"/>
                          <w:szCs w:val="19"/>
                          <w:highlight w:val="yellow"/>
                          <w:lang w:bidi="ne-NP"/>
                        </w:rPr>
                        <w:t xml:space="preserve"> (callback) {</w:t>
                      </w:r>
                    </w:p>
                    <w:p w14:paraId="21BC18A4" w14:textId="4955B287" w:rsidR="00021E50" w:rsidRPr="0062705C" w:rsidRDefault="00021E50" w:rsidP="00D0596F">
                      <w:pPr>
                        <w:autoSpaceDE w:val="0"/>
                        <w:autoSpaceDN w:val="0"/>
                        <w:adjustRightInd w:val="0"/>
                        <w:spacing w:after="0" w:line="240" w:lineRule="auto"/>
                        <w:ind w:left="1152" w:firstLine="288"/>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callback({ Value: copiedValue, Id: copiedId });</w:t>
                      </w:r>
                    </w:p>
                    <w:p w14:paraId="480A02F3" w14:textId="08FCD1D3"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43200708" w14:textId="32DC9E62"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3EBAA72E" w14:textId="3CF94C39"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19AC716C" w14:textId="3E335C91"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paste: !self.paste_Value ? undefined :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id, value) {</w:t>
                      </w:r>
                    </w:p>
                    <w:p w14:paraId="0434F41B" w14:textId="75B8DE4A"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dyn.callFunction(self.paste_Value, self, [id, value]);</w:t>
                      </w:r>
                    </w:p>
                    <w:p w14:paraId="7E8558A4" w14:textId="0E501478"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5CA68B8E" w14:textId="74062ECE"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validate: !self.validate_Value ? undefined : </w:t>
                      </w:r>
                      <w:r w:rsidRPr="0062705C">
                        <w:rPr>
                          <w:rFonts w:ascii="Consolas" w:hAnsi="Consolas" w:cs="Consolas"/>
                          <w:noProof/>
                          <w:color w:val="0000FF"/>
                          <w:sz w:val="19"/>
                          <w:szCs w:val="19"/>
                          <w:highlight w:val="yellow"/>
                          <w:lang w:bidi="ne-NP"/>
                        </w:rPr>
                        <w:t>function</w:t>
                      </w:r>
                      <w:r w:rsidRPr="0062705C">
                        <w:rPr>
                          <w:rFonts w:ascii="Consolas" w:hAnsi="Consolas" w:cs="Consolas"/>
                          <w:noProof/>
                          <w:color w:val="000000"/>
                          <w:sz w:val="19"/>
                          <w:szCs w:val="19"/>
                          <w:highlight w:val="yellow"/>
                          <w:lang w:bidi="ne-NP"/>
                        </w:rPr>
                        <w:t xml:space="preserve"> (id, value) {</w:t>
                      </w:r>
                    </w:p>
                    <w:p w14:paraId="7C44A9B6" w14:textId="7838EEC1"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FF"/>
                          <w:sz w:val="19"/>
                          <w:szCs w:val="19"/>
                          <w:highlight w:val="yellow"/>
                          <w:lang w:bidi="ne-NP"/>
                        </w:rPr>
                        <w:t>if</w:t>
                      </w:r>
                      <w:r w:rsidRPr="0062705C">
                        <w:rPr>
                          <w:rFonts w:ascii="Consolas" w:hAnsi="Consolas" w:cs="Consolas"/>
                          <w:noProof/>
                          <w:color w:val="000000"/>
                          <w:sz w:val="19"/>
                          <w:szCs w:val="19"/>
                          <w:highlight w:val="yellow"/>
                          <w:lang w:bidi="ne-NP"/>
                        </w:rPr>
                        <w:t xml:space="preserve"> (id === </w:t>
                      </w:r>
                      <w:r w:rsidRPr="0062705C">
                        <w:rPr>
                          <w:rFonts w:ascii="Consolas" w:hAnsi="Consolas" w:cs="Consolas"/>
                          <w:noProof/>
                          <w:color w:val="0000FF"/>
                          <w:sz w:val="19"/>
                          <w:szCs w:val="19"/>
                          <w:highlight w:val="yellow"/>
                          <w:lang w:bidi="ne-NP"/>
                        </w:rPr>
                        <w:t>null</w:t>
                      </w:r>
                      <w:r w:rsidRPr="0062705C">
                        <w:rPr>
                          <w:rFonts w:ascii="Consolas" w:hAnsi="Consolas" w:cs="Consolas"/>
                          <w:noProof/>
                          <w:color w:val="000000"/>
                          <w:sz w:val="19"/>
                          <w:szCs w:val="19"/>
                          <w:highlight w:val="yellow"/>
                          <w:lang w:bidi="ne-NP"/>
                        </w:rPr>
                        <w:t>) {</w:t>
                      </w:r>
                    </w:p>
                    <w:p w14:paraId="712FB73B" w14:textId="39D97E26" w:rsidR="00021E50" w:rsidRPr="0062705C" w:rsidRDefault="00021E50" w:rsidP="00142449">
                      <w:pPr>
                        <w:autoSpaceDE w:val="0"/>
                        <w:autoSpaceDN w:val="0"/>
                        <w:adjustRightInd w:val="0"/>
                        <w:spacing w:after="0" w:line="240" w:lineRule="auto"/>
                        <w:ind w:left="1152" w:firstLine="288"/>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 xml:space="preserve">value = </w:t>
                      </w:r>
                      <w:r>
                        <w:rPr>
                          <w:rFonts w:ascii="Consolas" w:hAnsi="Consolas" w:cs="Consolas"/>
                          <w:noProof/>
                          <w:color w:val="000000"/>
                          <w:sz w:val="19"/>
                          <w:szCs w:val="19"/>
                          <w:highlight w:val="yellow"/>
                          <w:lang w:bidi="ne-NP"/>
                        </w:rPr>
                        <w:t>$dyn.value(</w:t>
                      </w:r>
                      <w:r w:rsidRPr="0062705C">
                        <w:rPr>
                          <w:rFonts w:ascii="Consolas" w:hAnsi="Consolas" w:cs="Consolas"/>
                          <w:noProof/>
                          <w:color w:val="000000"/>
                          <w:sz w:val="19"/>
                          <w:szCs w:val="19"/>
                          <w:highlight w:val="yellow"/>
                          <w:lang w:bidi="ne-NP"/>
                        </w:rPr>
                        <w:t>self.</w:t>
                      </w:r>
                      <w:r>
                        <w:rPr>
                          <w:rFonts w:ascii="Consolas" w:hAnsi="Consolas" w:cs="Consolas"/>
                          <w:noProof/>
                          <w:color w:val="000000"/>
                          <w:sz w:val="19"/>
                          <w:szCs w:val="19"/>
                          <w:highlight w:val="yellow"/>
                          <w:lang w:bidi="ne-NP"/>
                        </w:rPr>
                        <w:t>Solution)</w:t>
                      </w:r>
                      <w:r w:rsidRPr="0062705C">
                        <w:rPr>
                          <w:rFonts w:ascii="Consolas" w:hAnsi="Consolas" w:cs="Consolas"/>
                          <w:noProof/>
                          <w:color w:val="000000"/>
                          <w:sz w:val="19"/>
                          <w:szCs w:val="19"/>
                          <w:highlight w:val="yellow"/>
                          <w:lang w:bidi="ne-NP"/>
                        </w:rPr>
                        <w:t>;</w:t>
                      </w:r>
                    </w:p>
                    <w:p w14:paraId="4E95460C" w14:textId="6DE843CA"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4FAD1EB0" w14:textId="281DD5F8" w:rsidR="00021E50" w:rsidRPr="0062705C" w:rsidRDefault="00021E50" w:rsidP="0062705C">
                      <w:pPr>
                        <w:autoSpaceDE w:val="0"/>
                        <w:autoSpaceDN w:val="0"/>
                        <w:adjustRightInd w:val="0"/>
                        <w:spacing w:after="0" w:line="240" w:lineRule="auto"/>
                        <w:ind w:left="1152"/>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dyn.callFunction(self.validate_Value, self, [id, value]);</w:t>
                      </w:r>
                    </w:p>
                    <w:p w14:paraId="3F7F2818" w14:textId="54A9E4FB" w:rsidR="00021E50" w:rsidRPr="0062705C" w:rsidRDefault="00021E50" w:rsidP="0062705C">
                      <w:pPr>
                        <w:autoSpaceDE w:val="0"/>
                        <w:autoSpaceDN w:val="0"/>
                        <w:adjustRightInd w:val="0"/>
                        <w:spacing w:after="0" w:line="240" w:lineRule="auto"/>
                        <w:ind w:left="864"/>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0C31F89D" w14:textId="7BD381B6" w:rsidR="00021E50" w:rsidRPr="0062705C" w:rsidRDefault="00021E50" w:rsidP="0062705C">
                      <w:pPr>
                        <w:autoSpaceDE w:val="0"/>
                        <w:autoSpaceDN w:val="0"/>
                        <w:adjustRightInd w:val="0"/>
                        <w:spacing w:after="0" w:line="240" w:lineRule="auto"/>
                        <w:ind w:left="576"/>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741B54FB" w14:textId="117D11C3" w:rsidR="00021E50" w:rsidRPr="0062705C" w:rsidRDefault="00021E50" w:rsidP="0062705C">
                      <w:pPr>
                        <w:autoSpaceDE w:val="0"/>
                        <w:autoSpaceDN w:val="0"/>
                        <w:adjustRightInd w:val="0"/>
                        <w:spacing w:after="0" w:line="240" w:lineRule="auto"/>
                        <w:ind w:left="288"/>
                        <w:rPr>
                          <w:rFonts w:ascii="Consolas" w:hAnsi="Consolas" w:cs="Consolas"/>
                          <w:noProof/>
                          <w:color w:val="000000"/>
                          <w:sz w:val="19"/>
                          <w:szCs w:val="19"/>
                          <w:highlight w:val="yellow"/>
                          <w:lang w:bidi="ne-NP"/>
                        </w:rPr>
                      </w:pPr>
                      <w:r w:rsidRPr="0062705C">
                        <w:rPr>
                          <w:rFonts w:ascii="Consolas" w:hAnsi="Consolas" w:cs="Consolas"/>
                          <w:noProof/>
                          <w:color w:val="000000"/>
                          <w:sz w:val="19"/>
                          <w:szCs w:val="19"/>
                          <w:highlight w:val="yellow"/>
                          <w:lang w:bidi="ne-NP"/>
                        </w:rPr>
                        <w:t>}</w:t>
                      </w:r>
                    </w:p>
                    <w:p w14:paraId="60A2E8F3" w14:textId="3C95CD60" w:rsidR="00021E50" w:rsidRDefault="00021E50" w:rsidP="0062705C">
                      <w:pPr>
                        <w:autoSpaceDE w:val="0"/>
                        <w:autoSpaceDN w:val="0"/>
                        <w:adjustRightInd w:val="0"/>
                        <w:spacing w:after="0" w:line="240" w:lineRule="auto"/>
                        <w:rPr>
                          <w:rFonts w:ascii="Consolas" w:hAnsi="Consolas" w:cs="Consolas"/>
                          <w:noProof/>
                          <w:color w:val="000000"/>
                          <w:sz w:val="19"/>
                          <w:szCs w:val="19"/>
                          <w:lang w:bidi="ne-NP"/>
                        </w:rPr>
                      </w:pPr>
                      <w:r w:rsidRPr="0062705C">
                        <w:rPr>
                          <w:rFonts w:ascii="Consolas" w:hAnsi="Consolas" w:cs="Consolas"/>
                          <w:noProof/>
                          <w:color w:val="000000"/>
                          <w:sz w:val="19"/>
                          <w:szCs w:val="19"/>
                          <w:highlight w:val="white"/>
                          <w:lang w:bidi="ne-NP"/>
                        </w:rPr>
                        <w:t>});</w:t>
                      </w:r>
                    </w:p>
                  </w:txbxContent>
                </v:textbox>
                <w10:anchorlock/>
              </v:shape>
            </w:pict>
          </mc:Fallback>
        </mc:AlternateContent>
      </w:r>
    </w:p>
    <w:p w14:paraId="2F8941EE" w14:textId="77777777" w:rsidR="00680E27" w:rsidRDefault="00445006" w:rsidP="00445006">
      <w:r>
        <w:t>The recordability function exposes APIs that Task Recorder will call when a user right-clicks on a control and selects one of the options under “Task Recorder” in the menu</w:t>
      </w:r>
      <w:r w:rsidR="00B56A25">
        <w:t xml:space="preserve">. </w:t>
      </w:r>
    </w:p>
    <w:p w14:paraId="4EE18CB8" w14:textId="3FB32160" w:rsidR="00445006" w:rsidRDefault="00B56A25" w:rsidP="00445006">
      <w:r>
        <w:t xml:space="preserve">The copy function exposed by the control will call the underlying copy_Value command implemented by the logical control when the user clicks the Copy option in the right-click menu. It also </w:t>
      </w:r>
      <w:r w:rsidR="00D0596F">
        <w:t>stores</w:t>
      </w:r>
      <w:r>
        <w:t xml:space="preserve"> the current value of the property </w:t>
      </w:r>
      <w:r w:rsidR="00D0596F">
        <w:t>from the View Model in order to relay that value to Task Recorder</w:t>
      </w:r>
      <w:r w:rsidR="006D07B6">
        <w:t xml:space="preserve"> when a paste or validate </w:t>
      </w:r>
      <w:r w:rsidR="00B24652">
        <w:t xml:space="preserve">right-click action is used. </w:t>
      </w:r>
    </w:p>
    <w:p w14:paraId="56143884" w14:textId="57F43562" w:rsidR="00680E27" w:rsidRDefault="00680E27" w:rsidP="00445006">
      <w:r>
        <w:t>The paste function simply c</w:t>
      </w:r>
      <w:r w:rsidR="0070343F">
        <w:t>alls the paste_</w:t>
      </w:r>
      <w:r>
        <w:t xml:space="preserve">Value command and passed in the relevant information. </w:t>
      </w:r>
    </w:p>
    <w:p w14:paraId="18745A4F" w14:textId="02B241F6" w:rsidR="00680E27" w:rsidRDefault="00680E27" w:rsidP="00445006">
      <w:r>
        <w:t>The validate function first determines whether the user has chosen to validate against the current value, or against the value of a copied control, by checking to see if the ID of the copied control has been set. If the ID is null, then the current value is passed to the command.</w:t>
      </w:r>
    </w:p>
    <w:p w14:paraId="4BF7812E" w14:textId="2B9C5106" w:rsidR="0036201A" w:rsidRPr="00633A54" w:rsidRDefault="0036201A" w:rsidP="0036201A">
      <w:bookmarkStart w:id="97" w:name="_GoBack"/>
      <w:bookmarkEnd w:id="97"/>
    </w:p>
    <w:sectPr w:rsidR="0036201A" w:rsidRPr="00633A54" w:rsidSect="00F62B6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B725B9" w14:textId="77777777" w:rsidR="00021E50" w:rsidRDefault="00021E50" w:rsidP="00373AA7">
      <w:pPr>
        <w:spacing w:after="0" w:line="240" w:lineRule="auto"/>
      </w:pPr>
      <w:r>
        <w:separator/>
      </w:r>
    </w:p>
  </w:endnote>
  <w:endnote w:type="continuationSeparator" w:id="0">
    <w:p w14:paraId="4487D6E4" w14:textId="77777777" w:rsidR="00021E50" w:rsidRDefault="00021E50" w:rsidP="00373AA7">
      <w:pPr>
        <w:spacing w:after="0" w:line="240" w:lineRule="auto"/>
      </w:pPr>
      <w:r>
        <w:continuationSeparator/>
      </w:r>
    </w:p>
  </w:endnote>
  <w:endnote w:type="continuationNotice" w:id="1">
    <w:p w14:paraId="3530660C" w14:textId="77777777" w:rsidR="00021E50" w:rsidRDefault="00021E5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altName w:val="Device Font 10cpi"/>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0010206"/>
      <w:docPartObj>
        <w:docPartGallery w:val="Page Numbers (Bottom of Page)"/>
        <w:docPartUnique/>
      </w:docPartObj>
    </w:sdtPr>
    <w:sdtEndPr>
      <w:rPr>
        <w:noProof/>
      </w:rPr>
    </w:sdtEndPr>
    <w:sdtContent>
      <w:p w14:paraId="7717D1CE" w14:textId="7EF0DD3A" w:rsidR="00021E50" w:rsidRDefault="00021E50">
        <w:pPr>
          <w:pStyle w:val="Footer"/>
          <w:jc w:val="center"/>
        </w:pPr>
        <w:r>
          <w:fldChar w:fldCharType="begin"/>
        </w:r>
        <w:r>
          <w:instrText xml:space="preserve"> PAGE   \* MERGEFORMAT </w:instrText>
        </w:r>
        <w:r>
          <w:fldChar w:fldCharType="separate"/>
        </w:r>
        <w:r w:rsidR="00714668">
          <w:rPr>
            <w:noProof/>
          </w:rPr>
          <w:t>61</w:t>
        </w:r>
        <w:r>
          <w:rPr>
            <w:noProof/>
          </w:rPr>
          <w:fldChar w:fldCharType="end"/>
        </w:r>
      </w:p>
    </w:sdtContent>
  </w:sdt>
  <w:p w14:paraId="73057B76" w14:textId="77777777" w:rsidR="00021E50" w:rsidRDefault="00021E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F069F6" w14:textId="77777777" w:rsidR="00021E50" w:rsidRDefault="00021E50" w:rsidP="00373AA7">
      <w:pPr>
        <w:spacing w:after="0" w:line="240" w:lineRule="auto"/>
      </w:pPr>
      <w:r>
        <w:separator/>
      </w:r>
    </w:p>
  </w:footnote>
  <w:footnote w:type="continuationSeparator" w:id="0">
    <w:p w14:paraId="09D3684B" w14:textId="77777777" w:rsidR="00021E50" w:rsidRDefault="00021E50" w:rsidP="00373AA7">
      <w:pPr>
        <w:spacing w:after="0" w:line="240" w:lineRule="auto"/>
      </w:pPr>
      <w:r>
        <w:continuationSeparator/>
      </w:r>
    </w:p>
  </w:footnote>
  <w:footnote w:type="continuationNotice" w:id="1">
    <w:p w14:paraId="647E7486" w14:textId="77777777" w:rsidR="00021E50" w:rsidRDefault="00021E5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C5316"/>
    <w:multiLevelType w:val="hybridMultilevel"/>
    <w:tmpl w:val="5694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2265DD"/>
    <w:multiLevelType w:val="hybridMultilevel"/>
    <w:tmpl w:val="42029B3C"/>
    <w:lvl w:ilvl="0" w:tplc="C9240F74">
      <w:start w:val="1"/>
      <w:numFmt w:val="bullet"/>
      <w:lvlText w:val="□"/>
      <w:lvlJc w:val="left"/>
      <w:pPr>
        <w:ind w:left="720" w:hanging="360"/>
      </w:pPr>
      <w:rPr>
        <w:rFonts w:ascii="Courier New" w:hAnsi="Courier New" w:hint="default"/>
      </w:rPr>
    </w:lvl>
    <w:lvl w:ilvl="1" w:tplc="C9240F74">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C67351"/>
    <w:multiLevelType w:val="hybridMultilevel"/>
    <w:tmpl w:val="4F90C610"/>
    <w:lvl w:ilvl="0" w:tplc="4B4AE61C">
      <w:start w:val="1"/>
      <w:numFmt w:val="decimal"/>
      <w:lvlText w:val="%1."/>
      <w:lvlJc w:val="left"/>
      <w:pPr>
        <w:ind w:left="720" w:hanging="360"/>
      </w:pPr>
      <w:rPr>
        <w:rFonts w:eastAsiaTheme="minorHAnsi" w:cstheme="minorBidi" w:hint="default"/>
        <w:color w:val="00B0F0"/>
        <w:sz w:val="24"/>
        <w:szCs w:val="24"/>
      </w:rPr>
    </w:lvl>
    <w:lvl w:ilvl="1" w:tplc="0E5EA424">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BE0DEA"/>
    <w:multiLevelType w:val="hybridMultilevel"/>
    <w:tmpl w:val="5582C018"/>
    <w:lvl w:ilvl="0" w:tplc="04090001">
      <w:start w:val="1"/>
      <w:numFmt w:val="bullet"/>
      <w:lvlText w:val=""/>
      <w:lvlJc w:val="left"/>
      <w:pPr>
        <w:ind w:left="720" w:hanging="360"/>
      </w:pPr>
      <w:rPr>
        <w:rFonts w:ascii="Symbol" w:hAnsi="Symbol"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C54478"/>
    <w:multiLevelType w:val="hybridMultilevel"/>
    <w:tmpl w:val="FCFC05C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5C336D"/>
    <w:multiLevelType w:val="hybridMultilevel"/>
    <w:tmpl w:val="0144E9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0C75B6"/>
    <w:multiLevelType w:val="hybridMultilevel"/>
    <w:tmpl w:val="63368C8C"/>
    <w:lvl w:ilvl="0" w:tplc="A596DDF6">
      <w:start w:val="1"/>
      <w:numFmt w:val="decimal"/>
      <w:lvlText w:val="%1."/>
      <w:lvlJc w:val="left"/>
      <w:pPr>
        <w:ind w:left="720" w:hanging="360"/>
      </w:pPr>
      <w:rPr>
        <w:rFonts w:hint="default"/>
        <w:b w:val="0"/>
        <w:bCs w:val="0"/>
        <w:i w:val="0"/>
        <w:iCs w:val="0"/>
      </w:rPr>
    </w:lvl>
    <w:lvl w:ilvl="1" w:tplc="0409001B">
      <w:start w:val="1"/>
      <w:numFmt w:val="lowerRoman"/>
      <w:lvlText w:val="%2."/>
      <w:lvlJc w:val="righ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550175"/>
    <w:multiLevelType w:val="hybridMultilevel"/>
    <w:tmpl w:val="29785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6F79D5"/>
    <w:multiLevelType w:val="hybridMultilevel"/>
    <w:tmpl w:val="247C36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1084164"/>
    <w:multiLevelType w:val="hybridMultilevel"/>
    <w:tmpl w:val="5694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7F78AB"/>
    <w:multiLevelType w:val="hybridMultilevel"/>
    <w:tmpl w:val="2DBA8590"/>
    <w:lvl w:ilvl="0" w:tplc="0409000F">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765098"/>
    <w:multiLevelType w:val="hybridMultilevel"/>
    <w:tmpl w:val="2DBA8590"/>
    <w:lvl w:ilvl="0" w:tplc="0409000F">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A852B2"/>
    <w:multiLevelType w:val="hybridMultilevel"/>
    <w:tmpl w:val="2DBA8590"/>
    <w:lvl w:ilvl="0" w:tplc="0409000F">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417F05"/>
    <w:multiLevelType w:val="hybridMultilevel"/>
    <w:tmpl w:val="3D5A0F00"/>
    <w:lvl w:ilvl="0" w:tplc="16E246E0">
      <w:start w:val="1"/>
      <w:numFmt w:val="decimal"/>
      <w:lvlText w:val="%1."/>
      <w:lvlJc w:val="left"/>
      <w:pPr>
        <w:ind w:left="720" w:hanging="360"/>
      </w:pPr>
      <w:rPr>
        <w:rFonts w:hint="default"/>
        <w:b w:val="0"/>
        <w:bCs w:val="0"/>
      </w:rPr>
    </w:lvl>
    <w:lvl w:ilvl="1" w:tplc="F328CA28">
      <w:start w:val="1"/>
      <w:numFmt w:val="lowerLetter"/>
      <w:lvlText w:val="%2."/>
      <w:lvlJc w:val="left"/>
      <w:pPr>
        <w:ind w:left="1440" w:hanging="360"/>
      </w:pPr>
      <w:rPr>
        <w:b w:val="0"/>
        <w:bCs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24751C8"/>
    <w:multiLevelType w:val="hybridMultilevel"/>
    <w:tmpl w:val="2DBA8590"/>
    <w:lvl w:ilvl="0" w:tplc="0409000F">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C96127"/>
    <w:multiLevelType w:val="hybridMultilevel"/>
    <w:tmpl w:val="A810F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F33BB2"/>
    <w:multiLevelType w:val="hybridMultilevel"/>
    <w:tmpl w:val="2DBA8590"/>
    <w:lvl w:ilvl="0" w:tplc="0409000F">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48244F"/>
    <w:multiLevelType w:val="hybridMultilevel"/>
    <w:tmpl w:val="28FA840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8">
    <w:nsid w:val="4F2E54EA"/>
    <w:multiLevelType w:val="hybridMultilevel"/>
    <w:tmpl w:val="C2CED3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14C2631"/>
    <w:multiLevelType w:val="hybridMultilevel"/>
    <w:tmpl w:val="2DBA8590"/>
    <w:lvl w:ilvl="0" w:tplc="0409000F">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0531AFC"/>
    <w:multiLevelType w:val="hybridMultilevel"/>
    <w:tmpl w:val="DC868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357BFD"/>
    <w:multiLevelType w:val="hybridMultilevel"/>
    <w:tmpl w:val="2DBA8590"/>
    <w:lvl w:ilvl="0" w:tplc="0409000F">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B17C9C"/>
    <w:multiLevelType w:val="hybridMultilevel"/>
    <w:tmpl w:val="2DBA8590"/>
    <w:lvl w:ilvl="0" w:tplc="0409000F">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A076AAE"/>
    <w:multiLevelType w:val="hybridMultilevel"/>
    <w:tmpl w:val="4C1AE60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6B0556"/>
    <w:multiLevelType w:val="hybridMultilevel"/>
    <w:tmpl w:val="E172690C"/>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D4E223E"/>
    <w:multiLevelType w:val="hybridMultilevel"/>
    <w:tmpl w:val="83EEE190"/>
    <w:lvl w:ilvl="0" w:tplc="607AAFD0">
      <w:start w:val="1"/>
      <w:numFmt w:val="decimal"/>
      <w:lvlText w:val="%1."/>
      <w:lvlJc w:val="left"/>
      <w:pPr>
        <w:ind w:left="720" w:hanging="360"/>
      </w:pPr>
      <w:rPr>
        <w:rFonts w:hint="default"/>
        <w:b w:val="0"/>
      </w:rPr>
    </w:lvl>
    <w:lvl w:ilvl="1" w:tplc="F39676EA">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0C33922"/>
    <w:multiLevelType w:val="hybridMultilevel"/>
    <w:tmpl w:val="3716D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A3489F"/>
    <w:multiLevelType w:val="hybridMultilevel"/>
    <w:tmpl w:val="2DBA8590"/>
    <w:lvl w:ilvl="0" w:tplc="0409000F">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26"/>
  </w:num>
  <w:num w:numId="4">
    <w:abstractNumId w:val="7"/>
  </w:num>
  <w:num w:numId="5">
    <w:abstractNumId w:val="17"/>
  </w:num>
  <w:num w:numId="6">
    <w:abstractNumId w:val="25"/>
  </w:num>
  <w:num w:numId="7">
    <w:abstractNumId w:val="18"/>
  </w:num>
  <w:num w:numId="8">
    <w:abstractNumId w:val="13"/>
  </w:num>
  <w:num w:numId="9">
    <w:abstractNumId w:val="5"/>
  </w:num>
  <w:num w:numId="10">
    <w:abstractNumId w:val="0"/>
  </w:num>
  <w:num w:numId="11">
    <w:abstractNumId w:val="9"/>
  </w:num>
  <w:num w:numId="12">
    <w:abstractNumId w:val="24"/>
  </w:num>
  <w:num w:numId="13">
    <w:abstractNumId w:val="4"/>
  </w:num>
  <w:num w:numId="14">
    <w:abstractNumId w:val="3"/>
  </w:num>
  <w:num w:numId="15">
    <w:abstractNumId w:val="23"/>
  </w:num>
  <w:num w:numId="16">
    <w:abstractNumId w:val="15"/>
  </w:num>
  <w:num w:numId="17">
    <w:abstractNumId w:val="11"/>
  </w:num>
  <w:num w:numId="18">
    <w:abstractNumId w:val="20"/>
  </w:num>
  <w:num w:numId="19">
    <w:abstractNumId w:val="6"/>
  </w:num>
  <w:num w:numId="20">
    <w:abstractNumId w:val="16"/>
  </w:num>
  <w:num w:numId="21">
    <w:abstractNumId w:val="10"/>
  </w:num>
  <w:num w:numId="22">
    <w:abstractNumId w:val="14"/>
  </w:num>
  <w:num w:numId="23">
    <w:abstractNumId w:val="12"/>
  </w:num>
  <w:num w:numId="24">
    <w:abstractNumId w:val="19"/>
  </w:num>
  <w:num w:numId="25">
    <w:abstractNumId w:val="22"/>
  </w:num>
  <w:num w:numId="26">
    <w:abstractNumId w:val="21"/>
  </w:num>
  <w:num w:numId="27">
    <w:abstractNumId w:val="27"/>
  </w:num>
  <w:num w:numId="28">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cumentProtection w:edit="comments" w:enforcement="0"/>
  <w:defaultTabStop w:val="28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E2A"/>
    <w:rsid w:val="000021BA"/>
    <w:rsid w:val="00012489"/>
    <w:rsid w:val="0001724A"/>
    <w:rsid w:val="00017D25"/>
    <w:rsid w:val="00021BBA"/>
    <w:rsid w:val="00021E50"/>
    <w:rsid w:val="00023D29"/>
    <w:rsid w:val="000269DF"/>
    <w:rsid w:val="00031057"/>
    <w:rsid w:val="00034BEB"/>
    <w:rsid w:val="00040D7D"/>
    <w:rsid w:val="000419EC"/>
    <w:rsid w:val="000420F8"/>
    <w:rsid w:val="00043770"/>
    <w:rsid w:val="000475C6"/>
    <w:rsid w:val="000475CD"/>
    <w:rsid w:val="00050C62"/>
    <w:rsid w:val="00055022"/>
    <w:rsid w:val="0005525F"/>
    <w:rsid w:val="00055261"/>
    <w:rsid w:val="00056076"/>
    <w:rsid w:val="00057AA7"/>
    <w:rsid w:val="00061FFC"/>
    <w:rsid w:val="0006435E"/>
    <w:rsid w:val="000720D5"/>
    <w:rsid w:val="00072540"/>
    <w:rsid w:val="00073448"/>
    <w:rsid w:val="00074D1C"/>
    <w:rsid w:val="00077470"/>
    <w:rsid w:val="0007799F"/>
    <w:rsid w:val="00082120"/>
    <w:rsid w:val="00083EB7"/>
    <w:rsid w:val="000847E4"/>
    <w:rsid w:val="00084A23"/>
    <w:rsid w:val="0008509B"/>
    <w:rsid w:val="00086DE0"/>
    <w:rsid w:val="00091426"/>
    <w:rsid w:val="0009201B"/>
    <w:rsid w:val="00092021"/>
    <w:rsid w:val="000939F2"/>
    <w:rsid w:val="00095428"/>
    <w:rsid w:val="000A0177"/>
    <w:rsid w:val="000A39AA"/>
    <w:rsid w:val="000A3C5F"/>
    <w:rsid w:val="000A6415"/>
    <w:rsid w:val="000A7ED8"/>
    <w:rsid w:val="000B1BBF"/>
    <w:rsid w:val="000B6F90"/>
    <w:rsid w:val="000C1AD9"/>
    <w:rsid w:val="000C29B3"/>
    <w:rsid w:val="000C43F1"/>
    <w:rsid w:val="000C5065"/>
    <w:rsid w:val="000C6D7E"/>
    <w:rsid w:val="000C6DB2"/>
    <w:rsid w:val="000D00C2"/>
    <w:rsid w:val="000D0986"/>
    <w:rsid w:val="000D4762"/>
    <w:rsid w:val="000D4E32"/>
    <w:rsid w:val="000D54EB"/>
    <w:rsid w:val="000E414F"/>
    <w:rsid w:val="000E48F0"/>
    <w:rsid w:val="000F05C4"/>
    <w:rsid w:val="000F0A36"/>
    <w:rsid w:val="000F108A"/>
    <w:rsid w:val="000F767A"/>
    <w:rsid w:val="00103167"/>
    <w:rsid w:val="00105613"/>
    <w:rsid w:val="00110511"/>
    <w:rsid w:val="00116A12"/>
    <w:rsid w:val="00117D5C"/>
    <w:rsid w:val="00121ADF"/>
    <w:rsid w:val="001227DA"/>
    <w:rsid w:val="00123943"/>
    <w:rsid w:val="00123FDE"/>
    <w:rsid w:val="001250EF"/>
    <w:rsid w:val="00126C52"/>
    <w:rsid w:val="0012745C"/>
    <w:rsid w:val="0013239C"/>
    <w:rsid w:val="00135B26"/>
    <w:rsid w:val="00136F37"/>
    <w:rsid w:val="00137861"/>
    <w:rsid w:val="001407C0"/>
    <w:rsid w:val="00142449"/>
    <w:rsid w:val="00145793"/>
    <w:rsid w:val="0014584D"/>
    <w:rsid w:val="001458F7"/>
    <w:rsid w:val="00146861"/>
    <w:rsid w:val="00150A65"/>
    <w:rsid w:val="00151ED3"/>
    <w:rsid w:val="0015207D"/>
    <w:rsid w:val="001522AE"/>
    <w:rsid w:val="0015270F"/>
    <w:rsid w:val="0015284A"/>
    <w:rsid w:val="00152D0A"/>
    <w:rsid w:val="001539B5"/>
    <w:rsid w:val="0015645B"/>
    <w:rsid w:val="001600B3"/>
    <w:rsid w:val="00161378"/>
    <w:rsid w:val="00161422"/>
    <w:rsid w:val="00161D5C"/>
    <w:rsid w:val="00161FE8"/>
    <w:rsid w:val="0016329C"/>
    <w:rsid w:val="00164590"/>
    <w:rsid w:val="00164870"/>
    <w:rsid w:val="00164A56"/>
    <w:rsid w:val="0016521F"/>
    <w:rsid w:val="00165D54"/>
    <w:rsid w:val="00166FA6"/>
    <w:rsid w:val="00171260"/>
    <w:rsid w:val="00172573"/>
    <w:rsid w:val="00184B62"/>
    <w:rsid w:val="00186863"/>
    <w:rsid w:val="00190765"/>
    <w:rsid w:val="001918F2"/>
    <w:rsid w:val="00191AA1"/>
    <w:rsid w:val="00193470"/>
    <w:rsid w:val="001951BC"/>
    <w:rsid w:val="0019754D"/>
    <w:rsid w:val="001A017B"/>
    <w:rsid w:val="001A1CB3"/>
    <w:rsid w:val="001A2176"/>
    <w:rsid w:val="001A625C"/>
    <w:rsid w:val="001A75F9"/>
    <w:rsid w:val="001B04F8"/>
    <w:rsid w:val="001B15DB"/>
    <w:rsid w:val="001C034B"/>
    <w:rsid w:val="001C0C6E"/>
    <w:rsid w:val="001C397B"/>
    <w:rsid w:val="001C4C0B"/>
    <w:rsid w:val="001C5C77"/>
    <w:rsid w:val="001C725A"/>
    <w:rsid w:val="001C79DB"/>
    <w:rsid w:val="001D01B3"/>
    <w:rsid w:val="001D32AE"/>
    <w:rsid w:val="001D44F8"/>
    <w:rsid w:val="001D6149"/>
    <w:rsid w:val="001D757A"/>
    <w:rsid w:val="001D7FDA"/>
    <w:rsid w:val="001E115D"/>
    <w:rsid w:val="001E23C7"/>
    <w:rsid w:val="001E3A25"/>
    <w:rsid w:val="001E484F"/>
    <w:rsid w:val="001E5B17"/>
    <w:rsid w:val="001E70D6"/>
    <w:rsid w:val="001E71B6"/>
    <w:rsid w:val="001F02D1"/>
    <w:rsid w:val="001F2250"/>
    <w:rsid w:val="001F7036"/>
    <w:rsid w:val="00200353"/>
    <w:rsid w:val="002043AA"/>
    <w:rsid w:val="002057B7"/>
    <w:rsid w:val="00207E84"/>
    <w:rsid w:val="00215247"/>
    <w:rsid w:val="002168FE"/>
    <w:rsid w:val="00217288"/>
    <w:rsid w:val="00220C46"/>
    <w:rsid w:val="00220C80"/>
    <w:rsid w:val="00222333"/>
    <w:rsid w:val="002245A3"/>
    <w:rsid w:val="00224A1C"/>
    <w:rsid w:val="00237F27"/>
    <w:rsid w:val="00240CBE"/>
    <w:rsid w:val="00242D89"/>
    <w:rsid w:val="002447AC"/>
    <w:rsid w:val="0025387A"/>
    <w:rsid w:val="002551CA"/>
    <w:rsid w:val="00255D19"/>
    <w:rsid w:val="00257B3F"/>
    <w:rsid w:val="0026058A"/>
    <w:rsid w:val="00261181"/>
    <w:rsid w:val="00261D26"/>
    <w:rsid w:val="00265F65"/>
    <w:rsid w:val="00267FB9"/>
    <w:rsid w:val="002700B4"/>
    <w:rsid w:val="00271318"/>
    <w:rsid w:val="00272237"/>
    <w:rsid w:val="00275DCA"/>
    <w:rsid w:val="0028059C"/>
    <w:rsid w:val="0028256B"/>
    <w:rsid w:val="00283094"/>
    <w:rsid w:val="0028535D"/>
    <w:rsid w:val="0028792D"/>
    <w:rsid w:val="00287DB3"/>
    <w:rsid w:val="00291517"/>
    <w:rsid w:val="00294946"/>
    <w:rsid w:val="002A0ED0"/>
    <w:rsid w:val="002A2A9E"/>
    <w:rsid w:val="002A4095"/>
    <w:rsid w:val="002A4253"/>
    <w:rsid w:val="002A6736"/>
    <w:rsid w:val="002A784D"/>
    <w:rsid w:val="002B066F"/>
    <w:rsid w:val="002B248A"/>
    <w:rsid w:val="002B250D"/>
    <w:rsid w:val="002B6168"/>
    <w:rsid w:val="002C12AA"/>
    <w:rsid w:val="002C2AC8"/>
    <w:rsid w:val="002C3852"/>
    <w:rsid w:val="002C415A"/>
    <w:rsid w:val="002C5402"/>
    <w:rsid w:val="002C640A"/>
    <w:rsid w:val="002C78E6"/>
    <w:rsid w:val="002D032E"/>
    <w:rsid w:val="002D0E7B"/>
    <w:rsid w:val="002D1008"/>
    <w:rsid w:val="002D3794"/>
    <w:rsid w:val="002D450A"/>
    <w:rsid w:val="002D7890"/>
    <w:rsid w:val="002E2365"/>
    <w:rsid w:val="002E3368"/>
    <w:rsid w:val="002F2796"/>
    <w:rsid w:val="002F2AB3"/>
    <w:rsid w:val="002F4F7A"/>
    <w:rsid w:val="003045C6"/>
    <w:rsid w:val="0030761B"/>
    <w:rsid w:val="003108D7"/>
    <w:rsid w:val="00310D0F"/>
    <w:rsid w:val="00312D03"/>
    <w:rsid w:val="00314645"/>
    <w:rsid w:val="003148D1"/>
    <w:rsid w:val="00314E00"/>
    <w:rsid w:val="00315008"/>
    <w:rsid w:val="00315916"/>
    <w:rsid w:val="00316EBF"/>
    <w:rsid w:val="00316F6A"/>
    <w:rsid w:val="0032418D"/>
    <w:rsid w:val="00324803"/>
    <w:rsid w:val="00324B35"/>
    <w:rsid w:val="00327A99"/>
    <w:rsid w:val="00337E81"/>
    <w:rsid w:val="00340002"/>
    <w:rsid w:val="003404B2"/>
    <w:rsid w:val="00341E42"/>
    <w:rsid w:val="00344656"/>
    <w:rsid w:val="003463B5"/>
    <w:rsid w:val="00350AE8"/>
    <w:rsid w:val="00351502"/>
    <w:rsid w:val="00353EFE"/>
    <w:rsid w:val="00353FFF"/>
    <w:rsid w:val="0035597C"/>
    <w:rsid w:val="003604C9"/>
    <w:rsid w:val="0036201A"/>
    <w:rsid w:val="003621D1"/>
    <w:rsid w:val="00363382"/>
    <w:rsid w:val="00366C1B"/>
    <w:rsid w:val="0036798E"/>
    <w:rsid w:val="00367A2C"/>
    <w:rsid w:val="00367EF9"/>
    <w:rsid w:val="00370C4F"/>
    <w:rsid w:val="00373AA7"/>
    <w:rsid w:val="00376AD9"/>
    <w:rsid w:val="003774A6"/>
    <w:rsid w:val="00377FE1"/>
    <w:rsid w:val="0038220C"/>
    <w:rsid w:val="00383D5B"/>
    <w:rsid w:val="00390209"/>
    <w:rsid w:val="0039159C"/>
    <w:rsid w:val="00391BA4"/>
    <w:rsid w:val="00394F99"/>
    <w:rsid w:val="00396431"/>
    <w:rsid w:val="0039747E"/>
    <w:rsid w:val="00397CA5"/>
    <w:rsid w:val="003A13D1"/>
    <w:rsid w:val="003A1A6F"/>
    <w:rsid w:val="003A3B9C"/>
    <w:rsid w:val="003A5988"/>
    <w:rsid w:val="003A665D"/>
    <w:rsid w:val="003A7013"/>
    <w:rsid w:val="003B0FF6"/>
    <w:rsid w:val="003B170A"/>
    <w:rsid w:val="003B2E0A"/>
    <w:rsid w:val="003B3BBE"/>
    <w:rsid w:val="003C070F"/>
    <w:rsid w:val="003C7453"/>
    <w:rsid w:val="003D068B"/>
    <w:rsid w:val="003D27BC"/>
    <w:rsid w:val="003E643C"/>
    <w:rsid w:val="003F0B61"/>
    <w:rsid w:val="003F10E1"/>
    <w:rsid w:val="003F1412"/>
    <w:rsid w:val="003F20B1"/>
    <w:rsid w:val="00400CAB"/>
    <w:rsid w:val="004064A4"/>
    <w:rsid w:val="00406DF4"/>
    <w:rsid w:val="00410F2D"/>
    <w:rsid w:val="0041301D"/>
    <w:rsid w:val="00414278"/>
    <w:rsid w:val="00415849"/>
    <w:rsid w:val="004164E2"/>
    <w:rsid w:val="004174EA"/>
    <w:rsid w:val="004229AD"/>
    <w:rsid w:val="00423816"/>
    <w:rsid w:val="00426B34"/>
    <w:rsid w:val="004367AC"/>
    <w:rsid w:val="004402DA"/>
    <w:rsid w:val="00440B98"/>
    <w:rsid w:val="0044245F"/>
    <w:rsid w:val="00442B2C"/>
    <w:rsid w:val="00445006"/>
    <w:rsid w:val="00450442"/>
    <w:rsid w:val="00454772"/>
    <w:rsid w:val="00455B5D"/>
    <w:rsid w:val="00455CC1"/>
    <w:rsid w:val="0045601C"/>
    <w:rsid w:val="0045678B"/>
    <w:rsid w:val="004629DF"/>
    <w:rsid w:val="00463971"/>
    <w:rsid w:val="00473427"/>
    <w:rsid w:val="00473F9B"/>
    <w:rsid w:val="0048057D"/>
    <w:rsid w:val="004818B6"/>
    <w:rsid w:val="00482D52"/>
    <w:rsid w:val="00483682"/>
    <w:rsid w:val="004851DF"/>
    <w:rsid w:val="00492041"/>
    <w:rsid w:val="004B0700"/>
    <w:rsid w:val="004B1F8C"/>
    <w:rsid w:val="004B2C2A"/>
    <w:rsid w:val="004B32F9"/>
    <w:rsid w:val="004B38ED"/>
    <w:rsid w:val="004B5801"/>
    <w:rsid w:val="004B5BAE"/>
    <w:rsid w:val="004B5F13"/>
    <w:rsid w:val="004C0002"/>
    <w:rsid w:val="004C1314"/>
    <w:rsid w:val="004D1B28"/>
    <w:rsid w:val="004D3A2D"/>
    <w:rsid w:val="004D3CFB"/>
    <w:rsid w:val="004D4A18"/>
    <w:rsid w:val="004D5D35"/>
    <w:rsid w:val="004D72A3"/>
    <w:rsid w:val="004D7339"/>
    <w:rsid w:val="004D7E19"/>
    <w:rsid w:val="004E1E39"/>
    <w:rsid w:val="004E51BD"/>
    <w:rsid w:val="004E5A35"/>
    <w:rsid w:val="004F2A09"/>
    <w:rsid w:val="004F633E"/>
    <w:rsid w:val="004F65E5"/>
    <w:rsid w:val="00500EFE"/>
    <w:rsid w:val="005015EC"/>
    <w:rsid w:val="005024F1"/>
    <w:rsid w:val="00502AD9"/>
    <w:rsid w:val="005044F6"/>
    <w:rsid w:val="00504D84"/>
    <w:rsid w:val="00504E2A"/>
    <w:rsid w:val="00505242"/>
    <w:rsid w:val="00505D17"/>
    <w:rsid w:val="005104D9"/>
    <w:rsid w:val="005110C2"/>
    <w:rsid w:val="00511379"/>
    <w:rsid w:val="00514CE3"/>
    <w:rsid w:val="00515946"/>
    <w:rsid w:val="0052033A"/>
    <w:rsid w:val="005203E8"/>
    <w:rsid w:val="00525BB0"/>
    <w:rsid w:val="00526001"/>
    <w:rsid w:val="00530FEB"/>
    <w:rsid w:val="00532B13"/>
    <w:rsid w:val="00536386"/>
    <w:rsid w:val="0053745B"/>
    <w:rsid w:val="0054074D"/>
    <w:rsid w:val="00544105"/>
    <w:rsid w:val="0054631A"/>
    <w:rsid w:val="005479B2"/>
    <w:rsid w:val="005508E5"/>
    <w:rsid w:val="00551DC9"/>
    <w:rsid w:val="00553816"/>
    <w:rsid w:val="00555FBA"/>
    <w:rsid w:val="00560086"/>
    <w:rsid w:val="00561073"/>
    <w:rsid w:val="00571804"/>
    <w:rsid w:val="00573B10"/>
    <w:rsid w:val="00573B21"/>
    <w:rsid w:val="005762CD"/>
    <w:rsid w:val="00576EDE"/>
    <w:rsid w:val="00577F7B"/>
    <w:rsid w:val="00592302"/>
    <w:rsid w:val="00593253"/>
    <w:rsid w:val="005942FB"/>
    <w:rsid w:val="00594CA7"/>
    <w:rsid w:val="00596319"/>
    <w:rsid w:val="005A58B3"/>
    <w:rsid w:val="005A63BE"/>
    <w:rsid w:val="005A7147"/>
    <w:rsid w:val="005A77DF"/>
    <w:rsid w:val="005B0674"/>
    <w:rsid w:val="005B1398"/>
    <w:rsid w:val="005B1D5F"/>
    <w:rsid w:val="005B2E7F"/>
    <w:rsid w:val="005B361D"/>
    <w:rsid w:val="005B6BA2"/>
    <w:rsid w:val="005B778C"/>
    <w:rsid w:val="005C0615"/>
    <w:rsid w:val="005C1CD6"/>
    <w:rsid w:val="005D2CD4"/>
    <w:rsid w:val="005D3B9A"/>
    <w:rsid w:val="005D3C25"/>
    <w:rsid w:val="005D76A9"/>
    <w:rsid w:val="005E111C"/>
    <w:rsid w:val="005E161F"/>
    <w:rsid w:val="005E2E54"/>
    <w:rsid w:val="005E3041"/>
    <w:rsid w:val="005E3CEA"/>
    <w:rsid w:val="005E6C8E"/>
    <w:rsid w:val="005F02F9"/>
    <w:rsid w:val="005F0DC8"/>
    <w:rsid w:val="005F1B80"/>
    <w:rsid w:val="005F2891"/>
    <w:rsid w:val="005F3A01"/>
    <w:rsid w:val="005F457A"/>
    <w:rsid w:val="005F64E7"/>
    <w:rsid w:val="005F68AD"/>
    <w:rsid w:val="005F7D4A"/>
    <w:rsid w:val="00601ECC"/>
    <w:rsid w:val="0060312E"/>
    <w:rsid w:val="00605A16"/>
    <w:rsid w:val="006063B5"/>
    <w:rsid w:val="006115FC"/>
    <w:rsid w:val="006119E8"/>
    <w:rsid w:val="00614A39"/>
    <w:rsid w:val="00616D9C"/>
    <w:rsid w:val="00617B83"/>
    <w:rsid w:val="0062451E"/>
    <w:rsid w:val="0062530E"/>
    <w:rsid w:val="00625927"/>
    <w:rsid w:val="0062705C"/>
    <w:rsid w:val="00627D82"/>
    <w:rsid w:val="006317DE"/>
    <w:rsid w:val="00633A54"/>
    <w:rsid w:val="00635D85"/>
    <w:rsid w:val="00637678"/>
    <w:rsid w:val="00641064"/>
    <w:rsid w:val="00644F9C"/>
    <w:rsid w:val="006451EB"/>
    <w:rsid w:val="006459FB"/>
    <w:rsid w:val="00651ADE"/>
    <w:rsid w:val="00656D25"/>
    <w:rsid w:val="006629B7"/>
    <w:rsid w:val="00664EE4"/>
    <w:rsid w:val="0066744A"/>
    <w:rsid w:val="00667B5F"/>
    <w:rsid w:val="00674EE3"/>
    <w:rsid w:val="00680A29"/>
    <w:rsid w:val="00680E27"/>
    <w:rsid w:val="0068370D"/>
    <w:rsid w:val="006838E2"/>
    <w:rsid w:val="0068442D"/>
    <w:rsid w:val="00685B1B"/>
    <w:rsid w:val="006875C3"/>
    <w:rsid w:val="006876E6"/>
    <w:rsid w:val="00690AD2"/>
    <w:rsid w:val="006947F0"/>
    <w:rsid w:val="00696475"/>
    <w:rsid w:val="006968A6"/>
    <w:rsid w:val="006A0F8C"/>
    <w:rsid w:val="006A1C59"/>
    <w:rsid w:val="006A2927"/>
    <w:rsid w:val="006A356E"/>
    <w:rsid w:val="006A3A0C"/>
    <w:rsid w:val="006A6D92"/>
    <w:rsid w:val="006B271A"/>
    <w:rsid w:val="006B4718"/>
    <w:rsid w:val="006B6148"/>
    <w:rsid w:val="006C2722"/>
    <w:rsid w:val="006C40D7"/>
    <w:rsid w:val="006C4D05"/>
    <w:rsid w:val="006C50B9"/>
    <w:rsid w:val="006C5554"/>
    <w:rsid w:val="006C6EE2"/>
    <w:rsid w:val="006D07B6"/>
    <w:rsid w:val="006D2F31"/>
    <w:rsid w:val="006D4F5C"/>
    <w:rsid w:val="006D55EF"/>
    <w:rsid w:val="006D75A7"/>
    <w:rsid w:val="006E6F45"/>
    <w:rsid w:val="006F0472"/>
    <w:rsid w:val="006F43CD"/>
    <w:rsid w:val="006F53B4"/>
    <w:rsid w:val="006F7917"/>
    <w:rsid w:val="00700507"/>
    <w:rsid w:val="00700941"/>
    <w:rsid w:val="00701057"/>
    <w:rsid w:val="0070207F"/>
    <w:rsid w:val="0070343F"/>
    <w:rsid w:val="0070624E"/>
    <w:rsid w:val="007068C5"/>
    <w:rsid w:val="00707F48"/>
    <w:rsid w:val="00713824"/>
    <w:rsid w:val="007145AB"/>
    <w:rsid w:val="00714668"/>
    <w:rsid w:val="00716EA6"/>
    <w:rsid w:val="00722AA1"/>
    <w:rsid w:val="0072465A"/>
    <w:rsid w:val="0072471E"/>
    <w:rsid w:val="007254EC"/>
    <w:rsid w:val="00725D0E"/>
    <w:rsid w:val="007261EA"/>
    <w:rsid w:val="00727BE7"/>
    <w:rsid w:val="007325A9"/>
    <w:rsid w:val="007365B7"/>
    <w:rsid w:val="00736985"/>
    <w:rsid w:val="007427EC"/>
    <w:rsid w:val="007430BA"/>
    <w:rsid w:val="00743E8C"/>
    <w:rsid w:val="00744C70"/>
    <w:rsid w:val="007462D1"/>
    <w:rsid w:val="00746EB7"/>
    <w:rsid w:val="00747647"/>
    <w:rsid w:val="00747FF2"/>
    <w:rsid w:val="00747FFC"/>
    <w:rsid w:val="00750874"/>
    <w:rsid w:val="00751454"/>
    <w:rsid w:val="00752450"/>
    <w:rsid w:val="00753043"/>
    <w:rsid w:val="007535ED"/>
    <w:rsid w:val="00753C73"/>
    <w:rsid w:val="00754925"/>
    <w:rsid w:val="0075691D"/>
    <w:rsid w:val="00762A3B"/>
    <w:rsid w:val="0076544C"/>
    <w:rsid w:val="007703A3"/>
    <w:rsid w:val="00771B19"/>
    <w:rsid w:val="00772540"/>
    <w:rsid w:val="00774C36"/>
    <w:rsid w:val="007764F9"/>
    <w:rsid w:val="00780F9D"/>
    <w:rsid w:val="0078286D"/>
    <w:rsid w:val="00787978"/>
    <w:rsid w:val="0079223B"/>
    <w:rsid w:val="007927D3"/>
    <w:rsid w:val="00793843"/>
    <w:rsid w:val="007942E4"/>
    <w:rsid w:val="00794F88"/>
    <w:rsid w:val="007968A7"/>
    <w:rsid w:val="007A2858"/>
    <w:rsid w:val="007A3ABA"/>
    <w:rsid w:val="007A42CB"/>
    <w:rsid w:val="007A5BF2"/>
    <w:rsid w:val="007A6960"/>
    <w:rsid w:val="007A6DF5"/>
    <w:rsid w:val="007B3FA2"/>
    <w:rsid w:val="007B57E8"/>
    <w:rsid w:val="007B669E"/>
    <w:rsid w:val="007C2AFC"/>
    <w:rsid w:val="007C768F"/>
    <w:rsid w:val="007D0CEC"/>
    <w:rsid w:val="007D3DFC"/>
    <w:rsid w:val="007D5210"/>
    <w:rsid w:val="007D5D2B"/>
    <w:rsid w:val="007D7B97"/>
    <w:rsid w:val="007E1478"/>
    <w:rsid w:val="007E2DA6"/>
    <w:rsid w:val="007E7124"/>
    <w:rsid w:val="007E73D0"/>
    <w:rsid w:val="007F0005"/>
    <w:rsid w:val="007F3255"/>
    <w:rsid w:val="007F67F9"/>
    <w:rsid w:val="00801C86"/>
    <w:rsid w:val="00803FD9"/>
    <w:rsid w:val="00804CE4"/>
    <w:rsid w:val="0080589E"/>
    <w:rsid w:val="00806AB9"/>
    <w:rsid w:val="00812D2B"/>
    <w:rsid w:val="00812F53"/>
    <w:rsid w:val="00813510"/>
    <w:rsid w:val="008143BA"/>
    <w:rsid w:val="00814A5B"/>
    <w:rsid w:val="00814DB8"/>
    <w:rsid w:val="008175C1"/>
    <w:rsid w:val="00821199"/>
    <w:rsid w:val="00821A13"/>
    <w:rsid w:val="00822120"/>
    <w:rsid w:val="008236B8"/>
    <w:rsid w:val="008241E1"/>
    <w:rsid w:val="00824448"/>
    <w:rsid w:val="00831A42"/>
    <w:rsid w:val="00836F5B"/>
    <w:rsid w:val="00837770"/>
    <w:rsid w:val="0083795F"/>
    <w:rsid w:val="008407CC"/>
    <w:rsid w:val="0084273A"/>
    <w:rsid w:val="00844C1D"/>
    <w:rsid w:val="008500B6"/>
    <w:rsid w:val="00850D45"/>
    <w:rsid w:val="00854824"/>
    <w:rsid w:val="00854E41"/>
    <w:rsid w:val="008614A2"/>
    <w:rsid w:val="00863FFC"/>
    <w:rsid w:val="00871B70"/>
    <w:rsid w:val="00872B3C"/>
    <w:rsid w:val="00876E2E"/>
    <w:rsid w:val="00876EA2"/>
    <w:rsid w:val="0087796C"/>
    <w:rsid w:val="00880872"/>
    <w:rsid w:val="00883436"/>
    <w:rsid w:val="00884C28"/>
    <w:rsid w:val="00886865"/>
    <w:rsid w:val="00894930"/>
    <w:rsid w:val="00895074"/>
    <w:rsid w:val="008951E3"/>
    <w:rsid w:val="00896792"/>
    <w:rsid w:val="00897C14"/>
    <w:rsid w:val="00897D8E"/>
    <w:rsid w:val="008A24C1"/>
    <w:rsid w:val="008A3476"/>
    <w:rsid w:val="008A4B86"/>
    <w:rsid w:val="008A53D9"/>
    <w:rsid w:val="008A77FA"/>
    <w:rsid w:val="008A7A19"/>
    <w:rsid w:val="008B4BCE"/>
    <w:rsid w:val="008B54F8"/>
    <w:rsid w:val="008B7B16"/>
    <w:rsid w:val="008C04A8"/>
    <w:rsid w:val="008C4346"/>
    <w:rsid w:val="008C5B70"/>
    <w:rsid w:val="008D0A49"/>
    <w:rsid w:val="008D219A"/>
    <w:rsid w:val="008D3B2D"/>
    <w:rsid w:val="008D5B20"/>
    <w:rsid w:val="008D6178"/>
    <w:rsid w:val="008D7B31"/>
    <w:rsid w:val="008E24C4"/>
    <w:rsid w:val="008E3489"/>
    <w:rsid w:val="008E48BA"/>
    <w:rsid w:val="008E5263"/>
    <w:rsid w:val="008E55AD"/>
    <w:rsid w:val="008F057D"/>
    <w:rsid w:val="008F0E4D"/>
    <w:rsid w:val="008F3869"/>
    <w:rsid w:val="0090127D"/>
    <w:rsid w:val="00903296"/>
    <w:rsid w:val="0090490B"/>
    <w:rsid w:val="00906A77"/>
    <w:rsid w:val="00914978"/>
    <w:rsid w:val="0091577F"/>
    <w:rsid w:val="00915A54"/>
    <w:rsid w:val="00917645"/>
    <w:rsid w:val="00917F91"/>
    <w:rsid w:val="009205B3"/>
    <w:rsid w:val="00920B5A"/>
    <w:rsid w:val="0092194B"/>
    <w:rsid w:val="00925260"/>
    <w:rsid w:val="00925706"/>
    <w:rsid w:val="00927D8B"/>
    <w:rsid w:val="009330B1"/>
    <w:rsid w:val="00933D0A"/>
    <w:rsid w:val="00936609"/>
    <w:rsid w:val="009376F2"/>
    <w:rsid w:val="0094045D"/>
    <w:rsid w:val="00943C9A"/>
    <w:rsid w:val="00947909"/>
    <w:rsid w:val="00950004"/>
    <w:rsid w:val="009509C7"/>
    <w:rsid w:val="00951ABF"/>
    <w:rsid w:val="0095252B"/>
    <w:rsid w:val="00954B49"/>
    <w:rsid w:val="009570BA"/>
    <w:rsid w:val="0096361D"/>
    <w:rsid w:val="00973819"/>
    <w:rsid w:val="00976A70"/>
    <w:rsid w:val="00977EF1"/>
    <w:rsid w:val="009825D0"/>
    <w:rsid w:val="0098394B"/>
    <w:rsid w:val="00986447"/>
    <w:rsid w:val="0098644B"/>
    <w:rsid w:val="00987041"/>
    <w:rsid w:val="00997F17"/>
    <w:rsid w:val="009A0AFC"/>
    <w:rsid w:val="009A415D"/>
    <w:rsid w:val="009A448E"/>
    <w:rsid w:val="009A559F"/>
    <w:rsid w:val="009A5D2E"/>
    <w:rsid w:val="009A618B"/>
    <w:rsid w:val="009A7B45"/>
    <w:rsid w:val="009B148D"/>
    <w:rsid w:val="009B18A3"/>
    <w:rsid w:val="009B1CC9"/>
    <w:rsid w:val="009B457E"/>
    <w:rsid w:val="009B5328"/>
    <w:rsid w:val="009B6124"/>
    <w:rsid w:val="009B6B5B"/>
    <w:rsid w:val="009C083B"/>
    <w:rsid w:val="009C4F4C"/>
    <w:rsid w:val="009D0DCD"/>
    <w:rsid w:val="009D16A7"/>
    <w:rsid w:val="009D4792"/>
    <w:rsid w:val="009D4D22"/>
    <w:rsid w:val="009D5828"/>
    <w:rsid w:val="009D7D32"/>
    <w:rsid w:val="009E0479"/>
    <w:rsid w:val="009E23E1"/>
    <w:rsid w:val="009E49D7"/>
    <w:rsid w:val="009E6B81"/>
    <w:rsid w:val="009E6F43"/>
    <w:rsid w:val="009E7576"/>
    <w:rsid w:val="009E7E43"/>
    <w:rsid w:val="009F1510"/>
    <w:rsid w:val="00A00323"/>
    <w:rsid w:val="00A00D21"/>
    <w:rsid w:val="00A02239"/>
    <w:rsid w:val="00A04943"/>
    <w:rsid w:val="00A0524A"/>
    <w:rsid w:val="00A06028"/>
    <w:rsid w:val="00A062AF"/>
    <w:rsid w:val="00A12C84"/>
    <w:rsid w:val="00A12D11"/>
    <w:rsid w:val="00A12D5A"/>
    <w:rsid w:val="00A15202"/>
    <w:rsid w:val="00A160EE"/>
    <w:rsid w:val="00A17A0B"/>
    <w:rsid w:val="00A17E6B"/>
    <w:rsid w:val="00A17E77"/>
    <w:rsid w:val="00A2200B"/>
    <w:rsid w:val="00A2219F"/>
    <w:rsid w:val="00A25DA6"/>
    <w:rsid w:val="00A271D3"/>
    <w:rsid w:val="00A30409"/>
    <w:rsid w:val="00A3117F"/>
    <w:rsid w:val="00A337E9"/>
    <w:rsid w:val="00A365A2"/>
    <w:rsid w:val="00A37CE0"/>
    <w:rsid w:val="00A41104"/>
    <w:rsid w:val="00A45390"/>
    <w:rsid w:val="00A4661D"/>
    <w:rsid w:val="00A4713E"/>
    <w:rsid w:val="00A5171F"/>
    <w:rsid w:val="00A5186C"/>
    <w:rsid w:val="00A52938"/>
    <w:rsid w:val="00A545D3"/>
    <w:rsid w:val="00A55922"/>
    <w:rsid w:val="00A55DE1"/>
    <w:rsid w:val="00A57CB3"/>
    <w:rsid w:val="00A61F52"/>
    <w:rsid w:val="00A63830"/>
    <w:rsid w:val="00A64865"/>
    <w:rsid w:val="00A67DE5"/>
    <w:rsid w:val="00A709F5"/>
    <w:rsid w:val="00A73AD1"/>
    <w:rsid w:val="00A7533A"/>
    <w:rsid w:val="00A805B3"/>
    <w:rsid w:val="00A80F0F"/>
    <w:rsid w:val="00A825B5"/>
    <w:rsid w:val="00A83888"/>
    <w:rsid w:val="00A85FCF"/>
    <w:rsid w:val="00A860C3"/>
    <w:rsid w:val="00A866CF"/>
    <w:rsid w:val="00A877C4"/>
    <w:rsid w:val="00A928AE"/>
    <w:rsid w:val="00A97371"/>
    <w:rsid w:val="00A979A2"/>
    <w:rsid w:val="00AA25BC"/>
    <w:rsid w:val="00AA4F40"/>
    <w:rsid w:val="00AA607D"/>
    <w:rsid w:val="00AA7D11"/>
    <w:rsid w:val="00AA7FD8"/>
    <w:rsid w:val="00AB0113"/>
    <w:rsid w:val="00AB04DA"/>
    <w:rsid w:val="00AB0A10"/>
    <w:rsid w:val="00AB1E16"/>
    <w:rsid w:val="00AB3F6F"/>
    <w:rsid w:val="00AB4AF0"/>
    <w:rsid w:val="00AB6A01"/>
    <w:rsid w:val="00AC42A1"/>
    <w:rsid w:val="00AC4F44"/>
    <w:rsid w:val="00AC544D"/>
    <w:rsid w:val="00AC687C"/>
    <w:rsid w:val="00AC6919"/>
    <w:rsid w:val="00AC6E7B"/>
    <w:rsid w:val="00AD14D1"/>
    <w:rsid w:val="00AD2731"/>
    <w:rsid w:val="00AD2C99"/>
    <w:rsid w:val="00AD53C9"/>
    <w:rsid w:val="00AD66A4"/>
    <w:rsid w:val="00AD66F8"/>
    <w:rsid w:val="00AE026D"/>
    <w:rsid w:val="00AE0491"/>
    <w:rsid w:val="00AE2DF1"/>
    <w:rsid w:val="00AE343C"/>
    <w:rsid w:val="00AE3F67"/>
    <w:rsid w:val="00AE436B"/>
    <w:rsid w:val="00AE43A1"/>
    <w:rsid w:val="00AE6BBC"/>
    <w:rsid w:val="00AE7511"/>
    <w:rsid w:val="00AE7DD8"/>
    <w:rsid w:val="00AF2ABB"/>
    <w:rsid w:val="00AF4638"/>
    <w:rsid w:val="00AF68B5"/>
    <w:rsid w:val="00B008D8"/>
    <w:rsid w:val="00B00DEE"/>
    <w:rsid w:val="00B01DA5"/>
    <w:rsid w:val="00B03613"/>
    <w:rsid w:val="00B03C68"/>
    <w:rsid w:val="00B05728"/>
    <w:rsid w:val="00B05FAA"/>
    <w:rsid w:val="00B1534C"/>
    <w:rsid w:val="00B2030A"/>
    <w:rsid w:val="00B22BB3"/>
    <w:rsid w:val="00B24652"/>
    <w:rsid w:val="00B255EB"/>
    <w:rsid w:val="00B311E2"/>
    <w:rsid w:val="00B34749"/>
    <w:rsid w:val="00B34E30"/>
    <w:rsid w:val="00B420F8"/>
    <w:rsid w:val="00B43BA0"/>
    <w:rsid w:val="00B44565"/>
    <w:rsid w:val="00B4549F"/>
    <w:rsid w:val="00B46001"/>
    <w:rsid w:val="00B513C9"/>
    <w:rsid w:val="00B54A47"/>
    <w:rsid w:val="00B54E74"/>
    <w:rsid w:val="00B55898"/>
    <w:rsid w:val="00B56A25"/>
    <w:rsid w:val="00B60C90"/>
    <w:rsid w:val="00B625A3"/>
    <w:rsid w:val="00B62BBE"/>
    <w:rsid w:val="00B633CD"/>
    <w:rsid w:val="00B655AA"/>
    <w:rsid w:val="00B65711"/>
    <w:rsid w:val="00B65F4B"/>
    <w:rsid w:val="00B66873"/>
    <w:rsid w:val="00B66C5D"/>
    <w:rsid w:val="00B6788F"/>
    <w:rsid w:val="00B7181B"/>
    <w:rsid w:val="00B74DB3"/>
    <w:rsid w:val="00B75858"/>
    <w:rsid w:val="00B75DED"/>
    <w:rsid w:val="00B82645"/>
    <w:rsid w:val="00B8264E"/>
    <w:rsid w:val="00B83104"/>
    <w:rsid w:val="00B84851"/>
    <w:rsid w:val="00B85ED6"/>
    <w:rsid w:val="00B8605E"/>
    <w:rsid w:val="00B8697B"/>
    <w:rsid w:val="00B86E0F"/>
    <w:rsid w:val="00B90C66"/>
    <w:rsid w:val="00B9133D"/>
    <w:rsid w:val="00B9268F"/>
    <w:rsid w:val="00B92F2A"/>
    <w:rsid w:val="00B9684C"/>
    <w:rsid w:val="00B97F4F"/>
    <w:rsid w:val="00BB2684"/>
    <w:rsid w:val="00BB4B31"/>
    <w:rsid w:val="00BB4B57"/>
    <w:rsid w:val="00BC0756"/>
    <w:rsid w:val="00BC261C"/>
    <w:rsid w:val="00BC466D"/>
    <w:rsid w:val="00BC4E8F"/>
    <w:rsid w:val="00BC545C"/>
    <w:rsid w:val="00BC644A"/>
    <w:rsid w:val="00BD03D4"/>
    <w:rsid w:val="00BD0A83"/>
    <w:rsid w:val="00BD2EC6"/>
    <w:rsid w:val="00BD37A7"/>
    <w:rsid w:val="00BD406F"/>
    <w:rsid w:val="00BD68DD"/>
    <w:rsid w:val="00BD778F"/>
    <w:rsid w:val="00BE391B"/>
    <w:rsid w:val="00BE470C"/>
    <w:rsid w:val="00BE478C"/>
    <w:rsid w:val="00BE5474"/>
    <w:rsid w:val="00BE729F"/>
    <w:rsid w:val="00BF063E"/>
    <w:rsid w:val="00BF1B1C"/>
    <w:rsid w:val="00BF283F"/>
    <w:rsid w:val="00BF44FB"/>
    <w:rsid w:val="00BF628E"/>
    <w:rsid w:val="00BF62A9"/>
    <w:rsid w:val="00BF708D"/>
    <w:rsid w:val="00C000A9"/>
    <w:rsid w:val="00C003DC"/>
    <w:rsid w:val="00C01BC8"/>
    <w:rsid w:val="00C01BFA"/>
    <w:rsid w:val="00C03738"/>
    <w:rsid w:val="00C03DE2"/>
    <w:rsid w:val="00C070F2"/>
    <w:rsid w:val="00C100D5"/>
    <w:rsid w:val="00C1041D"/>
    <w:rsid w:val="00C10DE7"/>
    <w:rsid w:val="00C11D4C"/>
    <w:rsid w:val="00C15687"/>
    <w:rsid w:val="00C21574"/>
    <w:rsid w:val="00C21A1C"/>
    <w:rsid w:val="00C23E7C"/>
    <w:rsid w:val="00C2743F"/>
    <w:rsid w:val="00C31419"/>
    <w:rsid w:val="00C334E3"/>
    <w:rsid w:val="00C36103"/>
    <w:rsid w:val="00C36600"/>
    <w:rsid w:val="00C36F18"/>
    <w:rsid w:val="00C40280"/>
    <w:rsid w:val="00C41CB1"/>
    <w:rsid w:val="00C435FE"/>
    <w:rsid w:val="00C458F7"/>
    <w:rsid w:val="00C469A2"/>
    <w:rsid w:val="00C47452"/>
    <w:rsid w:val="00C5340D"/>
    <w:rsid w:val="00C5421C"/>
    <w:rsid w:val="00C62CFE"/>
    <w:rsid w:val="00C64517"/>
    <w:rsid w:val="00C65C11"/>
    <w:rsid w:val="00C676AB"/>
    <w:rsid w:val="00C704FF"/>
    <w:rsid w:val="00C7062B"/>
    <w:rsid w:val="00C71C27"/>
    <w:rsid w:val="00C739B7"/>
    <w:rsid w:val="00C74418"/>
    <w:rsid w:val="00C76019"/>
    <w:rsid w:val="00C80582"/>
    <w:rsid w:val="00C82256"/>
    <w:rsid w:val="00C8263B"/>
    <w:rsid w:val="00C8339B"/>
    <w:rsid w:val="00C861D3"/>
    <w:rsid w:val="00C86E9A"/>
    <w:rsid w:val="00C941AA"/>
    <w:rsid w:val="00C95DB5"/>
    <w:rsid w:val="00C960E3"/>
    <w:rsid w:val="00CA02AB"/>
    <w:rsid w:val="00CA0B5F"/>
    <w:rsid w:val="00CB0F54"/>
    <w:rsid w:val="00CB562E"/>
    <w:rsid w:val="00CB5889"/>
    <w:rsid w:val="00CB669B"/>
    <w:rsid w:val="00CB67E4"/>
    <w:rsid w:val="00CC17B0"/>
    <w:rsid w:val="00CC1B37"/>
    <w:rsid w:val="00CC32FA"/>
    <w:rsid w:val="00CC388D"/>
    <w:rsid w:val="00CC7FA6"/>
    <w:rsid w:val="00CD28A0"/>
    <w:rsid w:val="00CD4D3D"/>
    <w:rsid w:val="00CD7F33"/>
    <w:rsid w:val="00CE0716"/>
    <w:rsid w:val="00CE0B41"/>
    <w:rsid w:val="00CE632F"/>
    <w:rsid w:val="00CE63C0"/>
    <w:rsid w:val="00CF2FDC"/>
    <w:rsid w:val="00CF51A2"/>
    <w:rsid w:val="00CF6C6E"/>
    <w:rsid w:val="00CF7BA6"/>
    <w:rsid w:val="00D0058E"/>
    <w:rsid w:val="00D00CCE"/>
    <w:rsid w:val="00D0295A"/>
    <w:rsid w:val="00D043BD"/>
    <w:rsid w:val="00D04909"/>
    <w:rsid w:val="00D0596F"/>
    <w:rsid w:val="00D05B5C"/>
    <w:rsid w:val="00D11F81"/>
    <w:rsid w:val="00D12308"/>
    <w:rsid w:val="00D1321C"/>
    <w:rsid w:val="00D15088"/>
    <w:rsid w:val="00D15562"/>
    <w:rsid w:val="00D16701"/>
    <w:rsid w:val="00D20C50"/>
    <w:rsid w:val="00D21065"/>
    <w:rsid w:val="00D312A6"/>
    <w:rsid w:val="00D31EFF"/>
    <w:rsid w:val="00D33281"/>
    <w:rsid w:val="00D3502F"/>
    <w:rsid w:val="00D3554A"/>
    <w:rsid w:val="00D36D08"/>
    <w:rsid w:val="00D376A4"/>
    <w:rsid w:val="00D47B89"/>
    <w:rsid w:val="00D501A4"/>
    <w:rsid w:val="00D54F12"/>
    <w:rsid w:val="00D55ED4"/>
    <w:rsid w:val="00D56C0A"/>
    <w:rsid w:val="00D60F86"/>
    <w:rsid w:val="00D627E5"/>
    <w:rsid w:val="00D63A73"/>
    <w:rsid w:val="00D66EB7"/>
    <w:rsid w:val="00D75383"/>
    <w:rsid w:val="00D76C9C"/>
    <w:rsid w:val="00D82550"/>
    <w:rsid w:val="00D82D3C"/>
    <w:rsid w:val="00D87970"/>
    <w:rsid w:val="00D900E3"/>
    <w:rsid w:val="00D917A6"/>
    <w:rsid w:val="00D94D5B"/>
    <w:rsid w:val="00D9506F"/>
    <w:rsid w:val="00D95C79"/>
    <w:rsid w:val="00D96CC4"/>
    <w:rsid w:val="00D979F5"/>
    <w:rsid w:val="00DA09E2"/>
    <w:rsid w:val="00DA3031"/>
    <w:rsid w:val="00DA3384"/>
    <w:rsid w:val="00DA47DC"/>
    <w:rsid w:val="00DA4862"/>
    <w:rsid w:val="00DA711D"/>
    <w:rsid w:val="00DA75A5"/>
    <w:rsid w:val="00DB0B48"/>
    <w:rsid w:val="00DB10A1"/>
    <w:rsid w:val="00DB1567"/>
    <w:rsid w:val="00DB1B92"/>
    <w:rsid w:val="00DB2691"/>
    <w:rsid w:val="00DB37EE"/>
    <w:rsid w:val="00DB4CAE"/>
    <w:rsid w:val="00DB5405"/>
    <w:rsid w:val="00DB5ED8"/>
    <w:rsid w:val="00DB5FE2"/>
    <w:rsid w:val="00DB7292"/>
    <w:rsid w:val="00DB7E24"/>
    <w:rsid w:val="00DC0293"/>
    <w:rsid w:val="00DC1338"/>
    <w:rsid w:val="00DC1B7C"/>
    <w:rsid w:val="00DC4E53"/>
    <w:rsid w:val="00DC56E7"/>
    <w:rsid w:val="00DC6E1E"/>
    <w:rsid w:val="00DD0F11"/>
    <w:rsid w:val="00DD240E"/>
    <w:rsid w:val="00DD2555"/>
    <w:rsid w:val="00DD4517"/>
    <w:rsid w:val="00DE1FA3"/>
    <w:rsid w:val="00DF20A9"/>
    <w:rsid w:val="00DF2293"/>
    <w:rsid w:val="00DF5E08"/>
    <w:rsid w:val="00DF6E26"/>
    <w:rsid w:val="00E01875"/>
    <w:rsid w:val="00E022F9"/>
    <w:rsid w:val="00E0249F"/>
    <w:rsid w:val="00E04811"/>
    <w:rsid w:val="00E05CC7"/>
    <w:rsid w:val="00E11C6F"/>
    <w:rsid w:val="00E12690"/>
    <w:rsid w:val="00E1345B"/>
    <w:rsid w:val="00E13AF6"/>
    <w:rsid w:val="00E14E25"/>
    <w:rsid w:val="00E24991"/>
    <w:rsid w:val="00E30BA3"/>
    <w:rsid w:val="00E31F45"/>
    <w:rsid w:val="00E338B7"/>
    <w:rsid w:val="00E33B50"/>
    <w:rsid w:val="00E35DF0"/>
    <w:rsid w:val="00E428D2"/>
    <w:rsid w:val="00E44A2C"/>
    <w:rsid w:val="00E46BB3"/>
    <w:rsid w:val="00E51A34"/>
    <w:rsid w:val="00E54801"/>
    <w:rsid w:val="00E57EBE"/>
    <w:rsid w:val="00E603FA"/>
    <w:rsid w:val="00E63118"/>
    <w:rsid w:val="00E64961"/>
    <w:rsid w:val="00E7014D"/>
    <w:rsid w:val="00E704D0"/>
    <w:rsid w:val="00E713F0"/>
    <w:rsid w:val="00E720DF"/>
    <w:rsid w:val="00E736C1"/>
    <w:rsid w:val="00E74861"/>
    <w:rsid w:val="00E75B97"/>
    <w:rsid w:val="00E777CA"/>
    <w:rsid w:val="00E8021A"/>
    <w:rsid w:val="00E81008"/>
    <w:rsid w:val="00E81DD3"/>
    <w:rsid w:val="00E84AE6"/>
    <w:rsid w:val="00E85B12"/>
    <w:rsid w:val="00E85D56"/>
    <w:rsid w:val="00E86272"/>
    <w:rsid w:val="00E87978"/>
    <w:rsid w:val="00E94FBC"/>
    <w:rsid w:val="00E97818"/>
    <w:rsid w:val="00EA273D"/>
    <w:rsid w:val="00EA49AF"/>
    <w:rsid w:val="00EA7B74"/>
    <w:rsid w:val="00EB4CB0"/>
    <w:rsid w:val="00EC0C00"/>
    <w:rsid w:val="00EC1127"/>
    <w:rsid w:val="00EC3455"/>
    <w:rsid w:val="00EC6FD5"/>
    <w:rsid w:val="00ED5C9B"/>
    <w:rsid w:val="00ED5CF2"/>
    <w:rsid w:val="00ED5E9A"/>
    <w:rsid w:val="00EE1795"/>
    <w:rsid w:val="00EE2493"/>
    <w:rsid w:val="00EE6285"/>
    <w:rsid w:val="00EE678A"/>
    <w:rsid w:val="00EF1708"/>
    <w:rsid w:val="00EF3140"/>
    <w:rsid w:val="00EF4D15"/>
    <w:rsid w:val="00EF50F6"/>
    <w:rsid w:val="00EF5A08"/>
    <w:rsid w:val="00EF5B54"/>
    <w:rsid w:val="00F05ABD"/>
    <w:rsid w:val="00F05C95"/>
    <w:rsid w:val="00F05E50"/>
    <w:rsid w:val="00F06C23"/>
    <w:rsid w:val="00F07E4F"/>
    <w:rsid w:val="00F1235F"/>
    <w:rsid w:val="00F1380A"/>
    <w:rsid w:val="00F13E12"/>
    <w:rsid w:val="00F163A0"/>
    <w:rsid w:val="00F21097"/>
    <w:rsid w:val="00F310BE"/>
    <w:rsid w:val="00F362EF"/>
    <w:rsid w:val="00F3748A"/>
    <w:rsid w:val="00F37EA2"/>
    <w:rsid w:val="00F40044"/>
    <w:rsid w:val="00F4092E"/>
    <w:rsid w:val="00F50956"/>
    <w:rsid w:val="00F521B0"/>
    <w:rsid w:val="00F52200"/>
    <w:rsid w:val="00F52946"/>
    <w:rsid w:val="00F62B61"/>
    <w:rsid w:val="00F63132"/>
    <w:rsid w:val="00F64157"/>
    <w:rsid w:val="00F65E21"/>
    <w:rsid w:val="00F660D7"/>
    <w:rsid w:val="00F67885"/>
    <w:rsid w:val="00F7068E"/>
    <w:rsid w:val="00F714E7"/>
    <w:rsid w:val="00F71ED6"/>
    <w:rsid w:val="00F72D9D"/>
    <w:rsid w:val="00F7314D"/>
    <w:rsid w:val="00F74430"/>
    <w:rsid w:val="00F7618E"/>
    <w:rsid w:val="00F81107"/>
    <w:rsid w:val="00F81664"/>
    <w:rsid w:val="00F862D8"/>
    <w:rsid w:val="00F863C4"/>
    <w:rsid w:val="00F86AE0"/>
    <w:rsid w:val="00F922B0"/>
    <w:rsid w:val="00F92A35"/>
    <w:rsid w:val="00F95DF1"/>
    <w:rsid w:val="00F96CAC"/>
    <w:rsid w:val="00F973B0"/>
    <w:rsid w:val="00F9747D"/>
    <w:rsid w:val="00FA0DC2"/>
    <w:rsid w:val="00FA54CF"/>
    <w:rsid w:val="00FA5AF7"/>
    <w:rsid w:val="00FB2A03"/>
    <w:rsid w:val="00FB2E47"/>
    <w:rsid w:val="00FB4684"/>
    <w:rsid w:val="00FC0820"/>
    <w:rsid w:val="00FC251E"/>
    <w:rsid w:val="00FC39DD"/>
    <w:rsid w:val="00FC3E42"/>
    <w:rsid w:val="00FC4719"/>
    <w:rsid w:val="00FC5239"/>
    <w:rsid w:val="00FC6D3A"/>
    <w:rsid w:val="00FD0889"/>
    <w:rsid w:val="00FD3F2C"/>
    <w:rsid w:val="00FD5C1D"/>
    <w:rsid w:val="00FD64C9"/>
    <w:rsid w:val="00FE0A99"/>
    <w:rsid w:val="00FE14EC"/>
    <w:rsid w:val="00FE4442"/>
    <w:rsid w:val="00FE49C2"/>
    <w:rsid w:val="00FE607F"/>
    <w:rsid w:val="00FE6770"/>
    <w:rsid w:val="00FE73A9"/>
    <w:rsid w:val="00FF210E"/>
    <w:rsid w:val="00FF2708"/>
    <w:rsid w:val="00FF2B99"/>
    <w:rsid w:val="00FF2E08"/>
    <w:rsid w:val="00FF3DD1"/>
    <w:rsid w:val="00FF47D7"/>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61AAD17"/>
  <w15:docId w15:val="{B5E317A9-5E1E-4D6D-B1D2-51497ED506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70BA"/>
  </w:style>
  <w:style w:type="paragraph" w:styleId="Heading1">
    <w:name w:val="heading 1"/>
    <w:basedOn w:val="Normal"/>
    <w:next w:val="Normal"/>
    <w:link w:val="Heading1Char"/>
    <w:uiPriority w:val="9"/>
    <w:qFormat/>
    <w:rsid w:val="00753C73"/>
    <w:pPr>
      <w:keepNext/>
      <w:keepLines/>
      <w:spacing w:before="480" w:after="0" w:line="360" w:lineRule="auto"/>
      <w:outlineLvl w:val="0"/>
    </w:pPr>
    <w:rPr>
      <w:rFonts w:asciiTheme="majorHAnsi" w:eastAsiaTheme="majorEastAsia" w:hAnsiTheme="majorHAnsi" w:cstheme="majorBidi"/>
      <w:b/>
      <w:bCs/>
      <w:color w:val="365F91" w:themeColor="accent1" w:themeShade="BF"/>
      <w:sz w:val="36"/>
      <w:szCs w:val="36"/>
    </w:rPr>
  </w:style>
  <w:style w:type="paragraph" w:styleId="Heading2">
    <w:name w:val="heading 2"/>
    <w:basedOn w:val="Normal"/>
    <w:next w:val="Normal"/>
    <w:link w:val="Heading2Char"/>
    <w:uiPriority w:val="9"/>
    <w:unhideWhenUsed/>
    <w:qFormat/>
    <w:rsid w:val="00504E2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04E2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67885"/>
    <w:pPr>
      <w:keepNext/>
      <w:keepLines/>
      <w:spacing w:before="200" w:after="0"/>
      <w:outlineLvl w:val="3"/>
    </w:pPr>
    <w:rPr>
      <w:rFonts w:asciiTheme="majorHAnsi" w:eastAsiaTheme="majorEastAsia" w:hAnsiTheme="majorHAnsi" w:cstheme="majorBidi"/>
      <w:bCs/>
      <w:iCs/>
      <w:color w:val="4F81BD" w:themeColor="accent1"/>
    </w:rPr>
  </w:style>
  <w:style w:type="paragraph" w:styleId="Heading5">
    <w:name w:val="heading 5"/>
    <w:basedOn w:val="Normal"/>
    <w:next w:val="Normal"/>
    <w:link w:val="Heading5Char"/>
    <w:uiPriority w:val="9"/>
    <w:unhideWhenUsed/>
    <w:qFormat/>
    <w:rsid w:val="00F67885"/>
    <w:pPr>
      <w:keepNext/>
      <w:keepLines/>
      <w:spacing w:before="40" w:after="0"/>
      <w:outlineLvl w:val="4"/>
    </w:pPr>
    <w:rPr>
      <w:rFonts w:asciiTheme="majorHAnsi" w:eastAsiaTheme="majorEastAsia" w:hAnsiTheme="majorHAnsi" w:cstheme="majorBidi"/>
      <w:color w:val="548DD4" w:themeColor="text2" w:themeTint="99"/>
    </w:rPr>
  </w:style>
  <w:style w:type="paragraph" w:styleId="Heading6">
    <w:name w:val="heading 6"/>
    <w:basedOn w:val="Normal"/>
    <w:next w:val="Normal"/>
    <w:link w:val="Heading6Char"/>
    <w:uiPriority w:val="9"/>
    <w:unhideWhenUsed/>
    <w:qFormat/>
    <w:rsid w:val="00F67885"/>
    <w:pPr>
      <w:keepNext/>
      <w:keepLines/>
      <w:spacing w:before="40" w:after="0"/>
      <w:outlineLvl w:val="5"/>
    </w:pPr>
    <w:rPr>
      <w:rFonts w:asciiTheme="majorHAnsi" w:eastAsiaTheme="majorEastAsia" w:hAnsiTheme="majorHAnsi" w:cstheme="majorBidi"/>
      <w:color w:val="31849B" w:themeColor="accent5" w:themeShade="BF"/>
    </w:rPr>
  </w:style>
  <w:style w:type="paragraph" w:styleId="Heading7">
    <w:name w:val="heading 7"/>
    <w:basedOn w:val="Normal"/>
    <w:next w:val="Normal"/>
    <w:link w:val="Heading7Char"/>
    <w:uiPriority w:val="9"/>
    <w:unhideWhenUsed/>
    <w:qFormat/>
    <w:rsid w:val="00CD7F33"/>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9A618B"/>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061FFC"/>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3C73"/>
    <w:rPr>
      <w:rFonts w:asciiTheme="majorHAnsi" w:eastAsiaTheme="majorEastAsia" w:hAnsiTheme="majorHAnsi" w:cstheme="majorBidi"/>
      <w:b/>
      <w:bCs/>
      <w:color w:val="365F91" w:themeColor="accent1" w:themeShade="BF"/>
      <w:sz w:val="36"/>
      <w:szCs w:val="36"/>
    </w:rPr>
  </w:style>
  <w:style w:type="paragraph" w:styleId="Title">
    <w:name w:val="Title"/>
    <w:basedOn w:val="Normal"/>
    <w:next w:val="Normal"/>
    <w:link w:val="TitleChar"/>
    <w:uiPriority w:val="10"/>
    <w:qFormat/>
    <w:rsid w:val="00504E2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04E2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504E2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04E2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67885"/>
    <w:rPr>
      <w:rFonts w:asciiTheme="majorHAnsi" w:eastAsiaTheme="majorEastAsia" w:hAnsiTheme="majorHAnsi" w:cstheme="majorBidi"/>
      <w:bCs/>
      <w:iCs/>
      <w:color w:val="4F81BD" w:themeColor="accent1"/>
    </w:rPr>
  </w:style>
  <w:style w:type="paragraph" w:styleId="ListParagraph">
    <w:name w:val="List Paragraph"/>
    <w:basedOn w:val="Normal"/>
    <w:uiPriority w:val="34"/>
    <w:qFormat/>
    <w:rsid w:val="008B4BCE"/>
    <w:pPr>
      <w:ind w:left="720"/>
      <w:contextualSpacing/>
    </w:pPr>
  </w:style>
  <w:style w:type="paragraph" w:styleId="BalloonText">
    <w:name w:val="Balloon Text"/>
    <w:basedOn w:val="Normal"/>
    <w:link w:val="BalloonTextChar"/>
    <w:uiPriority w:val="99"/>
    <w:semiHidden/>
    <w:unhideWhenUsed/>
    <w:rsid w:val="006C40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40D7"/>
    <w:rPr>
      <w:rFonts w:ascii="Tahoma" w:hAnsi="Tahoma" w:cs="Tahoma"/>
      <w:sz w:val="16"/>
      <w:szCs w:val="16"/>
    </w:rPr>
  </w:style>
  <w:style w:type="paragraph" w:styleId="NoSpacing">
    <w:name w:val="No Spacing"/>
    <w:uiPriority w:val="1"/>
    <w:qFormat/>
    <w:rsid w:val="00DA47DC"/>
    <w:pPr>
      <w:spacing w:after="0" w:line="240" w:lineRule="auto"/>
    </w:pPr>
  </w:style>
  <w:style w:type="paragraph" w:styleId="TOCHeading">
    <w:name w:val="TOC Heading"/>
    <w:basedOn w:val="Heading1"/>
    <w:next w:val="Normal"/>
    <w:uiPriority w:val="39"/>
    <w:unhideWhenUsed/>
    <w:qFormat/>
    <w:rsid w:val="00BC644A"/>
    <w:pPr>
      <w:spacing w:line="276" w:lineRule="auto"/>
      <w:outlineLvl w:val="9"/>
    </w:pPr>
    <w:rPr>
      <w:sz w:val="28"/>
      <w:szCs w:val="28"/>
      <w:lang w:eastAsia="ja-JP"/>
    </w:rPr>
  </w:style>
  <w:style w:type="paragraph" w:styleId="TOC1">
    <w:name w:val="toc 1"/>
    <w:basedOn w:val="Normal"/>
    <w:next w:val="Normal"/>
    <w:autoRedefine/>
    <w:uiPriority w:val="39"/>
    <w:unhideWhenUsed/>
    <w:qFormat/>
    <w:rsid w:val="00BC644A"/>
    <w:pPr>
      <w:spacing w:before="120" w:after="0"/>
    </w:pPr>
    <w:rPr>
      <w:rFonts w:cstheme="minorHAnsi"/>
      <w:b/>
      <w:bCs/>
      <w:i/>
      <w:iCs/>
      <w:sz w:val="24"/>
      <w:szCs w:val="24"/>
    </w:rPr>
  </w:style>
  <w:style w:type="paragraph" w:styleId="TOC2">
    <w:name w:val="toc 2"/>
    <w:basedOn w:val="Normal"/>
    <w:next w:val="Normal"/>
    <w:autoRedefine/>
    <w:uiPriority w:val="39"/>
    <w:unhideWhenUsed/>
    <w:qFormat/>
    <w:rsid w:val="00BC644A"/>
    <w:pPr>
      <w:spacing w:before="120" w:after="0"/>
      <w:ind w:left="220"/>
    </w:pPr>
    <w:rPr>
      <w:rFonts w:cstheme="minorHAnsi"/>
      <w:b/>
      <w:bCs/>
    </w:rPr>
  </w:style>
  <w:style w:type="paragraph" w:styleId="TOC3">
    <w:name w:val="toc 3"/>
    <w:basedOn w:val="Normal"/>
    <w:next w:val="Normal"/>
    <w:autoRedefine/>
    <w:uiPriority w:val="39"/>
    <w:unhideWhenUsed/>
    <w:qFormat/>
    <w:rsid w:val="00BC644A"/>
    <w:pPr>
      <w:spacing w:after="0"/>
      <w:ind w:left="440"/>
    </w:pPr>
    <w:rPr>
      <w:rFonts w:cstheme="minorHAnsi"/>
      <w:sz w:val="20"/>
      <w:szCs w:val="20"/>
    </w:rPr>
  </w:style>
  <w:style w:type="character" w:styleId="Hyperlink">
    <w:name w:val="Hyperlink"/>
    <w:basedOn w:val="DefaultParagraphFont"/>
    <w:uiPriority w:val="99"/>
    <w:unhideWhenUsed/>
    <w:rsid w:val="00BC644A"/>
    <w:rPr>
      <w:color w:val="0000FF" w:themeColor="hyperlink"/>
      <w:u w:val="single"/>
    </w:rPr>
  </w:style>
  <w:style w:type="character" w:styleId="CommentReference">
    <w:name w:val="annotation reference"/>
    <w:basedOn w:val="DefaultParagraphFont"/>
    <w:uiPriority w:val="99"/>
    <w:semiHidden/>
    <w:unhideWhenUsed/>
    <w:rsid w:val="00E64961"/>
    <w:rPr>
      <w:sz w:val="16"/>
      <w:szCs w:val="16"/>
    </w:rPr>
  </w:style>
  <w:style w:type="paragraph" w:styleId="CommentText">
    <w:name w:val="annotation text"/>
    <w:basedOn w:val="Normal"/>
    <w:link w:val="CommentTextChar"/>
    <w:uiPriority w:val="99"/>
    <w:semiHidden/>
    <w:unhideWhenUsed/>
    <w:rsid w:val="00E64961"/>
    <w:pPr>
      <w:spacing w:line="240" w:lineRule="auto"/>
    </w:pPr>
    <w:rPr>
      <w:sz w:val="20"/>
      <w:szCs w:val="20"/>
    </w:rPr>
  </w:style>
  <w:style w:type="character" w:customStyle="1" w:styleId="CommentTextChar">
    <w:name w:val="Comment Text Char"/>
    <w:basedOn w:val="DefaultParagraphFont"/>
    <w:link w:val="CommentText"/>
    <w:uiPriority w:val="99"/>
    <w:semiHidden/>
    <w:rsid w:val="00E64961"/>
    <w:rPr>
      <w:sz w:val="20"/>
      <w:szCs w:val="20"/>
    </w:rPr>
  </w:style>
  <w:style w:type="paragraph" w:styleId="CommentSubject">
    <w:name w:val="annotation subject"/>
    <w:basedOn w:val="CommentText"/>
    <w:next w:val="CommentText"/>
    <w:link w:val="CommentSubjectChar"/>
    <w:uiPriority w:val="99"/>
    <w:semiHidden/>
    <w:unhideWhenUsed/>
    <w:rsid w:val="00E64961"/>
    <w:rPr>
      <w:b/>
      <w:bCs/>
    </w:rPr>
  </w:style>
  <w:style w:type="character" w:customStyle="1" w:styleId="CommentSubjectChar">
    <w:name w:val="Comment Subject Char"/>
    <w:basedOn w:val="CommentTextChar"/>
    <w:link w:val="CommentSubject"/>
    <w:uiPriority w:val="99"/>
    <w:semiHidden/>
    <w:rsid w:val="00E64961"/>
    <w:rPr>
      <w:b/>
      <w:bCs/>
      <w:sz w:val="20"/>
      <w:szCs w:val="20"/>
    </w:rPr>
  </w:style>
  <w:style w:type="character" w:styleId="FollowedHyperlink">
    <w:name w:val="FollowedHyperlink"/>
    <w:basedOn w:val="DefaultParagraphFont"/>
    <w:uiPriority w:val="99"/>
    <w:semiHidden/>
    <w:unhideWhenUsed/>
    <w:rsid w:val="00C03DE2"/>
    <w:rPr>
      <w:color w:val="800080" w:themeColor="followedHyperlink"/>
      <w:u w:val="single"/>
    </w:rPr>
  </w:style>
  <w:style w:type="paragraph" w:styleId="Caption">
    <w:name w:val="caption"/>
    <w:basedOn w:val="Normal"/>
    <w:next w:val="Normal"/>
    <w:uiPriority w:val="35"/>
    <w:unhideWhenUsed/>
    <w:qFormat/>
    <w:rsid w:val="006063B5"/>
    <w:pPr>
      <w:spacing w:line="240" w:lineRule="auto"/>
    </w:pPr>
    <w:rPr>
      <w:b/>
      <w:bCs/>
      <w:color w:val="4F81BD" w:themeColor="accent1"/>
      <w:sz w:val="18"/>
      <w:szCs w:val="18"/>
    </w:rPr>
  </w:style>
  <w:style w:type="paragraph" w:styleId="TOC4">
    <w:name w:val="toc 4"/>
    <w:basedOn w:val="Normal"/>
    <w:next w:val="Normal"/>
    <w:autoRedefine/>
    <w:uiPriority w:val="39"/>
    <w:unhideWhenUsed/>
    <w:rsid w:val="00373AA7"/>
    <w:pPr>
      <w:spacing w:after="0"/>
      <w:ind w:left="660"/>
    </w:pPr>
    <w:rPr>
      <w:rFonts w:cstheme="minorHAnsi"/>
      <w:sz w:val="20"/>
      <w:szCs w:val="20"/>
    </w:rPr>
  </w:style>
  <w:style w:type="paragraph" w:styleId="TOC5">
    <w:name w:val="toc 5"/>
    <w:basedOn w:val="Normal"/>
    <w:next w:val="Normal"/>
    <w:autoRedefine/>
    <w:uiPriority w:val="39"/>
    <w:unhideWhenUsed/>
    <w:rsid w:val="00373AA7"/>
    <w:pPr>
      <w:spacing w:after="0"/>
      <w:ind w:left="880"/>
    </w:pPr>
    <w:rPr>
      <w:rFonts w:cstheme="minorHAnsi"/>
      <w:sz w:val="20"/>
      <w:szCs w:val="20"/>
    </w:rPr>
  </w:style>
  <w:style w:type="paragraph" w:styleId="TOC6">
    <w:name w:val="toc 6"/>
    <w:basedOn w:val="Normal"/>
    <w:next w:val="Normal"/>
    <w:autoRedefine/>
    <w:uiPriority w:val="39"/>
    <w:unhideWhenUsed/>
    <w:rsid w:val="00373AA7"/>
    <w:pPr>
      <w:spacing w:after="0"/>
      <w:ind w:left="1100"/>
    </w:pPr>
    <w:rPr>
      <w:rFonts w:cstheme="minorHAnsi"/>
      <w:sz w:val="20"/>
      <w:szCs w:val="20"/>
    </w:rPr>
  </w:style>
  <w:style w:type="paragraph" w:styleId="TOC7">
    <w:name w:val="toc 7"/>
    <w:basedOn w:val="Normal"/>
    <w:next w:val="Normal"/>
    <w:autoRedefine/>
    <w:uiPriority w:val="39"/>
    <w:unhideWhenUsed/>
    <w:rsid w:val="00373AA7"/>
    <w:pPr>
      <w:spacing w:after="0"/>
      <w:ind w:left="1320"/>
    </w:pPr>
    <w:rPr>
      <w:rFonts w:cstheme="minorHAnsi"/>
      <w:sz w:val="20"/>
      <w:szCs w:val="20"/>
    </w:rPr>
  </w:style>
  <w:style w:type="paragraph" w:styleId="TOC8">
    <w:name w:val="toc 8"/>
    <w:basedOn w:val="Normal"/>
    <w:next w:val="Normal"/>
    <w:autoRedefine/>
    <w:uiPriority w:val="39"/>
    <w:unhideWhenUsed/>
    <w:rsid w:val="00373AA7"/>
    <w:pPr>
      <w:spacing w:after="0"/>
      <w:ind w:left="1540"/>
    </w:pPr>
    <w:rPr>
      <w:rFonts w:cstheme="minorHAnsi"/>
      <w:sz w:val="20"/>
      <w:szCs w:val="20"/>
    </w:rPr>
  </w:style>
  <w:style w:type="paragraph" w:styleId="TOC9">
    <w:name w:val="toc 9"/>
    <w:basedOn w:val="Normal"/>
    <w:next w:val="Normal"/>
    <w:autoRedefine/>
    <w:uiPriority w:val="39"/>
    <w:unhideWhenUsed/>
    <w:rsid w:val="00373AA7"/>
    <w:pPr>
      <w:spacing w:after="0"/>
      <w:ind w:left="1760"/>
    </w:pPr>
    <w:rPr>
      <w:rFonts w:cstheme="minorHAnsi"/>
      <w:sz w:val="20"/>
      <w:szCs w:val="20"/>
    </w:rPr>
  </w:style>
  <w:style w:type="paragraph" w:styleId="Header">
    <w:name w:val="header"/>
    <w:basedOn w:val="Normal"/>
    <w:link w:val="HeaderChar"/>
    <w:uiPriority w:val="99"/>
    <w:unhideWhenUsed/>
    <w:rsid w:val="00373A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3AA7"/>
  </w:style>
  <w:style w:type="paragraph" w:styleId="Footer">
    <w:name w:val="footer"/>
    <w:basedOn w:val="Normal"/>
    <w:link w:val="FooterChar"/>
    <w:uiPriority w:val="99"/>
    <w:unhideWhenUsed/>
    <w:rsid w:val="00373A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3AA7"/>
  </w:style>
  <w:style w:type="character" w:customStyle="1" w:styleId="Heading5Char">
    <w:name w:val="Heading 5 Char"/>
    <w:basedOn w:val="DefaultParagraphFont"/>
    <w:link w:val="Heading5"/>
    <w:uiPriority w:val="9"/>
    <w:rsid w:val="00F67885"/>
    <w:rPr>
      <w:rFonts w:asciiTheme="majorHAnsi" w:eastAsiaTheme="majorEastAsia" w:hAnsiTheme="majorHAnsi" w:cstheme="majorBidi"/>
      <w:color w:val="548DD4" w:themeColor="text2" w:themeTint="99"/>
    </w:rPr>
  </w:style>
  <w:style w:type="character" w:customStyle="1" w:styleId="Heading6Char">
    <w:name w:val="Heading 6 Char"/>
    <w:basedOn w:val="DefaultParagraphFont"/>
    <w:link w:val="Heading6"/>
    <w:uiPriority w:val="9"/>
    <w:rsid w:val="00F67885"/>
    <w:rPr>
      <w:rFonts w:asciiTheme="majorHAnsi" w:eastAsiaTheme="majorEastAsia" w:hAnsiTheme="majorHAnsi" w:cstheme="majorBidi"/>
      <w:color w:val="31849B" w:themeColor="accent5" w:themeShade="BF"/>
    </w:rPr>
  </w:style>
  <w:style w:type="character" w:customStyle="1" w:styleId="Heading7Char">
    <w:name w:val="Heading 7 Char"/>
    <w:basedOn w:val="DefaultParagraphFont"/>
    <w:link w:val="Heading7"/>
    <w:uiPriority w:val="9"/>
    <w:rsid w:val="00CD7F3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9A618B"/>
    <w:rPr>
      <w:rFonts w:asciiTheme="majorHAnsi" w:eastAsiaTheme="majorEastAsia" w:hAnsiTheme="majorHAnsi" w:cstheme="majorBidi"/>
      <w:color w:val="272727" w:themeColor="text1" w:themeTint="D8"/>
      <w:sz w:val="21"/>
      <w:szCs w:val="21"/>
    </w:rPr>
  </w:style>
  <w:style w:type="character" w:styleId="Emphasis">
    <w:name w:val="Emphasis"/>
    <w:basedOn w:val="DefaultParagraphFont"/>
    <w:uiPriority w:val="20"/>
    <w:qFormat/>
    <w:rsid w:val="009A618B"/>
    <w:rPr>
      <w:i/>
      <w:iCs/>
    </w:rPr>
  </w:style>
  <w:style w:type="character" w:styleId="SubtleEmphasis">
    <w:name w:val="Subtle Emphasis"/>
    <w:basedOn w:val="DefaultParagraphFont"/>
    <w:uiPriority w:val="19"/>
    <w:qFormat/>
    <w:rsid w:val="009A618B"/>
    <w:rPr>
      <w:i/>
      <w:iCs/>
      <w:color w:val="404040" w:themeColor="text1" w:themeTint="BF"/>
    </w:rPr>
  </w:style>
  <w:style w:type="table" w:styleId="TableGrid">
    <w:name w:val="Table Grid"/>
    <w:basedOn w:val="TableNormal"/>
    <w:uiPriority w:val="59"/>
    <w:rsid w:val="000550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05502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odyText">
    <w:name w:val="Body Text"/>
    <w:link w:val="BodyTextChar"/>
    <w:uiPriority w:val="99"/>
    <w:qFormat/>
    <w:rsid w:val="00A12C84"/>
    <w:pPr>
      <w:spacing w:after="120" w:line="240" w:lineRule="auto"/>
    </w:pPr>
    <w:rPr>
      <w:rFonts w:ascii="Verdana" w:eastAsia="Times New Roman" w:hAnsi="Verdana" w:cs="Times New Roman"/>
      <w:sz w:val="18"/>
      <w:szCs w:val="18"/>
    </w:rPr>
  </w:style>
  <w:style w:type="character" w:customStyle="1" w:styleId="BodyTextChar">
    <w:name w:val="Body Text Char"/>
    <w:basedOn w:val="DefaultParagraphFont"/>
    <w:link w:val="BodyText"/>
    <w:uiPriority w:val="99"/>
    <w:rsid w:val="00A12C84"/>
    <w:rPr>
      <w:rFonts w:ascii="Verdana" w:eastAsia="Times New Roman" w:hAnsi="Verdana" w:cs="Times New Roman"/>
      <w:sz w:val="18"/>
      <w:szCs w:val="18"/>
    </w:rPr>
  </w:style>
  <w:style w:type="paragraph" w:customStyle="1" w:styleId="Code">
    <w:name w:val="Code"/>
    <w:qFormat/>
    <w:rsid w:val="00220C80"/>
    <w:pPr>
      <w:tabs>
        <w:tab w:val="left" w:pos="360"/>
        <w:tab w:val="num"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s>
      <w:spacing w:before="60" w:after="60" w:line="240" w:lineRule="auto"/>
    </w:pPr>
    <w:rPr>
      <w:rFonts w:ascii="Courier New" w:eastAsia="Arial Unicode MS" w:hAnsi="Courier New" w:cs="Times New Roman"/>
      <w:noProof/>
      <w:sz w:val="16"/>
      <w:szCs w:val="18"/>
      <w:lang w:bidi="he-IL"/>
    </w:rPr>
  </w:style>
  <w:style w:type="character" w:customStyle="1" w:styleId="Heading9Char">
    <w:name w:val="Heading 9 Char"/>
    <w:basedOn w:val="DefaultParagraphFont"/>
    <w:link w:val="Heading9"/>
    <w:uiPriority w:val="9"/>
    <w:rsid w:val="00061FFC"/>
    <w:rPr>
      <w:rFonts w:asciiTheme="majorHAnsi" w:eastAsiaTheme="majorEastAsia" w:hAnsiTheme="majorHAnsi" w:cstheme="majorBidi"/>
      <w:i/>
      <w:iCs/>
      <w:color w:val="272727" w:themeColor="text1" w:themeTint="D8"/>
      <w:sz w:val="21"/>
      <w:szCs w:val="21"/>
    </w:rPr>
  </w:style>
  <w:style w:type="paragraph" w:styleId="NormalWeb">
    <w:name w:val="Normal (Web)"/>
    <w:basedOn w:val="Normal"/>
    <w:uiPriority w:val="99"/>
    <w:semiHidden/>
    <w:unhideWhenUsed/>
    <w:rsid w:val="00383D5B"/>
    <w:pPr>
      <w:spacing w:after="0" w:line="240" w:lineRule="auto"/>
    </w:pPr>
    <w:rPr>
      <w:rFonts w:ascii="Times New Roman" w:hAnsi="Times New Roman" w:cs="Times New Roman"/>
      <w:sz w:val="24"/>
      <w:szCs w:val="24"/>
      <w:lang w:bidi="ne-NP"/>
    </w:rPr>
  </w:style>
  <w:style w:type="character" w:customStyle="1" w:styleId="typ1">
    <w:name w:val="typ1"/>
    <w:basedOn w:val="DefaultParagraphFont"/>
    <w:rsid w:val="001B15DB"/>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935438">
      <w:bodyDiv w:val="1"/>
      <w:marLeft w:val="0"/>
      <w:marRight w:val="0"/>
      <w:marTop w:val="0"/>
      <w:marBottom w:val="0"/>
      <w:divBdr>
        <w:top w:val="none" w:sz="0" w:space="0" w:color="auto"/>
        <w:left w:val="none" w:sz="0" w:space="0" w:color="auto"/>
        <w:bottom w:val="none" w:sz="0" w:space="0" w:color="auto"/>
        <w:right w:val="none" w:sz="0" w:space="0" w:color="auto"/>
      </w:divBdr>
    </w:div>
    <w:div w:id="1479684290">
      <w:bodyDiv w:val="1"/>
      <w:marLeft w:val="0"/>
      <w:marRight w:val="0"/>
      <w:marTop w:val="0"/>
      <w:marBottom w:val="0"/>
      <w:divBdr>
        <w:top w:val="none" w:sz="0" w:space="0" w:color="auto"/>
        <w:left w:val="none" w:sz="0" w:space="0" w:color="auto"/>
        <w:bottom w:val="none" w:sz="0" w:space="0" w:color="auto"/>
        <w:right w:val="none" w:sz="0" w:space="0" w:color="auto"/>
      </w:divBdr>
    </w:div>
    <w:div w:id="2123071058">
      <w:bodyDiv w:val="1"/>
      <w:marLeft w:val="0"/>
      <w:marRight w:val="0"/>
      <w:marTop w:val="0"/>
      <w:marBottom w:val="0"/>
      <w:divBdr>
        <w:top w:val="none" w:sz="0" w:space="0" w:color="auto"/>
        <w:left w:val="none" w:sz="0" w:space="0" w:color="auto"/>
        <w:bottom w:val="none" w:sz="0" w:space="0" w:color="auto"/>
        <w:right w:val="none" w:sz="0" w:space="0" w:color="auto"/>
      </w:divBdr>
    </w:div>
    <w:div w:id="2146266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5.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www.w3schools.com/jsref/prop_node_textcontent.asp" TargetMode="Externa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hyperlink" Target="http://www.w3schools.com/tags/ref_standardattributes.as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yperlink" Target="https://usncax1aos.cloud.onebox.dynamics.com/ControlGallery.htm" TargetMode="External"/><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F108E4651ACD74C8B64EEC4DCE9FCF6" ma:contentTypeVersion="29" ma:contentTypeDescription="Create a new document." ma:contentTypeScope="" ma:versionID="b77b80c4d83101beed21b91d80258d64">
  <xsd:schema xmlns:xsd="http://www.w3.org/2001/XMLSchema" xmlns:xs="http://www.w3.org/2001/XMLSchema" xmlns:p="http://schemas.microsoft.com/office/2006/metadata/properties" xmlns:ns2="a7d3ea66-4d7b-4dfd-8dbf-790cf1afc9c4" xmlns:ns3="1b75417f-e393-4019-9d14-639d09730c26" targetNamespace="http://schemas.microsoft.com/office/2006/metadata/properties" ma:root="true" ma:fieldsID="48e55c90b922900452b226237dd5e6cf" ns2:_="" ns3:_="">
    <xsd:import namespace="a7d3ea66-4d7b-4dfd-8dbf-790cf1afc9c4"/>
    <xsd:import namespace="1b75417f-e393-4019-9d14-639d09730c2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LengthInSeconds" minOccurs="0"/>
                <xsd:element ref="ns2:lcf76f155ced4ddcb4097134ff3c332f" minOccurs="0"/>
                <xsd:element ref="ns3:TaxCatchAll" minOccurs="0"/>
                <xsd:element ref="ns2:MediaServiceGenerationTime" minOccurs="0"/>
                <xsd:element ref="ns2:MediaServiceEventHashCode" minOccurs="0"/>
                <xsd:element ref="ns2:MediaServiceLocation" minOccurs="0"/>
                <xsd:element ref="ns2:MediaServiceOCR"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d3ea66-4d7b-4dfd-8dbf-790cf1afc9c4" elementFormDefault="qualified">
    <xsd:import namespace="http://schemas.microsoft.com/office/2006/documentManagement/types"/>
    <xsd:import namespace="http://schemas.microsoft.com/office/infopath/2007/PartnerControls"/>
    <xsd:element name="MediaServiceMetadata" ma:index="5" nillable="true" ma:displayName="MediaServiceMetadata" ma:hidden="true" ma:internalName="MediaServiceMetadata" ma:readOnly="true">
      <xsd:simpleType>
        <xsd:restriction base="dms:Note"/>
      </xsd:simpleType>
    </xsd:element>
    <xsd:element name="MediaServiceFastMetadata" ma:index="6" nillable="true" ma:displayName="MediaServiceFastMetadata" ma:hidden="true" ma:internalName="MediaServiceFastMetadata" ma:readOnly="true">
      <xsd:simpleType>
        <xsd:restriction base="dms:Note"/>
      </xsd:simpleType>
    </xsd:element>
    <xsd:element name="MediaServiceAutoKeyPoints" ma:index="9" nillable="true" ma:displayName="MediaServiceAutoKeyPoints" ma:hidden="true" ma:internalName="MediaServiceAutoKeyPoints" ma:readOnly="true">
      <xsd:simpleType>
        <xsd:restriction base="dms:Note"/>
      </xsd:simpleType>
    </xsd:element>
    <xsd:element name="MediaServiceKeyPoints" ma:index="10" nillable="true" ma:displayName="KeyPoints" ma:internalName="MediaServiceKeyPoints" ma:readOnly="true">
      <xsd:simpleType>
        <xsd:restriction base="dms:Note">
          <xsd:maxLength value="255"/>
        </xsd:restriction>
      </xsd:simpleType>
    </xsd:element>
    <xsd:element name="MediaServiceDateTaken" ma:index="11" nillable="true" ma:displayName="MediaServiceDateTaken" ma:hidden="true" ma:internalName="MediaServiceDateTaken" ma:readOnly="true">
      <xsd:simpleType>
        <xsd:restriction base="dms:Text"/>
      </xsd:simpleType>
    </xsd:element>
    <xsd:element name="MediaLengthInSeconds" ma:index="12" nillable="true" ma:displayName="MediaLengthInSeconds" ma:description=""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6d165d17-9b79-46c3-82b9-c927e733c429" ma:termSetId="09814cd3-568e-fe90-9814-8d621ff8fb84" ma:anchorId="fba54fb3-c3e1-fe81-a776-ca4b69148c4d" ma:open="true" ma:isKeyword="false">
      <xsd:complexType>
        <xsd:sequence>
          <xsd:element ref="pc:Terms" minOccurs="0" maxOccurs="1"/>
        </xsd:sequence>
      </xsd:complex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b75417f-e393-4019-9d14-639d09730c26" elementFormDefault="qualified">
    <xsd:import namespace="http://schemas.microsoft.com/office/2006/documentManagement/types"/>
    <xsd:import namespace="http://schemas.microsoft.com/office/infopath/2007/PartnerControls"/>
    <xsd:element name="SharedWithUsers" ma:index="7"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8"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0737925-0a5e-41ca-9cc4-de495a92d1d3}" ma:internalName="TaxCatchAll" ma:showField="CatchAllData" ma:web="1b75417f-e393-4019-9d14-639d09730c2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7d3ea66-4d7b-4dfd-8dbf-790cf1afc9c4">
      <Terms xmlns="http://schemas.microsoft.com/office/infopath/2007/PartnerControls"/>
    </lcf76f155ced4ddcb4097134ff3c332f>
    <TaxCatchAll xmlns="1b75417f-e393-4019-9d14-639d09730c2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58FC48-8B68-48EF-9263-90ECF829C5DC}"/>
</file>

<file path=customXml/itemProps2.xml><?xml version="1.0" encoding="utf-8"?>
<ds:datastoreItem xmlns:ds="http://schemas.openxmlformats.org/officeDocument/2006/customXml" ds:itemID="{18805C79-11C4-47ED-AF0D-D8575E069A43}">
  <ds:schemaRefs>
    <ds:schemaRef ds:uri="http://schemas.microsoft.com/sharepoint/v3/contenttype/forms"/>
  </ds:schemaRefs>
</ds:datastoreItem>
</file>

<file path=customXml/itemProps3.xml><?xml version="1.0" encoding="utf-8"?>
<ds:datastoreItem xmlns:ds="http://schemas.openxmlformats.org/officeDocument/2006/customXml" ds:itemID="{AE7B720B-BD69-4AD9-85BE-8614BA4EF071}">
  <ds:schemaRefs>
    <ds:schemaRef ds:uri="2350471a-db15-4cf2-81ee-7e584f73462c"/>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schemas.microsoft.com/sharepoint/v3"/>
    <ds:schemaRef ds:uri="http://www.w3.org/XML/1998/namespace"/>
  </ds:schemaRefs>
</ds:datastoreItem>
</file>

<file path=customXml/itemProps4.xml><?xml version="1.0" encoding="utf-8"?>
<ds:datastoreItem xmlns:ds="http://schemas.openxmlformats.org/officeDocument/2006/customXml" ds:itemID="{F7326852-35C4-4333-8331-5FC674148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12368</Words>
  <Characters>70501</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Guide For Building Extensible Controls</vt:lpstr>
    </vt:vector>
  </TitlesOfParts>
  <Company>Microsoft Corporation</Company>
  <LinksUpToDate>false</LinksUpToDate>
  <CharactersWithSpaces>82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 For Building Extensible Controls</dc:title>
  <dc:subject/>
  <dc:creator>Shabazz</dc:creator>
  <cp:keywords>DAX Controls</cp:keywords>
  <dc:description/>
  <cp:lastModifiedBy>Sharrief Shabazz</cp:lastModifiedBy>
  <cp:revision>2</cp:revision>
  <cp:lastPrinted>2014-06-25T22:47:00Z</cp:lastPrinted>
  <dcterms:created xsi:type="dcterms:W3CDTF">2015-03-20T02:29:00Z</dcterms:created>
  <dcterms:modified xsi:type="dcterms:W3CDTF">2015-03-20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108E4651ACD74C8B64EEC4DCE9FCF6</vt:lpwstr>
  </property>
  <property fmtid="{D5CDD505-2E9C-101B-9397-08002B2CF9AE}" pid="3" name="e1a5b98cdd71426dacb6e478c7a5882f">
    <vt:lpwstr/>
  </property>
  <property fmtid="{D5CDD505-2E9C-101B-9397-08002B2CF9AE}" pid="4" name="TaxKeyword">
    <vt:lpwstr>38;#DAX Controls|605677a3-257d-47fa-8ab6-4692b0b535b3</vt:lpwstr>
  </property>
  <property fmtid="{D5CDD505-2E9C-101B-9397-08002B2CF9AE}" pid="5" name="Wiki Page Categories">
    <vt:lpwstr/>
  </property>
  <property fmtid="{D5CDD505-2E9C-101B-9397-08002B2CF9AE}" pid="6" name="Order">
    <vt:r8>600</vt:r8>
  </property>
  <property fmtid="{D5CDD505-2E9C-101B-9397-08002B2CF9AE}" pid="7" name="_ExtendedDescription">
    <vt:lpwstr/>
  </property>
</Properties>
</file>